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5D9A" w:rsidRPr="003811F9" w:rsidRDefault="00375D9A" w:rsidP="00375D9A">
      <w:pPr>
        <w:pStyle w:val="Heading1"/>
        <w:spacing w:before="60" w:after="60"/>
        <w:jc w:val="left"/>
        <w:rPr>
          <w:rFonts w:eastAsiaTheme="minorHAnsi" w:cstheme="minorBidi"/>
          <w:b w:val="0"/>
          <w:color w:val="000000" w:themeColor="text1"/>
          <w:sz w:val="28"/>
          <w:szCs w:val="22"/>
        </w:rPr>
      </w:pPr>
    </w:p>
    <w:p w:rsidR="007E6A10" w:rsidRPr="003811F9" w:rsidRDefault="007E6A10" w:rsidP="007E6A10">
      <w:pPr>
        <w:keepNext/>
        <w:keepLines/>
        <w:spacing w:before="120" w:after="120" w:line="360" w:lineRule="exact"/>
        <w:jc w:val="center"/>
        <w:outlineLvl w:val="0"/>
        <w:rPr>
          <w:rFonts w:eastAsiaTheme="majorEastAsia" w:cstheme="majorBidi"/>
          <w:b/>
          <w:color w:val="000000" w:themeColor="text1"/>
          <w:sz w:val="32"/>
          <w:szCs w:val="32"/>
          <w:lang w:val="pl-PL"/>
        </w:rPr>
      </w:pPr>
      <w:bookmarkStart w:id="0" w:name="_Toc111535945"/>
      <w:r w:rsidRPr="003811F9">
        <w:rPr>
          <w:rFonts w:eastAsiaTheme="majorEastAsia" w:cstheme="majorBidi"/>
          <w:b/>
          <w:color w:val="000000" w:themeColor="text1"/>
          <w:sz w:val="32"/>
          <w:szCs w:val="32"/>
          <w:lang w:val="pl-PL"/>
        </w:rPr>
        <w:t>MÔ TẢ TÓM TẮT DỰ ÁN</w:t>
      </w:r>
      <w:bookmarkEnd w:id="0"/>
    </w:p>
    <w:p w:rsidR="00A80BDD" w:rsidRPr="003811F9" w:rsidRDefault="00A80BDD" w:rsidP="007E6A10">
      <w:pPr>
        <w:keepNext/>
        <w:keepLines/>
        <w:spacing w:before="60" w:after="60" w:line="350" w:lineRule="exact"/>
        <w:ind w:firstLine="720"/>
        <w:jc w:val="both"/>
        <w:outlineLvl w:val="1"/>
        <w:rPr>
          <w:rFonts w:eastAsiaTheme="majorEastAsia" w:cstheme="majorBidi"/>
          <w:b/>
          <w:color w:val="000000" w:themeColor="text1"/>
          <w:szCs w:val="26"/>
          <w:lang w:val="pl-PL"/>
        </w:rPr>
      </w:pPr>
      <w:bookmarkStart w:id="1" w:name="_Toc111535946"/>
    </w:p>
    <w:p w:rsidR="00A80BDD" w:rsidRPr="003811F9" w:rsidRDefault="00A80BDD" w:rsidP="00A80BDD">
      <w:pPr>
        <w:keepNext/>
        <w:keepLines/>
        <w:spacing w:before="60" w:after="60" w:line="360" w:lineRule="exact"/>
        <w:ind w:firstLine="720"/>
        <w:jc w:val="both"/>
        <w:outlineLvl w:val="1"/>
        <w:rPr>
          <w:rFonts w:eastAsiaTheme="majorEastAsia" w:cstheme="majorBidi"/>
          <w:b/>
          <w:color w:val="000000" w:themeColor="text1"/>
          <w:szCs w:val="26"/>
          <w:lang w:val="pl-PL"/>
        </w:rPr>
      </w:pPr>
      <w:r w:rsidRPr="003811F9">
        <w:rPr>
          <w:rFonts w:eastAsiaTheme="majorEastAsia" w:cstheme="majorBidi"/>
          <w:b/>
          <w:color w:val="000000" w:themeColor="text1"/>
          <w:szCs w:val="26"/>
          <w:lang w:val="pl-PL"/>
        </w:rPr>
        <w:t>1. Xuất xứ của Dự án</w:t>
      </w:r>
    </w:p>
    <w:p w:rsidR="00A80BDD" w:rsidRPr="003811F9" w:rsidRDefault="00A80BDD" w:rsidP="00A80BDD">
      <w:pPr>
        <w:keepNext/>
        <w:keepLines/>
        <w:spacing w:before="60" w:after="60" w:line="360" w:lineRule="exact"/>
        <w:ind w:firstLine="720"/>
        <w:outlineLvl w:val="2"/>
        <w:rPr>
          <w:rFonts w:eastAsiaTheme="majorEastAsia" w:cstheme="majorBidi"/>
          <w:b/>
          <w:i/>
          <w:color w:val="000000" w:themeColor="text1"/>
          <w:szCs w:val="24"/>
          <w:lang w:val="pl-PL"/>
        </w:rPr>
      </w:pPr>
      <w:r w:rsidRPr="003811F9">
        <w:rPr>
          <w:rFonts w:eastAsiaTheme="majorEastAsia" w:cstheme="majorBidi"/>
          <w:b/>
          <w:i/>
          <w:color w:val="000000" w:themeColor="text1"/>
          <w:szCs w:val="24"/>
          <w:lang w:val="pl-PL"/>
        </w:rPr>
        <w:t>1.1. Thông tin chung về Dự án</w:t>
      </w:r>
      <w:bookmarkStart w:id="2" w:name="_GoBack"/>
      <w:bookmarkEnd w:id="2"/>
    </w:p>
    <w:p w:rsidR="00CD0FA7" w:rsidRPr="003811F9" w:rsidRDefault="00CD0FA7" w:rsidP="00CD0FA7">
      <w:pPr>
        <w:pStyle w:val="ListParagraph"/>
        <w:numPr>
          <w:ilvl w:val="0"/>
          <w:numId w:val="20"/>
        </w:numPr>
        <w:spacing w:before="60" w:after="60" w:line="360" w:lineRule="exact"/>
        <w:ind w:left="0" w:firstLine="720"/>
        <w:jc w:val="both"/>
        <w:rPr>
          <w:color w:val="000000" w:themeColor="text1"/>
          <w:spacing w:val="-2"/>
          <w:szCs w:val="28"/>
          <w:lang w:val="pl-PL"/>
        </w:rPr>
      </w:pPr>
      <w:r w:rsidRPr="003811F9">
        <w:rPr>
          <w:color w:val="000000" w:themeColor="text1"/>
          <w:spacing w:val="-2"/>
          <w:szCs w:val="28"/>
          <w:lang w:val="pl-PL"/>
        </w:rPr>
        <w:t>Quảng Bình là một tỉnh duyên hải miền Trung, nơi giao thoa các điều kiện tự nhên, kinh tế - văn hóa - xã hội giữa hai miền Bắc - Nam, cũng là nơi hội tụ các yếu tố địa hình đa dạng như rừng, đồi núi, đồng bằng, cồn cát ven biển và hải đảo, có bờ biển dài 116,04km thuận lợi cho việc phát triển các loại hình kinh tế khác nhau.</w:t>
      </w:r>
    </w:p>
    <w:p w:rsidR="00CD0FA7" w:rsidRPr="003811F9" w:rsidRDefault="00CD0FA7" w:rsidP="00CD0FA7">
      <w:pPr>
        <w:pStyle w:val="ListParagraph"/>
        <w:numPr>
          <w:ilvl w:val="0"/>
          <w:numId w:val="20"/>
        </w:numPr>
        <w:spacing w:before="60" w:after="60" w:line="360" w:lineRule="exact"/>
        <w:ind w:left="0" w:firstLine="720"/>
        <w:jc w:val="both"/>
        <w:rPr>
          <w:color w:val="000000" w:themeColor="text1"/>
          <w:szCs w:val="28"/>
          <w:lang w:val="pl-PL"/>
        </w:rPr>
      </w:pPr>
      <w:r w:rsidRPr="003811F9">
        <w:rPr>
          <w:color w:val="000000" w:themeColor="text1"/>
          <w:szCs w:val="28"/>
          <w:lang w:val="pl-PL"/>
        </w:rPr>
        <w:t>Được sự ưu đãi của thiên nhiên, Quảng Bình được coi là nơi hội tụ nhiều địa điểm du lịch với nhiều danh lam thắng cảnh đẹp như Di sản thiên nhiên Thế giới Vườn quốc gia Phong Nha – Kẻ Bàng, bãi tắm Đá Nhảy, những di tích lịch sử văn hóa có giá trị như phà Xuân Sơn, Đường 20 quyết thắng, Hang Tám cô, Cảng Gianh, làng chiến đấu Cự Nẫm…và hệ thống hang động thuộc vườn quốc gia Phong Nha kẻ Bàng kỳ vĩ, tráng lệ. Đó là điều kiện để hình thành và phát triển đa dạng các loại hình du lịch như: du lịch sinh thái kết hợp nghỉ dưỡng, du lịch trải nghiệm, du lịch văn hóa lịch sử và du lịch vui chơi giải trí,...</w:t>
      </w:r>
    </w:p>
    <w:p w:rsidR="00CD0FA7" w:rsidRPr="003811F9" w:rsidRDefault="00CD0FA7" w:rsidP="00CD0FA7">
      <w:pPr>
        <w:pStyle w:val="ListParagraph"/>
        <w:numPr>
          <w:ilvl w:val="0"/>
          <w:numId w:val="20"/>
        </w:numPr>
        <w:spacing w:before="60" w:after="60" w:line="360" w:lineRule="exact"/>
        <w:ind w:left="0" w:firstLine="720"/>
        <w:jc w:val="both"/>
        <w:rPr>
          <w:color w:val="000000" w:themeColor="text1"/>
          <w:szCs w:val="28"/>
          <w:lang w:val="pl-PL"/>
        </w:rPr>
      </w:pPr>
      <w:r w:rsidRPr="003811F9">
        <w:rPr>
          <w:color w:val="000000" w:themeColor="text1"/>
          <w:szCs w:val="28"/>
          <w:lang w:val="pl-PL"/>
        </w:rPr>
        <w:t xml:space="preserve">Xuất phát từ nhu cầu thực tế trên, việc đầu tư xây dựng </w:t>
      </w:r>
      <w:r w:rsidRPr="003811F9">
        <w:rPr>
          <w:rFonts w:eastAsia="Calibri"/>
          <w:color w:val="000000" w:themeColor="text1"/>
        </w:rPr>
        <w:t>“</w:t>
      </w:r>
      <w:r w:rsidRPr="003811F9">
        <w:rPr>
          <w:color w:val="000000" w:themeColor="text1"/>
          <w:szCs w:val="28"/>
        </w:rPr>
        <w:t>Khu nghỉ mát và du lịch sinh thái FSEC”</w:t>
      </w:r>
      <w:r w:rsidRPr="003811F9">
        <w:rPr>
          <w:color w:val="000000" w:themeColor="text1"/>
          <w:szCs w:val="28"/>
          <w:lang w:val="pl-PL"/>
        </w:rPr>
        <w:t xml:space="preserve"> là việc làm hết sức cần thiết. Dự án hoàn thành và đi vào hoạt động sẽ đáp ứng một phần nhu cầu ăn, nghỉ, phục vụ du khách từ các miền và du khách quốc tế khi đến với Quảng Bình, mặt khác sẽ tạo ra nguồn thu, lợi nhuận, qua đó góp phần tăng nguồn thu ngân sách, góp phần thúc đẩy sự phát triển của doanh nghiệp và địa phương, tạo thêm công ăn việc làm cho lao động địa phương.</w:t>
      </w:r>
    </w:p>
    <w:p w:rsidR="00CD0FA7" w:rsidRPr="003811F9" w:rsidRDefault="00CD0FA7" w:rsidP="00CD0FA7">
      <w:pPr>
        <w:pStyle w:val="ListParagraph"/>
        <w:numPr>
          <w:ilvl w:val="0"/>
          <w:numId w:val="20"/>
        </w:numPr>
        <w:spacing w:before="60" w:after="60" w:line="360" w:lineRule="exact"/>
        <w:ind w:left="0" w:firstLine="720"/>
        <w:jc w:val="both"/>
        <w:rPr>
          <w:color w:val="000000" w:themeColor="text1"/>
          <w:szCs w:val="28"/>
          <w:lang w:val="pl-PL"/>
        </w:rPr>
      </w:pPr>
      <w:r w:rsidRPr="003811F9">
        <w:rPr>
          <w:color w:val="000000" w:themeColor="text1"/>
          <w:szCs w:val="28"/>
          <w:lang w:val="pl-PL"/>
        </w:rPr>
        <w:t xml:space="preserve"> Quy hoạch dự án được thực hiện phù hợp với Quy hoạch tổng thể phát triển kinh tế - xã hội tỉnh Quảng Bình, Quy hoạch phát triển kinh tế, xã hội của huyện Bố Trạch và thành phố Đồng Hới.</w:t>
      </w:r>
    </w:p>
    <w:p w:rsidR="00CD0FA7" w:rsidRPr="003811F9" w:rsidRDefault="00CD0FA7" w:rsidP="00CD0FA7">
      <w:pPr>
        <w:spacing w:before="60" w:after="60" w:line="360" w:lineRule="exact"/>
        <w:ind w:firstLine="720"/>
        <w:rPr>
          <w:color w:val="000000" w:themeColor="text1"/>
          <w:spacing w:val="-2"/>
          <w:szCs w:val="28"/>
          <w:lang w:val="pl-PL"/>
        </w:rPr>
      </w:pPr>
      <w:r w:rsidRPr="003811F9">
        <w:rPr>
          <w:color w:val="000000" w:themeColor="text1"/>
          <w:spacing w:val="-2"/>
          <w:szCs w:val="28"/>
          <w:lang w:val="pl-PL"/>
        </w:rPr>
        <w:t xml:space="preserve">Dự án </w:t>
      </w:r>
      <w:r w:rsidRPr="003811F9">
        <w:rPr>
          <w:rFonts w:eastAsia="Calibri"/>
          <w:color w:val="000000" w:themeColor="text1"/>
          <w:spacing w:val="-2"/>
        </w:rPr>
        <w:t>“</w:t>
      </w:r>
      <w:r w:rsidRPr="003811F9">
        <w:rPr>
          <w:color w:val="000000" w:themeColor="text1"/>
          <w:spacing w:val="-2"/>
          <w:szCs w:val="28"/>
          <w:lang w:val="pl-PL"/>
        </w:rPr>
        <w:t>Khu nghỉ mát và du lịch sinh thái FSEC” là loại hình dự án đầu tư xây dựng, được dự kiến triển khai thực hiện với tổng diện tích là 221.903m</w:t>
      </w:r>
      <w:r w:rsidRPr="003811F9">
        <w:rPr>
          <w:color w:val="000000" w:themeColor="text1"/>
          <w:spacing w:val="-2"/>
          <w:szCs w:val="28"/>
          <w:vertAlign w:val="superscript"/>
          <w:lang w:val="pl-PL"/>
        </w:rPr>
        <w:t>2</w:t>
      </w:r>
      <w:r w:rsidRPr="003811F9">
        <w:rPr>
          <w:color w:val="000000" w:themeColor="text1"/>
          <w:spacing w:val="-2"/>
          <w:szCs w:val="28"/>
          <w:lang w:val="pl-PL"/>
        </w:rPr>
        <w:t xml:space="preserve"> có phạm vi ranh giới quy hoạch thuộc địa giới hành chính xã Lý Trạch, xã Nhân Trạch thuộc huyện Bố Trạch và xã Quang Phú thuộc thành phố Đồng Hới, tỉnh Quảng Bình. </w:t>
      </w:r>
    </w:p>
    <w:p w:rsidR="00CD0FA7" w:rsidRPr="003811F9" w:rsidRDefault="00CD0FA7" w:rsidP="00CD0FA7">
      <w:pPr>
        <w:spacing w:before="60" w:after="60" w:line="360" w:lineRule="exact"/>
        <w:ind w:firstLine="720"/>
        <w:rPr>
          <w:color w:val="000000" w:themeColor="text1"/>
          <w:szCs w:val="28"/>
          <w:lang w:val="pl-PL"/>
        </w:rPr>
      </w:pPr>
      <w:r w:rsidRPr="003811F9">
        <w:rPr>
          <w:color w:val="000000" w:themeColor="text1"/>
          <w:szCs w:val="28"/>
          <w:lang w:val="pl-PL"/>
        </w:rPr>
        <w:t xml:space="preserve">Thực hiện Luật Bảo vệ môi trường và các Quy định của Nhà nước về Bảo vệ môi trường, Công ty TNHH Đầu tư Linh Việt Nam đã phối hợp với Công ty TNHH Tư vấn Dịch vụ Tài nguyên và Môi Trường tiến hành lập Báo cáo đánh giá tác động môi trường cho Dự án </w:t>
      </w:r>
      <w:r w:rsidRPr="003811F9">
        <w:rPr>
          <w:rFonts w:eastAsia="Calibri"/>
          <w:color w:val="000000" w:themeColor="text1"/>
          <w:spacing w:val="-2"/>
        </w:rPr>
        <w:t>“</w:t>
      </w:r>
      <w:r w:rsidRPr="003811F9">
        <w:rPr>
          <w:color w:val="000000" w:themeColor="text1"/>
          <w:spacing w:val="-2"/>
          <w:szCs w:val="28"/>
          <w:lang w:val="pl-PL"/>
        </w:rPr>
        <w:t xml:space="preserve">Khu nghỉ mát và du lịch sinh thái FSEC” </w:t>
      </w:r>
      <w:r w:rsidRPr="003811F9">
        <w:rPr>
          <w:color w:val="000000" w:themeColor="text1"/>
          <w:szCs w:val="28"/>
          <w:lang w:val="pl-PL"/>
        </w:rPr>
        <w:t xml:space="preserve">để </w:t>
      </w:r>
      <w:r w:rsidRPr="003811F9">
        <w:rPr>
          <w:color w:val="000000" w:themeColor="text1"/>
          <w:szCs w:val="28"/>
          <w:lang w:val="pl-PL"/>
        </w:rPr>
        <w:lastRenderedPageBreak/>
        <w:t>trình cấp có thẩm quyền phê duyệt, nhằm thực hiện tốt công tác bảo vệ môi trường, đảm bảo phát triển bền vững trong quá trình thực hiện Dự án.</w:t>
      </w:r>
    </w:p>
    <w:p w:rsidR="00A80BDD" w:rsidRPr="003811F9" w:rsidRDefault="00A80BDD" w:rsidP="00A80BDD">
      <w:pPr>
        <w:keepNext/>
        <w:keepLines/>
        <w:spacing w:before="60" w:after="60" w:line="360" w:lineRule="exact"/>
        <w:ind w:firstLine="720"/>
        <w:outlineLvl w:val="2"/>
        <w:rPr>
          <w:rFonts w:eastAsiaTheme="majorEastAsia" w:cstheme="majorBidi"/>
          <w:b/>
          <w:i/>
          <w:color w:val="000000" w:themeColor="text1"/>
          <w:szCs w:val="24"/>
          <w:lang w:val="pl-PL"/>
        </w:rPr>
      </w:pPr>
      <w:r w:rsidRPr="003811F9">
        <w:rPr>
          <w:rFonts w:eastAsiaTheme="majorEastAsia" w:cstheme="majorBidi"/>
          <w:b/>
          <w:i/>
          <w:color w:val="000000" w:themeColor="text1"/>
          <w:szCs w:val="24"/>
          <w:lang w:val="pl-PL"/>
        </w:rPr>
        <w:t>1.2. Cơ quan, tổ chức có thẩm quyền phê duyệt phương án dự án</w:t>
      </w:r>
    </w:p>
    <w:p w:rsidR="003811F9" w:rsidRPr="003811F9" w:rsidRDefault="00A80BDD" w:rsidP="003811F9">
      <w:pPr>
        <w:spacing w:before="60" w:after="60" w:line="360" w:lineRule="exact"/>
        <w:ind w:firstLine="720"/>
        <w:jc w:val="both"/>
        <w:rPr>
          <w:color w:val="000000" w:themeColor="text1"/>
          <w:lang w:val="pl-PL"/>
        </w:rPr>
      </w:pPr>
      <w:r w:rsidRPr="003811F9">
        <w:rPr>
          <w:color w:val="000000" w:themeColor="text1"/>
          <w:lang w:val="pl-PL"/>
        </w:rPr>
        <w:t>Ủy ban nhân dân tỉnh Quảng Bình là cơ quan phê duyệt Dự án.</w:t>
      </w:r>
    </w:p>
    <w:p w:rsidR="00A80BDD" w:rsidRPr="003811F9" w:rsidRDefault="00A80BDD" w:rsidP="003811F9">
      <w:pPr>
        <w:widowControl w:val="0"/>
        <w:spacing w:before="60" w:after="60" w:line="360" w:lineRule="exact"/>
        <w:ind w:firstLine="720"/>
        <w:jc w:val="both"/>
        <w:rPr>
          <w:color w:val="000000" w:themeColor="text1"/>
          <w:lang w:val="pl-PL"/>
        </w:rPr>
      </w:pPr>
      <w:r w:rsidRPr="003811F9">
        <w:rPr>
          <w:rFonts w:eastAsiaTheme="majorEastAsia" w:cstheme="majorBidi"/>
          <w:b/>
          <w:i/>
          <w:color w:val="000000" w:themeColor="text1"/>
          <w:szCs w:val="24"/>
          <w:lang w:val="pl-PL"/>
        </w:rPr>
        <w:t>1.3. Sự phù hợp của dự án đầu tư với Quy hoạch bảo vệ môi trường quốc gia, quy hoạch vùng, quy hoạch tỉnh, quy định của pháp luật về bảo vệ môi trường; mối quan hệ của dự án với các dự án khác, các quy hoạch và quy định khác của pháp luật có liên quan</w:t>
      </w:r>
    </w:p>
    <w:p w:rsidR="003811F9" w:rsidRPr="003811F9" w:rsidRDefault="00CD0FA7" w:rsidP="003811F9">
      <w:pPr>
        <w:spacing w:before="60" w:after="60" w:line="360" w:lineRule="exact"/>
        <w:ind w:firstLine="720"/>
        <w:rPr>
          <w:color w:val="000000" w:themeColor="text1"/>
          <w:lang w:val="pl-PL"/>
        </w:rPr>
      </w:pPr>
      <w:r w:rsidRPr="003811F9">
        <w:rPr>
          <w:color w:val="000000" w:themeColor="text1"/>
          <w:lang w:val="pl-PL"/>
        </w:rPr>
        <w:t>Việc thực hiện Dự án “Khu nghỉ mát và du lịch sinh thái FSEC” phù hợp sử dụng đất, quy hoạch phát triển kinh tế xã hội, quy hoạch phát triển của ngành của ngành du lịch, phù hợp với chủ trường phát triển kinh tế xã hội trên địa bàn cụ thể:</w:t>
      </w:r>
    </w:p>
    <w:p w:rsidR="00CD0FA7" w:rsidRPr="003811F9" w:rsidRDefault="00CD0FA7" w:rsidP="003811F9">
      <w:pPr>
        <w:spacing w:before="60" w:after="60" w:line="360" w:lineRule="exact"/>
        <w:ind w:firstLine="720"/>
        <w:rPr>
          <w:color w:val="000000" w:themeColor="text1"/>
          <w:lang w:val="pl-PL"/>
        </w:rPr>
      </w:pPr>
      <w:r w:rsidRPr="003811F9">
        <w:rPr>
          <w:color w:val="000000" w:themeColor="text1"/>
          <w:lang w:val="pl-PL"/>
        </w:rPr>
        <w:t>- Quyết định số 1538/QĐ-UBND ngày 06/7/2012 của UBND tỉnh Quảng Bình về việc phê duyệt Quy hoạch điều chỉnh xây dựng thành phố Đồng Hới và vùng phụ cận đến năm 2025, tầm nhìn đến năm 2035;</w:t>
      </w:r>
    </w:p>
    <w:p w:rsidR="00CD0FA7" w:rsidRPr="003811F9" w:rsidRDefault="00CD0FA7" w:rsidP="003811F9">
      <w:pPr>
        <w:spacing w:before="60" w:after="60" w:line="360" w:lineRule="exact"/>
        <w:ind w:firstLine="720"/>
        <w:rPr>
          <w:color w:val="000000" w:themeColor="text1"/>
          <w:lang w:val="pl-PL"/>
        </w:rPr>
      </w:pPr>
      <w:r w:rsidRPr="003811F9">
        <w:rPr>
          <w:color w:val="000000" w:themeColor="text1"/>
          <w:lang w:val="pl-PL"/>
        </w:rPr>
        <w:t>- Quyết định số 1318/QĐ-UBND ngày 18/6/2008 của UBND tỉnh Quảng Bình về việc phê duyệt Quy hoạch chi tiết Khu nghỉ mát và du lịch sinh thái FSEC.</w:t>
      </w:r>
    </w:p>
    <w:p w:rsidR="00CD0FA7" w:rsidRPr="003811F9" w:rsidRDefault="00CD0FA7" w:rsidP="003811F9">
      <w:pPr>
        <w:spacing w:before="60" w:after="60" w:line="360" w:lineRule="exact"/>
        <w:ind w:firstLine="720"/>
        <w:rPr>
          <w:color w:val="000000" w:themeColor="text1"/>
          <w:lang w:val="pl-PL"/>
        </w:rPr>
      </w:pPr>
      <w:r w:rsidRPr="003811F9">
        <w:rPr>
          <w:color w:val="000000" w:themeColor="text1"/>
          <w:lang w:val="pl-PL"/>
        </w:rPr>
        <w:t>- Quyết định số 1415/QĐ-UBND ngày 24/4/2019 của UBND tỉnh Quảng Bình về việc phê duyệt nhiệm vụ điều chỉnh Quy hoạch chi tiết xây dựng khu Nghỉ mát và Du lịch sinh thái FSEC, tỷ lệ 1/500;</w:t>
      </w:r>
    </w:p>
    <w:p w:rsidR="00CD0FA7" w:rsidRPr="003811F9" w:rsidRDefault="00CD0FA7" w:rsidP="003811F9">
      <w:pPr>
        <w:spacing w:before="60" w:after="60" w:line="360" w:lineRule="exact"/>
        <w:ind w:firstLine="720"/>
        <w:rPr>
          <w:color w:val="000000" w:themeColor="text1"/>
          <w:lang w:val="pl-PL"/>
        </w:rPr>
      </w:pPr>
      <w:r w:rsidRPr="003811F9">
        <w:rPr>
          <w:color w:val="000000" w:themeColor="text1"/>
          <w:lang w:val="pl-PL"/>
        </w:rPr>
        <w:t>- Quyết định số 1445/QĐ-UBND ngày 07/5/2019 của UBND tỉnh Quảng Bình về việc phê duyệt điều chỉnh Quy hoạch chi tiết xây dựng Khu nghỉ mát và du lịch sinh thái FSEC, tỷ lệ 1/500;</w:t>
      </w:r>
    </w:p>
    <w:p w:rsidR="00CD0FA7" w:rsidRPr="003811F9" w:rsidRDefault="00CD0FA7" w:rsidP="003811F9">
      <w:pPr>
        <w:spacing w:before="60" w:after="60" w:line="360" w:lineRule="exact"/>
        <w:ind w:firstLine="720"/>
        <w:rPr>
          <w:color w:val="000000" w:themeColor="text1"/>
          <w:lang w:val="pl-PL"/>
        </w:rPr>
      </w:pPr>
      <w:r w:rsidRPr="003811F9">
        <w:rPr>
          <w:color w:val="000000" w:themeColor="text1"/>
          <w:lang w:val="pl-PL"/>
        </w:rPr>
        <w:t>- Giấy phép xây dựng số 2742/GPXD ngày 12/08/2019 của Sở Xây dựng về việc cấp phép xây dựng dự án Khu nghỉ mát và du lịch sinh thái FSEC (giai đoạn 1) cho Công ty TNHH Đầu tư Linh Việt Nam;</w:t>
      </w:r>
    </w:p>
    <w:p w:rsidR="00CD0FA7" w:rsidRPr="003811F9" w:rsidRDefault="00CD0FA7" w:rsidP="003811F9">
      <w:pPr>
        <w:spacing w:before="60" w:after="60" w:line="360" w:lineRule="exact"/>
        <w:ind w:firstLine="720"/>
        <w:rPr>
          <w:color w:val="000000" w:themeColor="text1"/>
          <w:lang w:val="pl-PL"/>
        </w:rPr>
      </w:pPr>
      <w:r w:rsidRPr="003811F9">
        <w:rPr>
          <w:color w:val="000000" w:themeColor="text1"/>
          <w:lang w:val="pl-PL"/>
        </w:rPr>
        <w:t>- Quyết định số 693/QĐ-UBND ngày 17/3/2022 của UBND tỉnh Quảng Bình về việc phê duyệt Quy hoạch chi tiết điều chỉnh một số chức năng thuộc đồ án Quy hoạch chi tiết xây dựng Khu nghỉ mát và du lịch sinh thái FSEC (điều chỉnh), tỷ lệ 1/500.</w:t>
      </w:r>
    </w:p>
    <w:p w:rsidR="00CD0FA7" w:rsidRPr="003811F9" w:rsidRDefault="00CD0FA7" w:rsidP="003811F9">
      <w:pPr>
        <w:widowControl w:val="0"/>
        <w:spacing w:before="60" w:after="60" w:line="360" w:lineRule="exact"/>
        <w:ind w:firstLine="720"/>
        <w:rPr>
          <w:color w:val="000000" w:themeColor="text1"/>
          <w:lang w:val="pl-PL"/>
        </w:rPr>
      </w:pPr>
      <w:r w:rsidRPr="003811F9">
        <w:rPr>
          <w:color w:val="000000" w:themeColor="text1"/>
          <w:lang w:val="pl-PL"/>
        </w:rPr>
        <w:t>Do đó, việc thực hiện Dự án “Khu nghỉ mát và du lịch sinh thái FSEC” là hoàn toàn phù hợp với các quy hoạch liên quan và đúng với định hướng phát triển của tỉnh Quảng Bình nói chung và huyện Bố Trạch, thành phố Đồng Hới nói riêng.</w:t>
      </w:r>
    </w:p>
    <w:p w:rsidR="00A80BDD" w:rsidRPr="003811F9" w:rsidRDefault="00A80BDD" w:rsidP="003811F9">
      <w:pPr>
        <w:keepNext/>
        <w:spacing w:before="60" w:after="60" w:line="360" w:lineRule="exact"/>
        <w:ind w:firstLine="720"/>
        <w:jc w:val="both"/>
        <w:outlineLvl w:val="1"/>
        <w:rPr>
          <w:rFonts w:eastAsiaTheme="majorEastAsia" w:cstheme="majorBidi"/>
          <w:b/>
          <w:color w:val="000000" w:themeColor="text1"/>
          <w:szCs w:val="26"/>
          <w:lang w:val="pl-PL"/>
        </w:rPr>
      </w:pPr>
      <w:r w:rsidRPr="003811F9">
        <w:rPr>
          <w:rFonts w:eastAsiaTheme="majorEastAsia" w:cstheme="majorBidi"/>
          <w:b/>
          <w:color w:val="000000" w:themeColor="text1"/>
          <w:szCs w:val="26"/>
          <w:lang w:val="pl-PL"/>
        </w:rPr>
        <w:lastRenderedPageBreak/>
        <w:t>2. Căn cứ pháp luật và kỹ thuật của việc thực hiện ĐTM</w:t>
      </w:r>
    </w:p>
    <w:p w:rsidR="00CD0FA7" w:rsidRPr="003811F9" w:rsidRDefault="00CD0FA7" w:rsidP="003811F9">
      <w:pPr>
        <w:keepNext/>
        <w:spacing w:before="60" w:after="60" w:line="360" w:lineRule="exact"/>
        <w:ind w:firstLine="720"/>
        <w:rPr>
          <w:rFonts w:eastAsia="Arial"/>
          <w:color w:val="000000" w:themeColor="text1"/>
          <w:szCs w:val="28"/>
          <w:lang w:val="pt-BR"/>
        </w:rPr>
      </w:pPr>
      <w:r w:rsidRPr="003811F9">
        <w:rPr>
          <w:color w:val="000000" w:themeColor="text1"/>
          <w:szCs w:val="28"/>
          <w:lang w:val="pl-PL"/>
        </w:rPr>
        <w:t xml:space="preserve">Theo điểm a, khoản 4, điều 37 Luật Bảo vệ Môi trường, Dự án </w:t>
      </w:r>
      <w:r w:rsidRPr="003811F9">
        <w:rPr>
          <w:rFonts w:eastAsia="Calibri"/>
          <w:color w:val="000000" w:themeColor="text1"/>
          <w:spacing w:val="-2"/>
        </w:rPr>
        <w:t>“</w:t>
      </w:r>
      <w:r w:rsidRPr="003811F9">
        <w:rPr>
          <w:color w:val="000000" w:themeColor="text1"/>
          <w:spacing w:val="-2"/>
          <w:szCs w:val="28"/>
          <w:lang w:val="pl-PL"/>
        </w:rPr>
        <w:t>Khu nghỉ mát và du lịch sinh thái FSEC” phải thực hiện đánh giá tác động môi trường .</w:t>
      </w:r>
    </w:p>
    <w:p w:rsidR="00CD0FA7" w:rsidRPr="003811F9" w:rsidRDefault="00CD0FA7" w:rsidP="003811F9">
      <w:pPr>
        <w:keepNext/>
        <w:spacing w:before="60" w:after="60" w:line="360" w:lineRule="exact"/>
        <w:ind w:firstLine="720"/>
        <w:rPr>
          <w:rFonts w:eastAsia="Arial"/>
          <w:color w:val="000000" w:themeColor="text1"/>
          <w:szCs w:val="28"/>
          <w:lang w:val="pt-BR"/>
        </w:rPr>
      </w:pPr>
      <w:r w:rsidRPr="003811F9">
        <w:rPr>
          <w:rFonts w:eastAsia="Arial"/>
          <w:color w:val="000000" w:themeColor="text1"/>
          <w:szCs w:val="28"/>
          <w:lang w:val="pt-BR"/>
        </w:rPr>
        <w:t>Ngoài ra, một số căn cứ pháp lý và kỹ thuật khác của việc lập báo cáo ĐTM như sau:</w:t>
      </w:r>
    </w:p>
    <w:p w:rsidR="00A80BDD" w:rsidRPr="003811F9" w:rsidRDefault="00A80BDD" w:rsidP="003811F9">
      <w:pPr>
        <w:keepNext/>
        <w:spacing w:before="60" w:after="60" w:line="360" w:lineRule="exact"/>
        <w:ind w:firstLine="720"/>
        <w:outlineLvl w:val="2"/>
        <w:rPr>
          <w:rFonts w:eastAsiaTheme="majorEastAsia" w:cstheme="majorBidi"/>
          <w:b/>
          <w:i/>
          <w:color w:val="000000" w:themeColor="text1"/>
          <w:szCs w:val="24"/>
          <w:lang w:val="pl-PL"/>
        </w:rPr>
      </w:pPr>
      <w:r w:rsidRPr="003811F9">
        <w:rPr>
          <w:rFonts w:eastAsiaTheme="majorEastAsia" w:cstheme="majorBidi"/>
          <w:b/>
          <w:i/>
          <w:color w:val="000000" w:themeColor="text1"/>
          <w:szCs w:val="24"/>
          <w:lang w:val="pl-PL"/>
        </w:rPr>
        <w:t>2.1. Các văn bản pháp luật, quy chuẩn, tiêu chuẩn và hướng dẫn kỹ thuật về môi trường liên quan</w:t>
      </w:r>
    </w:p>
    <w:p w:rsidR="00A80BDD" w:rsidRPr="003811F9" w:rsidRDefault="00A80BDD" w:rsidP="003811F9">
      <w:pPr>
        <w:keepNext/>
        <w:spacing w:before="60" w:after="60" w:line="360" w:lineRule="exact"/>
        <w:ind w:firstLine="720"/>
        <w:jc w:val="both"/>
        <w:rPr>
          <w:b/>
          <w:i/>
          <w:color w:val="000000" w:themeColor="text1"/>
          <w:lang w:val="pl-PL"/>
        </w:rPr>
      </w:pPr>
      <w:r w:rsidRPr="003811F9">
        <w:rPr>
          <w:b/>
          <w:i/>
          <w:color w:val="000000" w:themeColor="text1"/>
          <w:lang w:val="pl-PL"/>
        </w:rPr>
        <w:t>2.1.1. Các văn bản pháp luật</w:t>
      </w:r>
    </w:p>
    <w:p w:rsidR="00CD0FA7" w:rsidRPr="003811F9" w:rsidRDefault="00CD0FA7" w:rsidP="003811F9">
      <w:pPr>
        <w:keepNext/>
        <w:spacing w:before="60" w:after="60" w:line="360" w:lineRule="exact"/>
        <w:ind w:firstLine="720"/>
        <w:contextualSpacing/>
        <w:jc w:val="both"/>
        <w:rPr>
          <w:rFonts w:eastAsia="Calibri" w:cs="Times New Roman"/>
          <w:i/>
          <w:color w:val="000000" w:themeColor="text1"/>
          <w:szCs w:val="28"/>
          <w:lang w:val="vi-VN"/>
        </w:rPr>
      </w:pPr>
      <w:r w:rsidRPr="003811F9">
        <w:rPr>
          <w:rFonts w:eastAsia="Calibri" w:cs="Times New Roman"/>
          <w:i/>
          <w:color w:val="000000" w:themeColor="text1"/>
          <w:szCs w:val="28"/>
          <w:lang w:val="vi-VN"/>
        </w:rPr>
        <w:t>a) Văn bản pháp luật liên quan đến môi trường:</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r w:rsidRPr="003811F9">
        <w:rPr>
          <w:rFonts w:eastAsia="Calibri" w:cs="Times New Roman"/>
          <w:color w:val="000000" w:themeColor="text1"/>
          <w:szCs w:val="28"/>
          <w:lang w:val="vi-VN"/>
        </w:rPr>
        <w:t xml:space="preserve">Luật Bảo vệ Môi trường </w:t>
      </w:r>
      <w:r w:rsidRPr="003811F9">
        <w:rPr>
          <w:rFonts w:eastAsia="Calibri" w:cs="Times New Roman"/>
          <w:color w:val="000000" w:themeColor="text1"/>
          <w:szCs w:val="28"/>
        </w:rPr>
        <w:t>số 72/2020/</w:t>
      </w:r>
      <w:r w:rsidRPr="003811F9">
        <w:rPr>
          <w:rFonts w:eastAsia="Calibri" w:cs="Times New Roman"/>
          <w:color w:val="000000" w:themeColor="text1"/>
          <w:szCs w:val="28"/>
          <w:lang w:val="vi-VN"/>
        </w:rPr>
        <w:t>QH1</w:t>
      </w:r>
      <w:r w:rsidRPr="003811F9">
        <w:rPr>
          <w:rFonts w:eastAsia="Calibri" w:cs="Times New Roman"/>
          <w:color w:val="000000" w:themeColor="text1"/>
          <w:szCs w:val="28"/>
        </w:rPr>
        <w:t>4</w:t>
      </w:r>
      <w:r w:rsidRPr="003811F9">
        <w:rPr>
          <w:rFonts w:eastAsia="Calibri" w:cs="Times New Roman"/>
          <w:color w:val="000000" w:themeColor="text1"/>
          <w:szCs w:val="28"/>
          <w:lang w:val="vi-VN"/>
        </w:rPr>
        <w:t xml:space="preserve"> được Quốc Hội Nước CHXHCN Việt Nam khóa XI</w:t>
      </w:r>
      <w:r w:rsidRPr="003811F9">
        <w:rPr>
          <w:rFonts w:eastAsia="Calibri" w:cs="Times New Roman"/>
          <w:color w:val="000000" w:themeColor="text1"/>
          <w:szCs w:val="28"/>
        </w:rPr>
        <w:t>V</w:t>
      </w:r>
      <w:r w:rsidRPr="003811F9">
        <w:rPr>
          <w:rFonts w:eastAsia="Calibri" w:cs="Times New Roman"/>
          <w:color w:val="000000" w:themeColor="text1"/>
          <w:szCs w:val="28"/>
          <w:lang w:val="vi-VN"/>
        </w:rPr>
        <w:t xml:space="preserve">, thông qua ngày </w:t>
      </w:r>
      <w:r w:rsidRPr="003811F9">
        <w:rPr>
          <w:rFonts w:eastAsia="Calibri" w:cs="Times New Roman"/>
          <w:color w:val="000000" w:themeColor="text1"/>
          <w:szCs w:val="28"/>
        </w:rPr>
        <w:t>17/11/2020</w:t>
      </w:r>
      <w:r w:rsidRPr="003811F9">
        <w:rPr>
          <w:rFonts w:eastAsia="Calibri" w:cs="Times New Roman"/>
          <w:color w:val="000000" w:themeColor="text1"/>
          <w:szCs w:val="28"/>
          <w:lang w:val="vi-VN"/>
        </w:rPr>
        <w:t xml:space="preserve"> và có hiệu lực thi hành từ ngày 01/01/</w:t>
      </w:r>
      <w:r w:rsidRPr="003811F9">
        <w:rPr>
          <w:rFonts w:eastAsia="Calibri" w:cs="Times New Roman"/>
          <w:color w:val="000000" w:themeColor="text1"/>
          <w:szCs w:val="28"/>
        </w:rPr>
        <w:t>2022</w:t>
      </w:r>
      <w:r w:rsidRPr="003811F9">
        <w:rPr>
          <w:rFonts w:eastAsia="Calibri" w:cs="Times New Roman"/>
          <w:color w:val="000000" w:themeColor="text1"/>
          <w:szCs w:val="28"/>
          <w:lang w:val="vi-VN"/>
        </w:rPr>
        <w:t>;</w:t>
      </w:r>
    </w:p>
    <w:p w:rsidR="00CD0FA7" w:rsidRPr="003811F9" w:rsidRDefault="00CD0FA7" w:rsidP="003811F9">
      <w:pPr>
        <w:keepNext/>
        <w:spacing w:before="60" w:after="60" w:line="360" w:lineRule="exact"/>
        <w:ind w:firstLine="567"/>
        <w:jc w:val="both"/>
        <w:rPr>
          <w:rFonts w:eastAsia="Calibri" w:cs="Times New Roman"/>
          <w:color w:val="000000" w:themeColor="text1"/>
          <w:szCs w:val="28"/>
          <w:lang w:val="vi-VN"/>
        </w:rPr>
      </w:pPr>
      <w:r w:rsidRPr="003811F9">
        <w:rPr>
          <w:rFonts w:eastAsia="MS Mincho" w:cs="Times New Roman"/>
          <w:color w:val="000000" w:themeColor="text1"/>
          <w:szCs w:val="28"/>
          <w:lang w:val="vi-VN"/>
        </w:rPr>
        <w:t xml:space="preserve">- </w:t>
      </w:r>
      <w:r w:rsidRPr="003811F9">
        <w:rPr>
          <w:rFonts w:eastAsia="Calibri" w:cs="Times New Roman"/>
          <w:color w:val="000000" w:themeColor="text1"/>
          <w:szCs w:val="28"/>
          <w:lang w:val="vi-VN"/>
        </w:rPr>
        <w:t>Thông tư liên tịch số 19/2013/TTLT-BVHTTDL-BTNMT ngày 30/12/2013 của Bộ Văn hóa, Thể thao và Du lịch, Bộ Tài nguyên và Môi trường về việc Hướng dẫn bảo vệ môi trường trong hoạt động du lịch, tổ chức lễ hội, bảo vệ và phát huy giá trị di tích;</w:t>
      </w:r>
    </w:p>
    <w:p w:rsidR="00CD0FA7" w:rsidRPr="003811F9" w:rsidRDefault="00CD0FA7" w:rsidP="003811F9">
      <w:pPr>
        <w:keepNext/>
        <w:spacing w:before="60" w:after="60" w:line="360" w:lineRule="exact"/>
        <w:ind w:firstLine="426"/>
        <w:contextualSpacing/>
        <w:jc w:val="both"/>
        <w:rPr>
          <w:rFonts w:eastAsia="Calibri" w:cs="Times New Roman"/>
          <w:color w:val="000000" w:themeColor="text1"/>
          <w:szCs w:val="28"/>
          <w:lang w:val="vi-VN"/>
        </w:rPr>
      </w:pPr>
      <w:r w:rsidRPr="003811F9">
        <w:rPr>
          <w:rFonts w:eastAsia="MS Mincho" w:cs="Times New Roman"/>
          <w:color w:val="000000" w:themeColor="text1"/>
          <w:szCs w:val="28"/>
          <w:lang w:val="vi-VN"/>
        </w:rPr>
        <w:t xml:space="preserve">-  Thông tư số </w:t>
      </w:r>
      <w:r w:rsidRPr="003811F9">
        <w:rPr>
          <w:rFonts w:eastAsia="Calibri" w:cs="Times New Roman"/>
          <w:color w:val="000000" w:themeColor="text1"/>
          <w:szCs w:val="28"/>
          <w:lang w:val="vi-VN"/>
        </w:rPr>
        <w:t xml:space="preserve">66/2014/TT-BCA </w:t>
      </w:r>
      <w:r w:rsidRPr="003811F9">
        <w:rPr>
          <w:rFonts w:eastAsia="Calibri" w:cs="Times New Roman"/>
          <w:iCs/>
          <w:color w:val="000000" w:themeColor="text1"/>
          <w:szCs w:val="28"/>
          <w:lang w:val="vi-VN"/>
        </w:rPr>
        <w:t>ngày</w:t>
      </w:r>
      <w:r w:rsidRPr="003811F9">
        <w:rPr>
          <w:rFonts w:eastAsia="Calibri" w:cs="Times New Roman"/>
          <w:b/>
          <w:iCs/>
          <w:color w:val="000000" w:themeColor="text1"/>
          <w:szCs w:val="28"/>
          <w:lang w:val="vi-VN"/>
        </w:rPr>
        <w:t> </w:t>
      </w:r>
      <w:r w:rsidRPr="003811F9">
        <w:rPr>
          <w:rFonts w:eastAsia="Calibri" w:cs="Times New Roman"/>
          <w:iCs/>
          <w:color w:val="000000" w:themeColor="text1"/>
          <w:szCs w:val="28"/>
          <w:lang w:val="vi-VN"/>
        </w:rPr>
        <w:t>16</w:t>
      </w:r>
      <w:r w:rsidRPr="003811F9">
        <w:rPr>
          <w:rFonts w:eastAsia="Calibri" w:cs="Times New Roman"/>
          <w:b/>
          <w:iCs/>
          <w:color w:val="000000" w:themeColor="text1"/>
          <w:szCs w:val="28"/>
          <w:lang w:val="vi-VN"/>
        </w:rPr>
        <w:t> </w:t>
      </w:r>
      <w:r w:rsidRPr="003811F9">
        <w:rPr>
          <w:rFonts w:eastAsia="Calibri" w:cs="Times New Roman"/>
          <w:iCs/>
          <w:color w:val="000000" w:themeColor="text1"/>
          <w:szCs w:val="28"/>
          <w:lang w:val="vi-VN"/>
        </w:rPr>
        <w:t>tháng</w:t>
      </w:r>
      <w:r w:rsidRPr="003811F9">
        <w:rPr>
          <w:rFonts w:eastAsia="Calibri" w:cs="Times New Roman"/>
          <w:b/>
          <w:iCs/>
          <w:color w:val="000000" w:themeColor="text1"/>
          <w:szCs w:val="28"/>
          <w:lang w:val="vi-VN"/>
        </w:rPr>
        <w:t> </w:t>
      </w:r>
      <w:r w:rsidRPr="003811F9">
        <w:rPr>
          <w:rFonts w:eastAsia="Calibri" w:cs="Times New Roman"/>
          <w:iCs/>
          <w:color w:val="000000" w:themeColor="text1"/>
          <w:szCs w:val="28"/>
          <w:lang w:val="vi-VN"/>
        </w:rPr>
        <w:t>12</w:t>
      </w:r>
      <w:r w:rsidRPr="003811F9">
        <w:rPr>
          <w:rFonts w:eastAsia="Calibri" w:cs="Times New Roman"/>
          <w:b/>
          <w:iCs/>
          <w:color w:val="000000" w:themeColor="text1"/>
          <w:szCs w:val="28"/>
          <w:lang w:val="vi-VN"/>
        </w:rPr>
        <w:t> </w:t>
      </w:r>
      <w:r w:rsidRPr="003811F9">
        <w:rPr>
          <w:rFonts w:eastAsia="Calibri" w:cs="Times New Roman"/>
          <w:iCs/>
          <w:color w:val="000000" w:themeColor="text1"/>
          <w:szCs w:val="28"/>
          <w:lang w:val="vi-VN"/>
        </w:rPr>
        <w:t>năm</w:t>
      </w:r>
      <w:r w:rsidRPr="003811F9">
        <w:rPr>
          <w:rFonts w:eastAsia="Calibri" w:cs="Times New Roman"/>
          <w:b/>
          <w:iCs/>
          <w:color w:val="000000" w:themeColor="text1"/>
          <w:szCs w:val="28"/>
          <w:lang w:val="vi-VN"/>
        </w:rPr>
        <w:t> </w:t>
      </w:r>
      <w:r w:rsidRPr="003811F9">
        <w:rPr>
          <w:rFonts w:eastAsia="Calibri" w:cs="Times New Roman"/>
          <w:iCs/>
          <w:color w:val="000000" w:themeColor="text1"/>
          <w:szCs w:val="28"/>
          <w:lang w:val="vi-VN"/>
        </w:rPr>
        <w:t>2014 của Bộ Công an Quy định chi tiết thi hành một số điều của Nghị định số</w:t>
      </w:r>
      <w:r w:rsidRPr="003811F9">
        <w:rPr>
          <w:rFonts w:eastAsia="Calibri" w:cs="Times New Roman"/>
          <w:b/>
          <w:color w:val="000000" w:themeColor="text1"/>
          <w:szCs w:val="28"/>
          <w:lang w:val="vi-VN"/>
        </w:rPr>
        <w:t> </w:t>
      </w:r>
      <w:hyperlink r:id="rId8" w:tgtFrame="_blank" w:history="1">
        <w:r w:rsidRPr="003811F9">
          <w:rPr>
            <w:rFonts w:eastAsia="Calibri" w:cs="Times New Roman"/>
            <w:color w:val="000000" w:themeColor="text1"/>
            <w:szCs w:val="28"/>
            <w:lang w:val="vi-VN"/>
          </w:rPr>
          <w:t>79/2014/NĐ-CP</w:t>
        </w:r>
      </w:hyperlink>
      <w:r w:rsidRPr="003811F9">
        <w:rPr>
          <w:rFonts w:eastAsia="Calibri" w:cs="Times New Roman"/>
          <w:b/>
          <w:color w:val="000000" w:themeColor="text1"/>
          <w:szCs w:val="28"/>
          <w:lang w:val="vi-VN"/>
        </w:rPr>
        <w:t> </w:t>
      </w:r>
      <w:r w:rsidRPr="003811F9">
        <w:rPr>
          <w:rFonts w:eastAsia="Calibri" w:cs="Times New Roman"/>
          <w:color w:val="000000" w:themeColor="text1"/>
          <w:szCs w:val="28"/>
          <w:lang w:val="vi-VN"/>
        </w:rPr>
        <w:t>ngày 31/7/2014;</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r w:rsidRPr="003811F9">
        <w:rPr>
          <w:rFonts w:eastAsia="Calibri" w:cs="Times New Roman"/>
          <w:color w:val="000000" w:themeColor="text1"/>
          <w:szCs w:val="28"/>
          <w:lang w:val="vi-VN"/>
        </w:rPr>
        <w:t>Luật Lâm nghiệp số 16/2017/QH14 được Quốc Hội Nước CHXHCN Việt Nam khóa XIV, thông qua ngày 15/11/2017 và có hiệu lực thi hành từ ngày 01/01/2019;</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r w:rsidRPr="003811F9">
        <w:rPr>
          <w:rFonts w:eastAsia="Calibri" w:cs="Times New Roman"/>
          <w:color w:val="000000" w:themeColor="text1"/>
          <w:szCs w:val="28"/>
          <w:lang w:val="vi-VN"/>
        </w:rPr>
        <w:t>Luật Tài nguyên nước số 17/2012/QH13 được Quốc Hội Nước CHXHCN Việt Nam khóa XIII, kỳ họp thứ 3 thông qua ngày 21/06/2012 và có hiệu lực thi hành từ ngày 01/01/2013;</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r w:rsidRPr="003811F9">
        <w:rPr>
          <w:rFonts w:eastAsia="Calibri" w:cs="Times New Roman"/>
          <w:color w:val="000000" w:themeColor="text1"/>
          <w:szCs w:val="28"/>
          <w:lang w:val="vi-VN"/>
        </w:rPr>
        <w:t>Luật Xây dựng số 50/2014/QH13 được Quốc Hội Nước CHXHCN Việt Nam khóa XIII, kỳ họp thứ 7 thông qua ngày 18/06/2014 và có hiệu lực thi hành từ ngày 01/01/2015;</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r w:rsidRPr="003811F9">
        <w:rPr>
          <w:rFonts w:eastAsia="Calibri" w:cs="Times New Roman"/>
          <w:color w:val="000000" w:themeColor="text1"/>
          <w:szCs w:val="28"/>
          <w:lang w:val="vi-VN"/>
        </w:rPr>
        <w:t>Luật Đất đai số 45/2013/QH13 được Quốc Hội Nước CHXHCN Việt Nam khóa XIII, kỳ họp thứ 6 thông qua ngày 29/11/2013 và có hiệu lực thi hành từ ngày 01/07/2014;</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r w:rsidRPr="003811F9">
        <w:rPr>
          <w:rFonts w:eastAsia="Calibri" w:cs="Times New Roman"/>
          <w:color w:val="000000" w:themeColor="text1"/>
          <w:szCs w:val="28"/>
          <w:lang w:val="vi-VN"/>
        </w:rPr>
        <w:t>Luật phòng cháy và chữa cháy số 27/2001/QH10 được Quốc Hội nước Cộng Hòa Xã Hội Chủ Nghĩa Việt Nam khóa X, kỳ họp thứ 9 thông qua ngày 29/6/2001 và có hiệu lực thi hành từ ngày 04/10/2001;</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r w:rsidRPr="003811F9">
        <w:rPr>
          <w:rFonts w:eastAsia="Calibri" w:cs="Times New Roman"/>
          <w:color w:val="000000" w:themeColor="text1"/>
          <w:szCs w:val="28"/>
          <w:lang w:val="vi-VN"/>
        </w:rPr>
        <w:t>Luật sửa đổi, bổ sung một số điều của Luật phòng cháy và chữa cháy số 40/2013/QH13 được Quốc hội Nước cộng hòa xã hội chủ nghĩa Việt Nam khóa XIII, kỳ họp thứ 6 thông qua ngày 22/11/2013 và có hiệu lực từ ngày 01/07/2014;</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bookmarkStart w:id="3" w:name="page8"/>
      <w:bookmarkEnd w:id="3"/>
      <w:r w:rsidRPr="003811F9">
        <w:rPr>
          <w:rFonts w:eastAsia="Calibri" w:cs="Times New Roman"/>
          <w:color w:val="000000" w:themeColor="text1"/>
          <w:szCs w:val="28"/>
          <w:lang w:val="vi-VN"/>
        </w:rPr>
        <w:lastRenderedPageBreak/>
        <w:t>Luật đa dạng sinh học số 20/2008/QH12 đã được Quốc hội nước Cộng hoà xã hội chủ nghĩa Việt Nam khoá XII, kỳ họp thứ 4 thông qua ngày 13 tháng 11 năm 2008 và có hiệu lực từ ngày 01/07/2009;</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r w:rsidRPr="003811F9">
        <w:rPr>
          <w:rFonts w:eastAsia="Calibri" w:cs="Times New Roman"/>
          <w:color w:val="000000" w:themeColor="text1"/>
          <w:szCs w:val="28"/>
          <w:lang w:val="vi-VN"/>
        </w:rPr>
        <w:t>Luật Phòng, chống thiên tai số 33/2013/QH13 đã được Quốc hội nước Cộng hòa xã hội chủ nghĩa Việt Nam khóa XIII, kỳ họp thứ 5 thông qua ngày 19 tháng 6 năm 2013 và có hiệu lực từ ngày 01/05/2014;</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r w:rsidRPr="003811F9">
        <w:rPr>
          <w:rFonts w:eastAsia="Calibri" w:cs="Times New Roman"/>
          <w:color w:val="000000" w:themeColor="text1"/>
          <w:szCs w:val="28"/>
          <w:lang w:val="vi-VN"/>
        </w:rPr>
        <w:t xml:space="preserve">Luật Tài nguyên môi trường biển và hải đảo </w:t>
      </w:r>
      <w:r w:rsidRPr="003811F9">
        <w:rPr>
          <w:rFonts w:eastAsia="Calibri" w:cs="Times New Roman"/>
          <w:color w:val="000000" w:themeColor="text1"/>
          <w:szCs w:val="28"/>
          <w:shd w:val="clear" w:color="auto" w:fill="FFFFFF"/>
          <w:lang w:val="vi-VN"/>
        </w:rPr>
        <w:t xml:space="preserve">số 82/2015/QH13 </w:t>
      </w:r>
      <w:r w:rsidRPr="003811F9">
        <w:rPr>
          <w:rFonts w:eastAsia="Calibri" w:cs="Times New Roman"/>
          <w:color w:val="000000" w:themeColor="text1"/>
          <w:szCs w:val="28"/>
          <w:lang w:val="vi-VN"/>
        </w:rPr>
        <w:t>được Quốc hội nước Cộng hòa xã hội chủ nghĩa Việt Nam khóa XIII, kỳ họp thứ 9 thông qua ngày 25/6/2015;</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r w:rsidRPr="003811F9">
        <w:rPr>
          <w:rFonts w:eastAsia="Calibri" w:cs="Times New Roman"/>
          <w:color w:val="000000" w:themeColor="text1"/>
          <w:szCs w:val="28"/>
          <w:lang w:val="vi-VN"/>
        </w:rPr>
        <w:t>Nghị quyết số 39-NQTW ngày 16/8/2004 của Bộ Chính trị khóa IX “về phát triển kinh tế - xã hội và bảo đảm quốc phòng, an ninh vùng Bắc Trung Bộ và duyên hải Trung Bộ đến năm 2010 và định hướng đến năm 2020”;</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r w:rsidRPr="003811F9">
        <w:rPr>
          <w:rFonts w:eastAsia="Calibri" w:cs="Times New Roman"/>
          <w:color w:val="000000" w:themeColor="text1"/>
          <w:szCs w:val="28"/>
          <w:lang w:val="vi-VN"/>
        </w:rPr>
        <w:t>Kết luận số 25-KL/TW ngày 02/8/2012 của Bộ Chính trị tiếp tục thực hiện Nghị quyết 39-NQTW ngày 16/8/2004 của Bộ Chính trị Khóa IX nhằm đẩy mạnh phát triển kinh tế - xã hội an ninh vùng Bắc Trung Bộ và duyên hải Trung Bộ đến năm 2020;</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r w:rsidRPr="003811F9">
        <w:rPr>
          <w:rFonts w:eastAsia="Calibri" w:cs="Times New Roman"/>
          <w:color w:val="000000" w:themeColor="text1"/>
          <w:szCs w:val="28"/>
          <w:lang w:val="vi-VN"/>
        </w:rPr>
        <w:t xml:space="preserve">Nghị định số </w:t>
      </w:r>
      <w:r w:rsidRPr="003811F9">
        <w:rPr>
          <w:rFonts w:eastAsia="Calibri" w:cs="Times New Roman"/>
          <w:color w:val="000000" w:themeColor="text1"/>
          <w:szCs w:val="28"/>
        </w:rPr>
        <w:t>08</w:t>
      </w:r>
      <w:r w:rsidRPr="003811F9">
        <w:rPr>
          <w:rFonts w:eastAsia="Calibri" w:cs="Times New Roman"/>
          <w:color w:val="000000" w:themeColor="text1"/>
          <w:szCs w:val="28"/>
          <w:lang w:val="vi-VN"/>
        </w:rPr>
        <w:t>/20</w:t>
      </w:r>
      <w:r w:rsidRPr="003811F9">
        <w:rPr>
          <w:rFonts w:eastAsia="Calibri" w:cs="Times New Roman"/>
          <w:color w:val="000000" w:themeColor="text1"/>
          <w:szCs w:val="28"/>
        </w:rPr>
        <w:t>22</w:t>
      </w:r>
      <w:r w:rsidRPr="003811F9">
        <w:rPr>
          <w:rFonts w:eastAsia="Calibri" w:cs="Times New Roman"/>
          <w:color w:val="000000" w:themeColor="text1"/>
          <w:szCs w:val="28"/>
          <w:lang w:val="vi-VN"/>
        </w:rPr>
        <w:t xml:space="preserve">/NĐ-CP ngày </w:t>
      </w:r>
      <w:r w:rsidRPr="003811F9">
        <w:rPr>
          <w:rFonts w:eastAsia="Calibri" w:cs="Times New Roman"/>
          <w:color w:val="000000" w:themeColor="text1"/>
          <w:szCs w:val="28"/>
        </w:rPr>
        <w:t>10/01/2022</w:t>
      </w:r>
      <w:r w:rsidRPr="003811F9">
        <w:rPr>
          <w:rFonts w:eastAsia="Calibri" w:cs="Times New Roman"/>
          <w:color w:val="000000" w:themeColor="text1"/>
          <w:szCs w:val="28"/>
          <w:lang w:val="vi-VN"/>
        </w:rPr>
        <w:t xml:space="preserve"> của Chính phủ </w:t>
      </w:r>
      <w:r w:rsidRPr="003811F9">
        <w:rPr>
          <w:rFonts w:eastAsia="Calibri" w:cs="Times New Roman"/>
          <w:color w:val="000000" w:themeColor="text1"/>
          <w:szCs w:val="28"/>
        </w:rPr>
        <w:t>về việc quy định chi tiết thi hành một số điều của Luật Bảo vệ môi trường;</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r w:rsidRPr="003811F9">
        <w:rPr>
          <w:rFonts w:eastAsia="Calibri" w:cs="Times New Roman"/>
          <w:color w:val="000000" w:themeColor="text1"/>
          <w:szCs w:val="28"/>
          <w:lang w:val="vi-VN"/>
        </w:rPr>
        <w:t>Nghị định số 80/2014/NĐ-CP ngày 06/8/2014 của Chính phủ về thoát nước và xử lý nước thải;</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r w:rsidRPr="003811F9">
        <w:rPr>
          <w:rFonts w:eastAsia="Calibri" w:cs="Times New Roman"/>
          <w:color w:val="000000" w:themeColor="text1"/>
          <w:szCs w:val="28"/>
          <w:lang w:val="vi-VN"/>
        </w:rPr>
        <w:t>Nghị định số 156/2018/NĐ-CP ngày 16/11/2018 của Chính phủ về quy định chi tiết thi hành một số điều của Luật Lâm nghiệp;</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r w:rsidRPr="003811F9">
        <w:rPr>
          <w:rFonts w:eastAsia="Calibri" w:cs="Times New Roman"/>
          <w:color w:val="000000" w:themeColor="text1"/>
          <w:szCs w:val="28"/>
        </w:rPr>
        <w:t>Nghị định số 06/2021/NĐ-CP ngày 26/01/2021 của Chính phủ về Quản lý chất lượng, thi công xây dựng và bảo trì công trình xây dựng;</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r w:rsidRPr="003811F9">
        <w:rPr>
          <w:rFonts w:eastAsia="Calibri" w:cs="Times New Roman"/>
          <w:color w:val="000000" w:themeColor="text1"/>
          <w:szCs w:val="28"/>
        </w:rPr>
        <w:t>Nghị định số 10/2021/NĐ-CP ngày 09/02/2021 của Chính phủ về quản lý chi phí đầu tư xây dựng;</w:t>
      </w:r>
    </w:p>
    <w:p w:rsidR="00CD0FA7" w:rsidRPr="003811F9" w:rsidRDefault="00075F9D"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hyperlink r:id="rId9" w:history="1">
        <w:r w:rsidR="00CD0FA7" w:rsidRPr="003811F9">
          <w:rPr>
            <w:rFonts w:eastAsia="Calibri" w:cs="Times New Roman"/>
            <w:color w:val="000000" w:themeColor="text1"/>
            <w:szCs w:val="28"/>
            <w:lang w:val="vi-VN"/>
          </w:rPr>
          <w:t>Thông</w:t>
        </w:r>
        <w:r w:rsidR="00CD0FA7" w:rsidRPr="003811F9">
          <w:rPr>
            <w:rFonts w:eastAsia="Calibri" w:cs="Times New Roman"/>
            <w:color w:val="000000" w:themeColor="text1"/>
            <w:szCs w:val="28"/>
          </w:rPr>
          <w:t xml:space="preserve"> </w:t>
        </w:r>
        <w:r w:rsidR="00CD0FA7" w:rsidRPr="003811F9">
          <w:rPr>
            <w:rFonts w:eastAsia="Calibri" w:cs="Times New Roman"/>
            <w:color w:val="000000" w:themeColor="text1"/>
            <w:szCs w:val="28"/>
            <w:lang w:val="vi-VN"/>
          </w:rPr>
          <w:t>tư số04/2015/TT-BXD ngày 03/4/2015 của Bộ trưởng Bộ Xây dựng hướng dẫn thi hành Nghị định 80/2014/NĐ-CP về thoát nước và xử lý nước thải</w:t>
        </w:r>
      </w:hyperlink>
      <w:r w:rsidR="00CD0FA7" w:rsidRPr="003811F9">
        <w:rPr>
          <w:rFonts w:eastAsia="Calibri" w:cs="Times New Roman"/>
          <w:color w:val="000000" w:themeColor="text1"/>
          <w:szCs w:val="28"/>
          <w:lang w:val="vi-VN"/>
        </w:rPr>
        <w:t>;</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r w:rsidRPr="003811F9">
        <w:rPr>
          <w:rFonts w:eastAsia="Calibri" w:cs="Times New Roman"/>
          <w:color w:val="000000" w:themeColor="text1"/>
          <w:szCs w:val="28"/>
          <w:lang w:val="vi-VN"/>
        </w:rPr>
        <w:t>Thông tư số 65/2015/TT-BTNMT ngày 21 tháng 12 năm 2015 của Bộ trưởng Bộ Tài nguyên và Môi trường về việc ban hành quy chuẩn kỹ thuật quốc gia về môi trường;</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r w:rsidRPr="003811F9">
        <w:rPr>
          <w:rFonts w:eastAsia="Calibri" w:cs="Times New Roman"/>
          <w:color w:val="000000" w:themeColor="text1"/>
          <w:szCs w:val="28"/>
        </w:rPr>
        <w:t>Thông tư số 10/2021/TT-BTNMT ngày 30/6/2021 của Bộ Tài nguyên và Môi trường ban hành Thông tư quy định kỹ thuật quan trắc môi trường và quản lý thông tin, dữ liệu quan trắc môi trường;</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r w:rsidRPr="003811F9">
        <w:rPr>
          <w:rFonts w:eastAsia="Calibri" w:cs="Times New Roman"/>
          <w:color w:val="000000" w:themeColor="text1"/>
          <w:szCs w:val="28"/>
          <w:lang w:val="pl-PL"/>
        </w:rPr>
        <w:t>Thông tư số 02/2022/TT-BTNMT ngày 10/01/2022 của Bộ trưởng Bộ Tài nguyên và Môi trường về Quy định chi tiết thi hành một số điều của Luật Bảo vệ môi trường</w:t>
      </w:r>
      <w:r w:rsidRPr="003811F9">
        <w:rPr>
          <w:rFonts w:eastAsia="Calibri" w:cs="Times New Roman"/>
          <w:color w:val="000000" w:themeColor="text1"/>
          <w:szCs w:val="28"/>
          <w:lang w:val="vi-VN"/>
        </w:rPr>
        <w:t>;</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r w:rsidRPr="003811F9">
        <w:rPr>
          <w:rFonts w:eastAsia="Calibri" w:cs="Times New Roman"/>
          <w:color w:val="000000" w:themeColor="text1"/>
          <w:szCs w:val="28"/>
          <w:lang w:val="vi-VN"/>
        </w:rPr>
        <w:lastRenderedPageBreak/>
        <w:t>Quyết định số 2473/QĐ-TTg ngày 30/12/2011 của Thủ tướng Chính phủ về việc phê duyệt Chiến lược phát triển Du lịch Việt Nam đến 2020, tầm nhìn đến 2030;</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r w:rsidRPr="003811F9">
        <w:rPr>
          <w:rFonts w:eastAsia="Calibri" w:cs="Times New Roman"/>
          <w:color w:val="000000" w:themeColor="text1"/>
          <w:szCs w:val="28"/>
          <w:lang w:val="vi-VN"/>
        </w:rPr>
        <w:t>Quyết định số 2161/QĐ-TTg ngày 11/11/2013 của Thủ tướng Chính phủ về việc phê duyệt Quy hoạch tổng thể phát triển du lịch vùng Bắc Trung Bộ đến năm 2020, tầm nhìn đến 2030;</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r w:rsidRPr="003811F9">
        <w:rPr>
          <w:rFonts w:eastAsia="Calibri" w:cs="Times New Roman"/>
          <w:color w:val="000000" w:themeColor="text1"/>
          <w:szCs w:val="28"/>
          <w:lang w:val="vi-VN"/>
        </w:rPr>
        <w:t>Quyết định số 201/QĐ-TTg ngày 22/01/2013 của Thủ tướng Chính phủ về việc Phê duyệt Quy hoạch tổng thể du lịch Việt Nam đến năm 2020, tầm nhìn đến năm 2030;</w:t>
      </w:r>
    </w:p>
    <w:p w:rsidR="00CD0FA7" w:rsidRPr="003811F9" w:rsidRDefault="00CD0FA7" w:rsidP="003811F9">
      <w:pPr>
        <w:keepNext/>
        <w:numPr>
          <w:ilvl w:val="0"/>
          <w:numId w:val="21"/>
        </w:numPr>
        <w:spacing w:before="60" w:after="60" w:line="360" w:lineRule="exact"/>
        <w:ind w:left="0" w:firstLine="426"/>
        <w:contextualSpacing/>
        <w:jc w:val="both"/>
        <w:rPr>
          <w:rFonts w:eastAsia="Calibri" w:cs="Times New Roman"/>
          <w:color w:val="000000" w:themeColor="text1"/>
          <w:szCs w:val="28"/>
          <w:lang w:val="vi-VN"/>
        </w:rPr>
      </w:pPr>
      <w:r w:rsidRPr="003811F9">
        <w:rPr>
          <w:rFonts w:eastAsia="Calibri" w:cs="Times New Roman"/>
          <w:color w:val="000000" w:themeColor="text1"/>
          <w:szCs w:val="28"/>
          <w:lang w:val="vi-VN"/>
        </w:rPr>
        <w:t>Quyết định số 3210/QĐ-UBND ngày 14/10/2016 của UBND tỉnh về việc</w:t>
      </w:r>
      <w:r w:rsidRPr="003811F9">
        <w:rPr>
          <w:rFonts w:eastAsia="Calibri" w:cs="Times New Roman"/>
          <w:color w:val="000000" w:themeColor="text1"/>
          <w:szCs w:val="28"/>
        </w:rPr>
        <w:t xml:space="preserve"> </w:t>
      </w:r>
      <w:r w:rsidRPr="003811F9">
        <w:rPr>
          <w:rFonts w:eastAsia="Calibri" w:cs="Times New Roman"/>
          <w:color w:val="000000" w:themeColor="text1"/>
          <w:szCs w:val="28"/>
          <w:lang w:val="vi-VN"/>
        </w:rPr>
        <w:t>phê duyệt Quy hoạch chung đô thị Hoàn Lão đến năm 2035</w:t>
      </w:r>
      <w:r w:rsidRPr="003811F9">
        <w:rPr>
          <w:rFonts w:eastAsia="Calibri" w:cs="Times New Roman"/>
          <w:color w:val="000000" w:themeColor="text1"/>
          <w:szCs w:val="28"/>
        </w:rPr>
        <w:t>;</w:t>
      </w:r>
    </w:p>
    <w:p w:rsidR="00CD0FA7" w:rsidRPr="003811F9" w:rsidRDefault="00CD0FA7" w:rsidP="003811F9">
      <w:pPr>
        <w:keepNext/>
        <w:spacing w:before="60" w:after="60" w:line="360" w:lineRule="exact"/>
        <w:ind w:firstLine="720"/>
        <w:jc w:val="both"/>
        <w:rPr>
          <w:rFonts w:eastAsia="Calibri" w:cs="Times New Roman"/>
          <w:color w:val="000000" w:themeColor="text1"/>
          <w:szCs w:val="28"/>
          <w:lang w:val="vi-VN"/>
        </w:rPr>
      </w:pPr>
      <w:r w:rsidRPr="003811F9">
        <w:rPr>
          <w:rFonts w:eastAsia="Calibri" w:cs="Times New Roman"/>
          <w:color w:val="000000" w:themeColor="text1"/>
          <w:szCs w:val="28"/>
        </w:rPr>
        <w:t xml:space="preserve">- </w:t>
      </w:r>
      <w:r w:rsidRPr="003811F9">
        <w:rPr>
          <w:rFonts w:eastAsia="Calibri" w:cs="Times New Roman"/>
          <w:color w:val="000000" w:themeColor="text1"/>
          <w:szCs w:val="28"/>
          <w:lang w:val="vi-VN"/>
        </w:rPr>
        <w:t>Quyết định số</w:t>
      </w:r>
      <w:r w:rsidRPr="003811F9">
        <w:rPr>
          <w:rFonts w:eastAsia="Calibri" w:cs="Times New Roman"/>
          <w:color w:val="000000" w:themeColor="text1"/>
          <w:szCs w:val="28"/>
        </w:rPr>
        <w:t xml:space="preserve"> </w:t>
      </w:r>
      <w:r w:rsidRPr="003811F9">
        <w:rPr>
          <w:rFonts w:eastAsia="Calibri" w:cs="Times New Roman"/>
          <w:color w:val="000000" w:themeColor="text1"/>
          <w:szCs w:val="28"/>
          <w:lang w:val="vi-VN"/>
        </w:rPr>
        <w:t>52/QĐ-UBND ngày 09/01/2020 của UBND tỉnh về việc phê duyệt điều chỉnh cục bộ một số tuyến đường và chức năng sử dụng đất tại một số khu chức năng trong đồ án Quy hoạch chung đô thị Hoàn Lão đến 2035;</w:t>
      </w:r>
      <w:r w:rsidRPr="003811F9">
        <w:rPr>
          <w:rFonts w:eastAsia="Calibri" w:cs="Times New Roman"/>
          <w:color w:val="000000" w:themeColor="text1"/>
          <w:szCs w:val="28"/>
          <w:lang w:val="vi-VN"/>
        </w:rPr>
        <w:tab/>
      </w:r>
    </w:p>
    <w:p w:rsidR="00CD0FA7" w:rsidRPr="003811F9" w:rsidRDefault="00CD0FA7" w:rsidP="003811F9">
      <w:pPr>
        <w:keepNext/>
        <w:spacing w:before="60" w:after="60" w:line="360" w:lineRule="exact"/>
        <w:ind w:firstLine="720"/>
        <w:jc w:val="both"/>
        <w:rPr>
          <w:rFonts w:eastAsia="Calibri" w:cs="Times New Roman"/>
          <w:color w:val="000000" w:themeColor="text1"/>
          <w:szCs w:val="28"/>
          <w:lang w:val="vi-VN"/>
        </w:rPr>
      </w:pPr>
      <w:r w:rsidRPr="003811F9">
        <w:rPr>
          <w:rFonts w:eastAsia="Calibri" w:cs="Times New Roman"/>
          <w:color w:val="000000" w:themeColor="text1"/>
          <w:szCs w:val="28"/>
        </w:rPr>
        <w:t xml:space="preserve">- </w:t>
      </w:r>
      <w:r w:rsidRPr="003811F9">
        <w:rPr>
          <w:rFonts w:eastAsia="Calibri" w:cs="Times New Roman"/>
          <w:color w:val="000000" w:themeColor="text1"/>
          <w:szCs w:val="28"/>
          <w:lang w:val="vi-VN"/>
        </w:rPr>
        <w:t>Quyết định số 1282/QĐ-UBND ngày 10/5/2021 của UBND tỉnh Quảng Bình về việc phê duyệt Quy hoạch sử dụng đất đến năm 2030 và Kế hoạch sử dụng đất năm 2021 của huyện Bố Trạch.</w:t>
      </w:r>
    </w:p>
    <w:p w:rsidR="00A80BDD" w:rsidRPr="003811F9" w:rsidRDefault="00A80BDD" w:rsidP="003811F9">
      <w:pPr>
        <w:keepNext/>
        <w:spacing w:before="60" w:after="60" w:line="360" w:lineRule="exact"/>
        <w:ind w:firstLine="720"/>
        <w:jc w:val="both"/>
        <w:rPr>
          <w:b/>
          <w:i/>
          <w:color w:val="000000" w:themeColor="text1"/>
          <w:lang w:val="pl-PL"/>
        </w:rPr>
      </w:pPr>
      <w:r w:rsidRPr="003811F9">
        <w:rPr>
          <w:b/>
          <w:i/>
          <w:color w:val="000000" w:themeColor="text1"/>
          <w:lang w:val="pl-PL"/>
        </w:rPr>
        <w:t>2.1.2. Các tiêu chuẩn và quy chuẩn áp dụng</w:t>
      </w:r>
    </w:p>
    <w:p w:rsidR="00A80BDD" w:rsidRPr="003811F9" w:rsidRDefault="00A80BDD" w:rsidP="003811F9">
      <w:pPr>
        <w:keepNext/>
        <w:spacing w:before="60" w:after="60" w:line="360" w:lineRule="exact"/>
        <w:ind w:firstLine="720"/>
        <w:jc w:val="both"/>
        <w:rPr>
          <w:color w:val="000000" w:themeColor="text1"/>
          <w:lang w:val="pl-PL"/>
        </w:rPr>
      </w:pPr>
      <w:r w:rsidRPr="003811F9">
        <w:rPr>
          <w:color w:val="000000" w:themeColor="text1"/>
          <w:lang w:val="pl-PL"/>
        </w:rPr>
        <w:t>Các tiêu chuẩn, quy chuẩn được áp dụng trong báo cáo ĐTM của dự án:</w:t>
      </w:r>
    </w:p>
    <w:p w:rsidR="00A80BDD" w:rsidRPr="003811F9" w:rsidRDefault="00A80BDD" w:rsidP="003811F9">
      <w:pPr>
        <w:keepNext/>
        <w:spacing w:before="60" w:after="60" w:line="360" w:lineRule="exact"/>
        <w:ind w:firstLine="720"/>
        <w:jc w:val="both"/>
        <w:rPr>
          <w:i/>
          <w:color w:val="000000" w:themeColor="text1"/>
          <w:lang w:val="pl-PL"/>
        </w:rPr>
      </w:pPr>
      <w:r w:rsidRPr="003811F9">
        <w:rPr>
          <w:i/>
          <w:color w:val="000000" w:themeColor="text1"/>
          <w:lang w:val="pl-PL"/>
        </w:rPr>
        <w:t>* Các tiêu chuẩn liên quan đến chất lượng không khí</w:t>
      </w:r>
    </w:p>
    <w:p w:rsidR="00A80BDD" w:rsidRPr="003811F9" w:rsidRDefault="00A80BDD" w:rsidP="003811F9">
      <w:pPr>
        <w:keepNext/>
        <w:spacing w:before="60" w:after="60" w:line="360" w:lineRule="exact"/>
        <w:ind w:firstLine="720"/>
        <w:jc w:val="both"/>
        <w:rPr>
          <w:color w:val="000000" w:themeColor="text1"/>
          <w:lang w:val="pl-PL"/>
        </w:rPr>
      </w:pPr>
      <w:r w:rsidRPr="003811F9">
        <w:rPr>
          <w:color w:val="000000" w:themeColor="text1"/>
          <w:lang w:val="pl-PL"/>
        </w:rPr>
        <w:t>- QCVN 05:2013/BTNMT: Quy chuẩn kỹ thuật quốc gia về chất lượng không khí xung quanh;</w:t>
      </w:r>
    </w:p>
    <w:p w:rsidR="00A80BDD" w:rsidRPr="003811F9" w:rsidRDefault="00A80BDD" w:rsidP="003811F9">
      <w:pPr>
        <w:keepNext/>
        <w:spacing w:before="60" w:after="60" w:line="360" w:lineRule="exact"/>
        <w:ind w:firstLine="720"/>
        <w:jc w:val="both"/>
        <w:rPr>
          <w:color w:val="000000" w:themeColor="text1"/>
          <w:lang w:val="pl-PL"/>
        </w:rPr>
      </w:pPr>
      <w:r w:rsidRPr="003811F9">
        <w:rPr>
          <w:color w:val="000000" w:themeColor="text1"/>
          <w:lang w:val="pl-PL"/>
        </w:rPr>
        <w:t>- QCVN 06:2009/BTNMT: Quy chuẩn kỹ thuật quốc gia về một số chất độc hại trong không khí xung quanh.</w:t>
      </w:r>
    </w:p>
    <w:p w:rsidR="00A80BDD" w:rsidRPr="003811F9" w:rsidRDefault="00A80BDD" w:rsidP="003811F9">
      <w:pPr>
        <w:keepNext/>
        <w:spacing w:before="60" w:after="60" w:line="360" w:lineRule="exact"/>
        <w:ind w:firstLine="720"/>
        <w:jc w:val="both"/>
        <w:rPr>
          <w:i/>
          <w:color w:val="000000" w:themeColor="text1"/>
          <w:lang w:val="pl-PL"/>
        </w:rPr>
      </w:pPr>
      <w:r w:rsidRPr="003811F9">
        <w:rPr>
          <w:i/>
          <w:color w:val="000000" w:themeColor="text1"/>
          <w:lang w:val="pl-PL"/>
        </w:rPr>
        <w:t>* Các tiêu chuẩn liên quan đến tiếng ồn, độ rung động</w:t>
      </w:r>
    </w:p>
    <w:p w:rsidR="00A80BDD" w:rsidRPr="003811F9" w:rsidRDefault="00A80BDD" w:rsidP="003811F9">
      <w:pPr>
        <w:keepNext/>
        <w:spacing w:before="60" w:after="60" w:line="360" w:lineRule="exact"/>
        <w:ind w:firstLine="720"/>
        <w:jc w:val="both"/>
        <w:rPr>
          <w:color w:val="000000" w:themeColor="text1"/>
          <w:lang w:val="pl-PL"/>
        </w:rPr>
      </w:pPr>
      <w:r w:rsidRPr="003811F9">
        <w:rPr>
          <w:color w:val="000000" w:themeColor="text1"/>
          <w:lang w:val="pl-PL"/>
        </w:rPr>
        <w:t>- QCVN 26:2010/BTNMT: Quy chuẩn kỹ thuật quốc gia về tiếng ồn;</w:t>
      </w:r>
    </w:p>
    <w:p w:rsidR="00A80BDD" w:rsidRPr="003811F9" w:rsidRDefault="00A80BDD" w:rsidP="003811F9">
      <w:pPr>
        <w:keepNext/>
        <w:spacing w:before="60" w:after="60" w:line="360" w:lineRule="exact"/>
        <w:ind w:firstLine="720"/>
        <w:jc w:val="both"/>
        <w:rPr>
          <w:color w:val="000000" w:themeColor="text1"/>
          <w:lang w:val="pl-PL"/>
        </w:rPr>
      </w:pPr>
      <w:r w:rsidRPr="003811F9">
        <w:rPr>
          <w:color w:val="000000" w:themeColor="text1"/>
          <w:lang w:val="pl-PL"/>
        </w:rPr>
        <w:t>- QCVN 27:2010/BTNMT: Quy chuẩn kỹ thuật quốc gia về độ rung.</w:t>
      </w:r>
    </w:p>
    <w:p w:rsidR="00A80BDD" w:rsidRPr="003811F9" w:rsidRDefault="00A80BDD" w:rsidP="003811F9">
      <w:pPr>
        <w:keepNext/>
        <w:spacing w:before="60" w:after="60" w:line="360" w:lineRule="exact"/>
        <w:ind w:firstLine="720"/>
        <w:jc w:val="both"/>
        <w:rPr>
          <w:i/>
          <w:color w:val="000000" w:themeColor="text1"/>
          <w:lang w:val="pl-PL"/>
        </w:rPr>
      </w:pPr>
      <w:r w:rsidRPr="003811F9">
        <w:rPr>
          <w:i/>
          <w:color w:val="000000" w:themeColor="text1"/>
          <w:lang w:val="pl-PL"/>
        </w:rPr>
        <w:t>* Các tiêu chuẩn liên quan đến chất lượng nước</w:t>
      </w:r>
    </w:p>
    <w:p w:rsidR="00A80BDD" w:rsidRPr="003811F9" w:rsidRDefault="00A80BDD" w:rsidP="003811F9">
      <w:pPr>
        <w:keepNext/>
        <w:spacing w:before="60" w:after="60" w:line="360" w:lineRule="exact"/>
        <w:ind w:firstLine="720"/>
        <w:jc w:val="both"/>
        <w:rPr>
          <w:color w:val="000000" w:themeColor="text1"/>
          <w:spacing w:val="-4"/>
          <w:lang w:val="pl-PL"/>
        </w:rPr>
      </w:pPr>
      <w:r w:rsidRPr="003811F9">
        <w:rPr>
          <w:color w:val="000000" w:themeColor="text1"/>
          <w:spacing w:val="-4"/>
          <w:lang w:val="pl-PL"/>
        </w:rPr>
        <w:t>- QCVN 14:2008/BTNMT: Quy chuẩn kỹ thuật quốc gia về nước thải sinh hoạt;</w:t>
      </w:r>
    </w:p>
    <w:p w:rsidR="00A80BDD" w:rsidRPr="003811F9" w:rsidRDefault="00A80BDD" w:rsidP="003811F9">
      <w:pPr>
        <w:keepNext/>
        <w:spacing w:before="60" w:after="60" w:line="360" w:lineRule="exact"/>
        <w:ind w:firstLine="720"/>
        <w:jc w:val="both"/>
        <w:rPr>
          <w:color w:val="000000" w:themeColor="text1"/>
          <w:lang w:val="pl-PL"/>
        </w:rPr>
      </w:pPr>
      <w:r w:rsidRPr="003811F9">
        <w:rPr>
          <w:color w:val="000000" w:themeColor="text1"/>
          <w:lang w:val="pl-PL"/>
        </w:rPr>
        <w:t>- QCVN 09-MT:2015/BTNMT:Quy chuẩn kỹ thuật quốc gia về chất lượng nước dưới đất;</w:t>
      </w:r>
    </w:p>
    <w:p w:rsidR="00A80BDD" w:rsidRPr="003811F9" w:rsidRDefault="00A80BDD" w:rsidP="003811F9">
      <w:pPr>
        <w:keepNext/>
        <w:spacing w:before="60" w:after="60" w:line="360" w:lineRule="exact"/>
        <w:ind w:firstLine="720"/>
        <w:jc w:val="both"/>
        <w:rPr>
          <w:color w:val="000000" w:themeColor="text1"/>
          <w:lang w:val="pl-PL"/>
        </w:rPr>
      </w:pPr>
      <w:r w:rsidRPr="003811F9">
        <w:rPr>
          <w:color w:val="000000" w:themeColor="text1"/>
          <w:lang w:val="pl-PL"/>
        </w:rPr>
        <w:t>- QCVN 08-MT:2015/BTNMT: Quy chuẩn kỹ thuật quốc gia về chất lượng nước mặt;</w:t>
      </w:r>
    </w:p>
    <w:p w:rsidR="00A80BDD" w:rsidRPr="003811F9" w:rsidRDefault="00A80BDD" w:rsidP="003811F9">
      <w:pPr>
        <w:keepNext/>
        <w:spacing w:before="60" w:after="60" w:line="360" w:lineRule="exact"/>
        <w:ind w:firstLine="720"/>
        <w:jc w:val="both"/>
        <w:rPr>
          <w:i/>
          <w:color w:val="000000" w:themeColor="text1"/>
          <w:lang w:val="pl-PL"/>
        </w:rPr>
      </w:pPr>
      <w:r w:rsidRPr="003811F9">
        <w:rPr>
          <w:i/>
          <w:color w:val="000000" w:themeColor="text1"/>
          <w:lang w:val="pl-PL"/>
        </w:rPr>
        <w:t>* Tuân thủ các tiêu chuẩn về an toàn vệ sinh thực phẩm theo quy định của Bộ Y tế</w:t>
      </w:r>
    </w:p>
    <w:p w:rsidR="00A80BDD" w:rsidRPr="003811F9" w:rsidRDefault="00A80BDD" w:rsidP="003811F9">
      <w:pPr>
        <w:keepNext/>
        <w:spacing w:before="60" w:after="60" w:line="360" w:lineRule="exact"/>
        <w:ind w:firstLine="720"/>
        <w:jc w:val="both"/>
        <w:rPr>
          <w:color w:val="000000" w:themeColor="text1"/>
          <w:lang w:val="pl-PL"/>
        </w:rPr>
      </w:pPr>
      <w:r w:rsidRPr="003811F9">
        <w:rPr>
          <w:i/>
          <w:color w:val="000000" w:themeColor="text1"/>
          <w:lang w:val="pl-PL"/>
        </w:rPr>
        <w:lastRenderedPageBreak/>
        <w:t>* Các tiêu chuẩn, quy chuẩn về quy hoạch xây dựng, cấp thoát nước, chống sét, PCCC:</w:t>
      </w:r>
    </w:p>
    <w:p w:rsidR="00A80BDD" w:rsidRPr="003811F9" w:rsidRDefault="00A80BDD" w:rsidP="003811F9">
      <w:pPr>
        <w:keepNext/>
        <w:spacing w:before="60" w:after="60" w:line="360" w:lineRule="exact"/>
        <w:ind w:firstLine="720"/>
        <w:jc w:val="both"/>
        <w:rPr>
          <w:color w:val="000000" w:themeColor="text1"/>
          <w:spacing w:val="-4"/>
          <w:lang w:val="pl-PL"/>
        </w:rPr>
      </w:pPr>
      <w:r w:rsidRPr="003811F9">
        <w:rPr>
          <w:color w:val="000000" w:themeColor="text1"/>
          <w:spacing w:val="-4"/>
          <w:lang w:val="pl-PL"/>
        </w:rPr>
        <w:t xml:space="preserve">- QCVN 01:2008/BXD: Quy chuẩn kỹ thuật Quốc gia về Quy hoạch xây dựng; </w:t>
      </w:r>
    </w:p>
    <w:p w:rsidR="00A80BDD" w:rsidRPr="003811F9" w:rsidRDefault="00A80BDD" w:rsidP="003811F9">
      <w:pPr>
        <w:keepNext/>
        <w:spacing w:before="60" w:after="60" w:line="360" w:lineRule="exact"/>
        <w:ind w:firstLine="720"/>
        <w:jc w:val="both"/>
        <w:rPr>
          <w:color w:val="000000" w:themeColor="text1"/>
          <w:lang w:val="pl-PL"/>
        </w:rPr>
      </w:pPr>
      <w:r w:rsidRPr="003811F9">
        <w:rPr>
          <w:color w:val="000000" w:themeColor="text1"/>
          <w:lang w:val="pl-PL"/>
        </w:rPr>
        <w:t>- QCVN 07:2016/BXD: Quy chuẩn kỹ thuật quốc gia các công trình hạ tầng kỹ thuật Đô thị;</w:t>
      </w:r>
    </w:p>
    <w:p w:rsidR="00A80BDD" w:rsidRPr="003811F9" w:rsidRDefault="00A80BDD" w:rsidP="003811F9">
      <w:pPr>
        <w:keepNext/>
        <w:spacing w:before="60" w:after="60" w:line="360" w:lineRule="exact"/>
        <w:ind w:firstLine="720"/>
        <w:jc w:val="both"/>
        <w:rPr>
          <w:color w:val="000000" w:themeColor="text1"/>
          <w:lang w:val="pl-PL"/>
        </w:rPr>
      </w:pPr>
      <w:r w:rsidRPr="003811F9">
        <w:rPr>
          <w:color w:val="000000" w:themeColor="text1"/>
          <w:lang w:val="pl-PL"/>
        </w:rPr>
        <w:t>- TCXDVN 33:2006: Cấp nước - Mạng lưới đường ống và công trình - Tiêu chuẩn thiết kế;</w:t>
      </w:r>
    </w:p>
    <w:p w:rsidR="00A80BDD" w:rsidRPr="003811F9" w:rsidRDefault="00A80BDD" w:rsidP="003811F9">
      <w:pPr>
        <w:keepNext/>
        <w:spacing w:before="60" w:after="60" w:line="360" w:lineRule="exact"/>
        <w:ind w:firstLine="720"/>
        <w:jc w:val="both"/>
        <w:rPr>
          <w:color w:val="000000" w:themeColor="text1"/>
          <w:lang w:val="pl-PL"/>
        </w:rPr>
      </w:pPr>
      <w:r w:rsidRPr="003811F9">
        <w:rPr>
          <w:color w:val="000000" w:themeColor="text1"/>
          <w:lang w:val="pl-PL"/>
        </w:rPr>
        <w:t>- TCXDVN 7957:2008: Thoát nước – Mạng lưới bên ngoài và công trình – Tiêu chuẩn thiết kế;</w:t>
      </w:r>
    </w:p>
    <w:p w:rsidR="00A80BDD" w:rsidRPr="003811F9" w:rsidRDefault="00A80BDD" w:rsidP="003811F9">
      <w:pPr>
        <w:keepNext/>
        <w:spacing w:before="60" w:after="60" w:line="360" w:lineRule="exact"/>
        <w:ind w:firstLine="720"/>
        <w:jc w:val="both"/>
        <w:rPr>
          <w:color w:val="000000" w:themeColor="text1"/>
          <w:lang w:val="pl-PL"/>
        </w:rPr>
      </w:pPr>
      <w:r w:rsidRPr="003811F9">
        <w:rPr>
          <w:color w:val="000000" w:themeColor="text1"/>
          <w:lang w:val="pl-PL"/>
        </w:rPr>
        <w:t>- TCVN 6160:1996: Phòng cháy chữa cháy nhà cao tầng – Yêu cầu thiết kế;</w:t>
      </w:r>
    </w:p>
    <w:p w:rsidR="00A80BDD" w:rsidRPr="003811F9" w:rsidRDefault="00A80BDD" w:rsidP="003811F9">
      <w:pPr>
        <w:keepNext/>
        <w:spacing w:before="60" w:after="60" w:line="360" w:lineRule="exact"/>
        <w:ind w:firstLine="720"/>
        <w:jc w:val="both"/>
        <w:rPr>
          <w:color w:val="000000" w:themeColor="text1"/>
        </w:rPr>
      </w:pPr>
      <w:r w:rsidRPr="003811F9">
        <w:rPr>
          <w:color w:val="000000" w:themeColor="text1"/>
        </w:rPr>
        <w:t>- TCXDVN 9385:2012: Chống sét cho công trình xây dựng – Hướng dẫn thiết kế, kiểm tra và bảo trì hệ thống;</w:t>
      </w:r>
    </w:p>
    <w:p w:rsidR="00A80BDD" w:rsidRPr="003811F9" w:rsidRDefault="00A80BDD" w:rsidP="003811F9">
      <w:pPr>
        <w:keepNext/>
        <w:spacing w:before="60" w:after="60" w:line="360" w:lineRule="exact"/>
        <w:ind w:firstLine="720"/>
        <w:jc w:val="both"/>
        <w:rPr>
          <w:color w:val="000000" w:themeColor="text1"/>
        </w:rPr>
      </w:pPr>
      <w:r w:rsidRPr="003811F9">
        <w:rPr>
          <w:color w:val="000000" w:themeColor="text1"/>
        </w:rPr>
        <w:t>- TCVN 2622:1995: Phòng cháy, chống cháy cho nhà và công trình – Yêu cầu thiết kế;</w:t>
      </w:r>
    </w:p>
    <w:p w:rsidR="00A80BDD" w:rsidRPr="003811F9" w:rsidRDefault="00A80BDD" w:rsidP="003811F9">
      <w:pPr>
        <w:keepNext/>
        <w:spacing w:before="60" w:after="60" w:line="360" w:lineRule="exact"/>
        <w:ind w:firstLine="720"/>
        <w:jc w:val="both"/>
        <w:rPr>
          <w:color w:val="000000" w:themeColor="text1"/>
        </w:rPr>
      </w:pPr>
      <w:r w:rsidRPr="003811F9">
        <w:rPr>
          <w:color w:val="000000" w:themeColor="text1"/>
        </w:rPr>
        <w:t>- Các tiêu chuẩn, quy chuẩn nhà nước Việt Nam về môi trường bắt buộc áp dụng và các tiêu chuẩn, quy chuẩn liên quan khác.</w:t>
      </w:r>
    </w:p>
    <w:p w:rsidR="00A80BDD" w:rsidRPr="003811F9" w:rsidRDefault="00A80BDD" w:rsidP="003811F9">
      <w:pPr>
        <w:keepNext/>
        <w:spacing w:before="60" w:after="60" w:line="360" w:lineRule="exact"/>
        <w:ind w:firstLine="720"/>
        <w:outlineLvl w:val="2"/>
        <w:rPr>
          <w:rFonts w:eastAsiaTheme="majorEastAsia" w:cstheme="majorBidi"/>
          <w:b/>
          <w:i/>
          <w:color w:val="000000" w:themeColor="text1"/>
          <w:szCs w:val="24"/>
        </w:rPr>
      </w:pPr>
      <w:r w:rsidRPr="003811F9">
        <w:rPr>
          <w:rFonts w:eastAsiaTheme="majorEastAsia" w:cstheme="majorBidi"/>
          <w:b/>
          <w:i/>
          <w:color w:val="000000" w:themeColor="text1"/>
          <w:szCs w:val="24"/>
        </w:rPr>
        <w:t>2.2. Các văn bản pháp luật liên quan trực tiếp đến Dự án</w:t>
      </w:r>
    </w:p>
    <w:p w:rsidR="00CD0FA7" w:rsidRPr="003811F9" w:rsidRDefault="00CD0FA7" w:rsidP="003811F9">
      <w:pPr>
        <w:keepNext/>
        <w:spacing w:before="60" w:after="60" w:line="360" w:lineRule="exact"/>
        <w:ind w:firstLine="720"/>
        <w:outlineLvl w:val="2"/>
        <w:rPr>
          <w:color w:val="000000" w:themeColor="text1"/>
        </w:rPr>
      </w:pPr>
      <w:r w:rsidRPr="003811F9">
        <w:rPr>
          <w:color w:val="000000" w:themeColor="text1"/>
        </w:rPr>
        <w:t>Quyết định số 2057/QĐ-UBND ngày 27 tháng 8 năm 2008 phê duyệt Báo cáo đánh giá tác động môi trường dự án Khu nghỉ mát và du lịch sinh thái FSEC.</w:t>
      </w:r>
    </w:p>
    <w:p w:rsidR="00CD0FA7" w:rsidRPr="003811F9" w:rsidRDefault="00CD0FA7" w:rsidP="003811F9">
      <w:pPr>
        <w:keepNext/>
        <w:spacing w:before="60" w:after="60" w:line="360" w:lineRule="exact"/>
        <w:ind w:firstLine="720"/>
        <w:outlineLvl w:val="2"/>
        <w:rPr>
          <w:color w:val="000000" w:themeColor="text1"/>
        </w:rPr>
      </w:pPr>
      <w:r w:rsidRPr="003811F9">
        <w:rPr>
          <w:color w:val="000000" w:themeColor="text1"/>
        </w:rPr>
        <w:t>Quyết định số 1415/QĐ-UBND ngày 24/4/2019 của UBND tỉnh Quảng Bình về việc phê duyệt nhiệm vụ điều chỉnh Quy hoạch chi tiết xây dựng khu Nghỉ mát và Du lịch sinh thái FSEC, tỷ lệ 1/500;</w:t>
      </w:r>
    </w:p>
    <w:p w:rsidR="00CD0FA7" w:rsidRPr="003811F9" w:rsidRDefault="00CD0FA7" w:rsidP="003811F9">
      <w:pPr>
        <w:keepNext/>
        <w:spacing w:before="60" w:after="60" w:line="360" w:lineRule="exact"/>
        <w:ind w:firstLine="720"/>
        <w:outlineLvl w:val="2"/>
        <w:rPr>
          <w:color w:val="000000" w:themeColor="text1"/>
        </w:rPr>
      </w:pPr>
      <w:r w:rsidRPr="003811F9">
        <w:rPr>
          <w:color w:val="000000" w:themeColor="text1"/>
        </w:rPr>
        <w:t>Quyết định số 1445/QĐ-UBND ngày 07/5/2019 của UBND tỉnh Quảng Bình về việc phê duyệt điều chỉnh Quy hoạch chi tiết xây dựng khu Nghỉ mát và Du lịch sinh thái FSEC, tỷ lệ 1/500;</w:t>
      </w:r>
    </w:p>
    <w:p w:rsidR="00CD0FA7" w:rsidRPr="003811F9" w:rsidRDefault="00CD0FA7" w:rsidP="003811F9">
      <w:pPr>
        <w:keepNext/>
        <w:spacing w:before="60" w:after="60" w:line="360" w:lineRule="exact"/>
        <w:ind w:firstLine="720"/>
        <w:outlineLvl w:val="2"/>
        <w:rPr>
          <w:color w:val="000000" w:themeColor="text1"/>
        </w:rPr>
      </w:pPr>
      <w:r w:rsidRPr="003811F9">
        <w:rPr>
          <w:color w:val="000000" w:themeColor="text1"/>
        </w:rPr>
        <w:t>Giấy phép xây dựng số 2742/GPXD ngày 12/08/2019 của Sở Xây dựng về việc cấp phép xây dựng dự án khu Nghỉ mát và Du lịch sinh thái FSEC (giai đoạn 1) cho Công ty TNHH Đầu tư Linh Việt Nam;</w:t>
      </w:r>
    </w:p>
    <w:p w:rsidR="00CD0FA7" w:rsidRPr="003811F9" w:rsidRDefault="00CD0FA7" w:rsidP="003811F9">
      <w:pPr>
        <w:keepNext/>
        <w:spacing w:before="60" w:after="60" w:line="360" w:lineRule="exact"/>
        <w:ind w:firstLine="720"/>
        <w:outlineLvl w:val="2"/>
        <w:rPr>
          <w:color w:val="000000" w:themeColor="text1"/>
        </w:rPr>
      </w:pPr>
      <w:r w:rsidRPr="003811F9">
        <w:rPr>
          <w:color w:val="000000" w:themeColor="text1"/>
        </w:rPr>
        <w:t>Quyết định số 693/QĐ-UBND ngày 17/3/2022 của UBND tỉnh Quảng Bình về việc phê duyệt Quy hoạch chi tiết điều chỉnh một số chức năng thuộc đồ án Quy hoạch chi tiết xây dựng Khu nghỉ mát và du lịch sinh thái FSEC (điều chỉnh), tỷ lệ 1/500;</w:t>
      </w:r>
    </w:p>
    <w:p w:rsidR="00A80BDD" w:rsidRPr="003811F9" w:rsidRDefault="00A80BDD" w:rsidP="003811F9">
      <w:pPr>
        <w:keepNext/>
        <w:spacing w:before="60" w:after="60" w:line="360" w:lineRule="exact"/>
        <w:ind w:firstLine="720"/>
        <w:outlineLvl w:val="2"/>
        <w:rPr>
          <w:rFonts w:eastAsiaTheme="majorEastAsia" w:cstheme="majorBidi"/>
          <w:b/>
          <w:i/>
          <w:color w:val="000000" w:themeColor="text1"/>
          <w:szCs w:val="24"/>
        </w:rPr>
      </w:pPr>
      <w:r w:rsidRPr="003811F9">
        <w:rPr>
          <w:rFonts w:eastAsiaTheme="majorEastAsia" w:cstheme="majorBidi"/>
          <w:b/>
          <w:i/>
          <w:color w:val="000000" w:themeColor="text1"/>
          <w:szCs w:val="24"/>
        </w:rPr>
        <w:t xml:space="preserve">2.3. Các tài liệu, dữ liệu do chủ dự </w:t>
      </w:r>
      <w:proofErr w:type="gramStart"/>
      <w:r w:rsidRPr="003811F9">
        <w:rPr>
          <w:rFonts w:eastAsiaTheme="majorEastAsia" w:cstheme="majorBidi"/>
          <w:b/>
          <w:i/>
          <w:color w:val="000000" w:themeColor="text1"/>
          <w:szCs w:val="24"/>
        </w:rPr>
        <w:t>án</w:t>
      </w:r>
      <w:proofErr w:type="gramEnd"/>
      <w:r w:rsidRPr="003811F9">
        <w:rPr>
          <w:rFonts w:eastAsiaTheme="majorEastAsia" w:cstheme="majorBidi"/>
          <w:b/>
          <w:i/>
          <w:color w:val="000000" w:themeColor="text1"/>
          <w:szCs w:val="24"/>
        </w:rPr>
        <w:t xml:space="preserve"> tự tạo lập</w:t>
      </w:r>
    </w:p>
    <w:p w:rsidR="00A80BDD" w:rsidRPr="003811F9" w:rsidRDefault="00A80BDD" w:rsidP="003811F9">
      <w:pPr>
        <w:keepNext/>
        <w:spacing w:before="60" w:after="60" w:line="360" w:lineRule="exact"/>
        <w:ind w:firstLine="720"/>
        <w:jc w:val="both"/>
        <w:rPr>
          <w:b/>
          <w:i/>
          <w:color w:val="000000" w:themeColor="text1"/>
        </w:rPr>
      </w:pPr>
      <w:r w:rsidRPr="003811F9">
        <w:rPr>
          <w:b/>
          <w:i/>
          <w:color w:val="000000" w:themeColor="text1"/>
        </w:rPr>
        <w:t xml:space="preserve">2.3.1. Nguồn tài liệu, dữ liệu do chủ Dự </w:t>
      </w:r>
      <w:proofErr w:type="gramStart"/>
      <w:r w:rsidRPr="003811F9">
        <w:rPr>
          <w:b/>
          <w:i/>
          <w:color w:val="000000" w:themeColor="text1"/>
        </w:rPr>
        <w:t>án</w:t>
      </w:r>
      <w:proofErr w:type="gramEnd"/>
      <w:r w:rsidRPr="003811F9">
        <w:rPr>
          <w:b/>
          <w:i/>
          <w:color w:val="000000" w:themeColor="text1"/>
        </w:rPr>
        <w:t xml:space="preserve"> tạo lập</w:t>
      </w:r>
    </w:p>
    <w:p w:rsidR="00CD0FA7" w:rsidRPr="003811F9" w:rsidRDefault="00CD0FA7" w:rsidP="003811F9">
      <w:pPr>
        <w:keepNext/>
        <w:spacing w:before="60" w:after="60" w:line="360" w:lineRule="exact"/>
        <w:ind w:firstLine="720"/>
        <w:jc w:val="both"/>
        <w:rPr>
          <w:color w:val="000000" w:themeColor="text1"/>
        </w:rPr>
      </w:pPr>
      <w:r w:rsidRPr="003811F9">
        <w:rPr>
          <w:color w:val="000000" w:themeColor="text1"/>
        </w:rPr>
        <w:t xml:space="preserve">- Thuyết minh thiết kế cơ sở dự </w:t>
      </w:r>
      <w:proofErr w:type="gramStart"/>
      <w:r w:rsidRPr="003811F9">
        <w:rPr>
          <w:color w:val="000000" w:themeColor="text1"/>
        </w:rPr>
        <w:t>án</w:t>
      </w:r>
      <w:proofErr w:type="gramEnd"/>
      <w:r w:rsidRPr="003811F9">
        <w:rPr>
          <w:color w:val="000000" w:themeColor="text1"/>
        </w:rPr>
        <w:t xml:space="preserve"> Khu nghỉ mát và du lịch sinh thái FSEC.</w:t>
      </w:r>
    </w:p>
    <w:p w:rsidR="00CD0FA7" w:rsidRPr="003811F9" w:rsidRDefault="00CD0FA7" w:rsidP="003811F9">
      <w:pPr>
        <w:keepNext/>
        <w:spacing w:before="60" w:after="60" w:line="360" w:lineRule="exact"/>
        <w:ind w:firstLine="720"/>
        <w:jc w:val="both"/>
        <w:rPr>
          <w:color w:val="000000" w:themeColor="text1"/>
        </w:rPr>
      </w:pPr>
      <w:r w:rsidRPr="003811F9">
        <w:rPr>
          <w:color w:val="000000" w:themeColor="text1"/>
        </w:rPr>
        <w:lastRenderedPageBreak/>
        <w:t>- Các bản vẽ thiết kế liên quan đến Dự án.</w:t>
      </w:r>
    </w:p>
    <w:p w:rsidR="00CD0FA7" w:rsidRPr="003811F9" w:rsidRDefault="00CD0FA7" w:rsidP="003811F9">
      <w:pPr>
        <w:keepNext/>
        <w:spacing w:before="60" w:after="60" w:line="360" w:lineRule="exact"/>
        <w:ind w:firstLine="720"/>
        <w:jc w:val="both"/>
        <w:rPr>
          <w:color w:val="000000" w:themeColor="text1"/>
        </w:rPr>
      </w:pPr>
      <w:r w:rsidRPr="003811F9">
        <w:rPr>
          <w:color w:val="000000" w:themeColor="text1"/>
        </w:rPr>
        <w:t xml:space="preserve">Ngoài ra, Dự </w:t>
      </w:r>
      <w:proofErr w:type="gramStart"/>
      <w:r w:rsidRPr="003811F9">
        <w:rPr>
          <w:color w:val="000000" w:themeColor="text1"/>
        </w:rPr>
        <w:t>án</w:t>
      </w:r>
      <w:proofErr w:type="gramEnd"/>
      <w:r w:rsidRPr="003811F9">
        <w:rPr>
          <w:color w:val="000000" w:themeColor="text1"/>
        </w:rPr>
        <w:t xml:space="preserve"> sử dụng các nguồn tài liệu, dữ liệu khác phục vụ lập báo cáo ĐTM gồm:</w:t>
      </w:r>
    </w:p>
    <w:p w:rsidR="00CD0FA7" w:rsidRPr="003811F9" w:rsidRDefault="00CD0FA7" w:rsidP="003811F9">
      <w:pPr>
        <w:keepNext/>
        <w:spacing w:before="60" w:after="60" w:line="360" w:lineRule="exact"/>
        <w:ind w:firstLine="720"/>
        <w:jc w:val="both"/>
        <w:rPr>
          <w:color w:val="000000" w:themeColor="text1"/>
        </w:rPr>
      </w:pPr>
      <w:proofErr w:type="gramStart"/>
      <w:r w:rsidRPr="003811F9">
        <w:rPr>
          <w:color w:val="000000" w:themeColor="text1"/>
        </w:rPr>
        <w:t>+  Số</w:t>
      </w:r>
      <w:proofErr w:type="gramEnd"/>
      <w:r w:rsidRPr="003811F9">
        <w:rPr>
          <w:color w:val="000000" w:themeColor="text1"/>
        </w:rPr>
        <w:t xml:space="preserve"> liệu quan trắc môi trường của Trung tâm Kỹ thuật đo lường thử nghiệm Quảng Bình;.</w:t>
      </w:r>
    </w:p>
    <w:p w:rsidR="00CD0FA7" w:rsidRPr="003811F9" w:rsidRDefault="00CD0FA7" w:rsidP="003811F9">
      <w:pPr>
        <w:keepNext/>
        <w:spacing w:before="60" w:after="60" w:line="360" w:lineRule="exact"/>
        <w:ind w:firstLine="720"/>
        <w:jc w:val="both"/>
        <w:rPr>
          <w:color w:val="000000" w:themeColor="text1"/>
        </w:rPr>
      </w:pPr>
      <w:r w:rsidRPr="003811F9">
        <w:rPr>
          <w:color w:val="000000" w:themeColor="text1"/>
        </w:rPr>
        <w:t xml:space="preserve">+ Niên giám thống kê huyện Bố Trạch năm 2020. </w:t>
      </w:r>
    </w:p>
    <w:p w:rsidR="00CD0FA7" w:rsidRPr="003811F9" w:rsidRDefault="00CD0FA7" w:rsidP="003811F9">
      <w:pPr>
        <w:keepNext/>
        <w:spacing w:before="60" w:after="60" w:line="360" w:lineRule="exact"/>
        <w:ind w:firstLine="720"/>
        <w:jc w:val="both"/>
        <w:rPr>
          <w:color w:val="000000" w:themeColor="text1"/>
        </w:rPr>
      </w:pPr>
      <w:r w:rsidRPr="003811F9">
        <w:rPr>
          <w:color w:val="000000" w:themeColor="text1"/>
        </w:rPr>
        <w:t>+ Niên giám thống kê thành phố Đồng Hới năm 2020.</w:t>
      </w:r>
    </w:p>
    <w:p w:rsidR="00CD0FA7" w:rsidRPr="003811F9" w:rsidRDefault="00CD0FA7" w:rsidP="003811F9">
      <w:pPr>
        <w:keepNext/>
        <w:spacing w:before="60" w:after="60" w:line="360" w:lineRule="exact"/>
        <w:ind w:firstLine="720"/>
        <w:jc w:val="both"/>
        <w:rPr>
          <w:color w:val="000000" w:themeColor="text1"/>
        </w:rPr>
      </w:pPr>
      <w:r w:rsidRPr="003811F9">
        <w:rPr>
          <w:color w:val="000000" w:themeColor="text1"/>
        </w:rPr>
        <w:t xml:space="preserve">+ Sở Khoa học và Công nghệ tỉnh Quảng Bình, TS.Nguyễn Đức Lý, KS.Ngô Hải Dương, KS.Nguyễn Đại (Đồng chủ biên), 2013. Khí hậu và thủy văn tỉnh Quảng Bình, NXB KHKT Hà Nội, 2013. </w:t>
      </w:r>
    </w:p>
    <w:p w:rsidR="00CD0FA7" w:rsidRPr="003811F9" w:rsidRDefault="00CD0FA7" w:rsidP="003811F9">
      <w:pPr>
        <w:keepNext/>
        <w:spacing w:before="60" w:after="60" w:line="360" w:lineRule="exact"/>
        <w:ind w:firstLine="720"/>
        <w:jc w:val="both"/>
        <w:rPr>
          <w:color w:val="000000" w:themeColor="text1"/>
        </w:rPr>
      </w:pPr>
      <w:r w:rsidRPr="003811F9">
        <w:rPr>
          <w:color w:val="000000" w:themeColor="text1"/>
        </w:rPr>
        <w:t xml:space="preserve">+ Một số báo cáo ĐTM của các dự </w:t>
      </w:r>
      <w:proofErr w:type="gramStart"/>
      <w:r w:rsidRPr="003811F9">
        <w:rPr>
          <w:color w:val="000000" w:themeColor="text1"/>
        </w:rPr>
        <w:t>án</w:t>
      </w:r>
      <w:proofErr w:type="gramEnd"/>
      <w:r w:rsidRPr="003811F9">
        <w:rPr>
          <w:color w:val="000000" w:themeColor="text1"/>
        </w:rPr>
        <w:t xml:space="preserve"> đầu tư tương tự đã được thực hiện trên địa bàn tỉnh Quảng Bình để tham khảo.</w:t>
      </w:r>
    </w:p>
    <w:p w:rsidR="007E6A10" w:rsidRPr="003811F9" w:rsidRDefault="00A80BDD" w:rsidP="003811F9">
      <w:pPr>
        <w:keepNext/>
        <w:spacing w:before="60" w:after="60" w:line="350" w:lineRule="exact"/>
        <w:ind w:firstLine="720"/>
        <w:jc w:val="both"/>
        <w:outlineLvl w:val="1"/>
        <w:rPr>
          <w:rFonts w:eastAsiaTheme="majorEastAsia" w:cstheme="majorBidi"/>
          <w:b/>
          <w:color w:val="000000" w:themeColor="text1"/>
          <w:szCs w:val="26"/>
          <w:lang w:val="pl-PL"/>
        </w:rPr>
      </w:pPr>
      <w:r w:rsidRPr="003811F9">
        <w:rPr>
          <w:rFonts w:eastAsiaTheme="majorEastAsia" w:cstheme="majorBidi"/>
          <w:b/>
          <w:color w:val="000000" w:themeColor="text1"/>
          <w:szCs w:val="26"/>
        </w:rPr>
        <w:t>3</w:t>
      </w:r>
      <w:r w:rsidR="007E6A10" w:rsidRPr="003811F9">
        <w:rPr>
          <w:rFonts w:eastAsiaTheme="majorEastAsia" w:cstheme="majorBidi"/>
          <w:b/>
          <w:color w:val="000000" w:themeColor="text1"/>
          <w:szCs w:val="26"/>
          <w:lang w:val="pl-PL"/>
        </w:rPr>
        <w:t>. Tóm tắt dự án</w:t>
      </w:r>
      <w:bookmarkEnd w:id="1"/>
    </w:p>
    <w:p w:rsidR="007E6A10" w:rsidRPr="003811F9" w:rsidRDefault="00A80BDD" w:rsidP="003811F9">
      <w:pPr>
        <w:keepNext/>
        <w:spacing w:before="60" w:after="60" w:line="350" w:lineRule="exact"/>
        <w:ind w:firstLine="720"/>
        <w:outlineLvl w:val="2"/>
        <w:rPr>
          <w:rFonts w:eastAsiaTheme="majorEastAsia" w:cstheme="majorBidi"/>
          <w:b/>
          <w:i/>
          <w:color w:val="000000" w:themeColor="text1"/>
          <w:szCs w:val="24"/>
          <w:lang w:val="pl-PL"/>
        </w:rPr>
      </w:pPr>
      <w:bookmarkStart w:id="4" w:name="_Toc111535947"/>
      <w:r w:rsidRPr="003811F9">
        <w:rPr>
          <w:rFonts w:eastAsiaTheme="majorEastAsia" w:cstheme="majorBidi"/>
          <w:b/>
          <w:i/>
          <w:color w:val="000000" w:themeColor="text1"/>
          <w:szCs w:val="24"/>
          <w:lang w:val="pl-PL"/>
        </w:rPr>
        <w:t>3</w:t>
      </w:r>
      <w:r w:rsidR="007E6A10" w:rsidRPr="003811F9">
        <w:rPr>
          <w:rFonts w:eastAsiaTheme="majorEastAsia" w:cstheme="majorBidi"/>
          <w:b/>
          <w:i/>
          <w:color w:val="000000" w:themeColor="text1"/>
          <w:szCs w:val="24"/>
          <w:lang w:val="pl-PL"/>
        </w:rPr>
        <w:t>.1. Thông tin chung về dự án</w:t>
      </w:r>
      <w:bookmarkEnd w:id="4"/>
    </w:p>
    <w:p w:rsidR="007E6A10" w:rsidRPr="003811F9" w:rsidRDefault="00A80BDD" w:rsidP="003811F9">
      <w:pPr>
        <w:keepNext/>
        <w:spacing w:before="60" w:after="60" w:line="350" w:lineRule="exact"/>
        <w:ind w:firstLine="720"/>
        <w:jc w:val="both"/>
        <w:rPr>
          <w:b/>
          <w:i/>
          <w:color w:val="000000" w:themeColor="text1"/>
          <w:lang w:val="pl-PL"/>
        </w:rPr>
      </w:pPr>
      <w:r w:rsidRPr="003811F9">
        <w:rPr>
          <w:b/>
          <w:i/>
          <w:color w:val="000000" w:themeColor="text1"/>
          <w:lang w:val="pl-PL"/>
        </w:rPr>
        <w:t>3</w:t>
      </w:r>
      <w:r w:rsidR="007E6A10" w:rsidRPr="003811F9">
        <w:rPr>
          <w:b/>
          <w:i/>
          <w:color w:val="000000" w:themeColor="text1"/>
          <w:lang w:val="pl-PL"/>
        </w:rPr>
        <w:t>.1.1. Tên dự án</w:t>
      </w:r>
    </w:p>
    <w:p w:rsidR="00CD0FA7" w:rsidRPr="003811F9" w:rsidRDefault="00CD0FA7" w:rsidP="003811F9">
      <w:pPr>
        <w:keepNext/>
        <w:spacing w:before="60" w:after="60" w:line="350" w:lineRule="exact"/>
        <w:ind w:firstLine="720"/>
        <w:outlineLvl w:val="2"/>
        <w:rPr>
          <w:color w:val="000000" w:themeColor="text1"/>
          <w:szCs w:val="28"/>
        </w:rPr>
      </w:pPr>
      <w:bookmarkStart w:id="5" w:name="_Toc111535948"/>
      <w:r w:rsidRPr="003811F9">
        <w:rPr>
          <w:color w:val="000000" w:themeColor="text1"/>
          <w:szCs w:val="28"/>
          <w:lang w:val="vi-VN"/>
        </w:rPr>
        <w:t xml:space="preserve">“Khu </w:t>
      </w:r>
      <w:r w:rsidRPr="003811F9">
        <w:rPr>
          <w:color w:val="000000" w:themeColor="text1"/>
          <w:szCs w:val="28"/>
        </w:rPr>
        <w:t>nghỉ mát và du lịch sinh thái FSEC</w:t>
      </w:r>
      <w:r w:rsidRPr="003811F9">
        <w:rPr>
          <w:color w:val="000000" w:themeColor="text1"/>
          <w:szCs w:val="28"/>
          <w:lang w:val="vi-VN"/>
        </w:rPr>
        <w:t>”</w:t>
      </w:r>
      <w:r w:rsidRPr="003811F9">
        <w:rPr>
          <w:color w:val="000000" w:themeColor="text1"/>
          <w:szCs w:val="28"/>
        </w:rPr>
        <w:t>.</w:t>
      </w:r>
    </w:p>
    <w:p w:rsidR="007E6A10" w:rsidRPr="003811F9" w:rsidRDefault="00A80BDD" w:rsidP="003811F9">
      <w:pPr>
        <w:keepNext/>
        <w:spacing w:before="60" w:after="60" w:line="350" w:lineRule="exact"/>
        <w:ind w:firstLine="720"/>
        <w:outlineLvl w:val="2"/>
        <w:rPr>
          <w:rFonts w:eastAsiaTheme="majorEastAsia" w:cstheme="majorBidi"/>
          <w:b/>
          <w:i/>
          <w:color w:val="000000" w:themeColor="text1"/>
          <w:szCs w:val="24"/>
          <w:lang w:val="pl-PL"/>
        </w:rPr>
      </w:pPr>
      <w:r w:rsidRPr="003811F9">
        <w:rPr>
          <w:rFonts w:eastAsiaTheme="majorEastAsia" w:cstheme="majorBidi"/>
          <w:b/>
          <w:i/>
          <w:color w:val="000000" w:themeColor="text1"/>
          <w:szCs w:val="24"/>
          <w:lang w:val="pl-PL"/>
        </w:rPr>
        <w:t>3</w:t>
      </w:r>
      <w:r w:rsidR="007E6A10" w:rsidRPr="003811F9">
        <w:rPr>
          <w:rFonts w:eastAsiaTheme="majorEastAsia" w:cstheme="majorBidi"/>
          <w:b/>
          <w:i/>
          <w:color w:val="000000" w:themeColor="text1"/>
          <w:szCs w:val="24"/>
          <w:lang w:val="pl-PL"/>
        </w:rPr>
        <w:t>.1.2. Chủ dự án</w:t>
      </w:r>
      <w:bookmarkEnd w:id="5"/>
    </w:p>
    <w:p w:rsidR="00CD0FA7" w:rsidRPr="003811F9" w:rsidRDefault="00CD0FA7" w:rsidP="003811F9">
      <w:pPr>
        <w:keepNext/>
        <w:spacing w:before="60" w:after="60" w:line="350" w:lineRule="exact"/>
        <w:ind w:firstLine="720"/>
        <w:jc w:val="both"/>
        <w:rPr>
          <w:color w:val="000000" w:themeColor="text1"/>
          <w:lang w:val="pl-PL"/>
        </w:rPr>
      </w:pPr>
      <w:r w:rsidRPr="003811F9">
        <w:rPr>
          <w:color w:val="000000" w:themeColor="text1"/>
          <w:lang w:val="pl-PL"/>
        </w:rPr>
        <w:t>Công ty TNHH Đầu tư Linh Việt Nam.</w:t>
      </w:r>
    </w:p>
    <w:p w:rsidR="00CD0FA7" w:rsidRPr="003811F9" w:rsidRDefault="00CD0FA7" w:rsidP="003811F9">
      <w:pPr>
        <w:keepNext/>
        <w:spacing w:before="60" w:after="60" w:line="350" w:lineRule="exact"/>
        <w:ind w:firstLine="720"/>
        <w:jc w:val="both"/>
        <w:rPr>
          <w:color w:val="000000" w:themeColor="text1"/>
          <w:lang w:val="pl-PL"/>
        </w:rPr>
      </w:pPr>
      <w:r w:rsidRPr="003811F9">
        <w:rPr>
          <w:color w:val="000000" w:themeColor="text1"/>
          <w:lang w:val="pl-PL"/>
        </w:rPr>
        <w:t>- Địa chỉ liên hệ: thôn Nhân Quang, xã Nhân Trạch, huyện Bố Trạch, tỉnh Quảng Bình.</w:t>
      </w:r>
    </w:p>
    <w:p w:rsidR="00CD0FA7" w:rsidRPr="003811F9" w:rsidRDefault="00CD0FA7" w:rsidP="003811F9">
      <w:pPr>
        <w:keepNext/>
        <w:spacing w:before="60" w:after="60" w:line="350" w:lineRule="exact"/>
        <w:ind w:firstLine="720"/>
        <w:jc w:val="both"/>
        <w:rPr>
          <w:color w:val="000000" w:themeColor="text1"/>
          <w:lang w:val="pl-PL"/>
        </w:rPr>
      </w:pPr>
      <w:r w:rsidRPr="003811F9">
        <w:rPr>
          <w:color w:val="000000" w:themeColor="text1"/>
          <w:lang w:val="pl-PL"/>
        </w:rPr>
        <w:t xml:space="preserve">- Người đại diện: ông Nguyễn Hoài Linh            </w:t>
      </w:r>
    </w:p>
    <w:p w:rsidR="00CD0FA7" w:rsidRPr="003811F9" w:rsidRDefault="00CD0FA7" w:rsidP="003811F9">
      <w:pPr>
        <w:keepNext/>
        <w:spacing w:before="60" w:after="60" w:line="350" w:lineRule="exact"/>
        <w:ind w:firstLine="720"/>
        <w:jc w:val="both"/>
        <w:rPr>
          <w:color w:val="000000" w:themeColor="text1"/>
          <w:lang w:val="pl-PL"/>
        </w:rPr>
      </w:pPr>
      <w:r w:rsidRPr="003811F9">
        <w:rPr>
          <w:color w:val="000000" w:themeColor="text1"/>
          <w:lang w:val="pl-PL"/>
        </w:rPr>
        <w:t>Chức vụ: Chủ tịch hội đồng thành viên.</w:t>
      </w:r>
    </w:p>
    <w:p w:rsidR="00CD0FA7" w:rsidRPr="003811F9" w:rsidRDefault="00CD0FA7" w:rsidP="003811F9">
      <w:pPr>
        <w:keepNext/>
        <w:spacing w:before="60" w:after="60" w:line="350" w:lineRule="exact"/>
        <w:ind w:firstLine="720"/>
        <w:jc w:val="both"/>
        <w:rPr>
          <w:color w:val="000000" w:themeColor="text1"/>
          <w:lang w:val="pl-PL"/>
        </w:rPr>
      </w:pPr>
      <w:r w:rsidRPr="003811F9">
        <w:rPr>
          <w:color w:val="000000" w:themeColor="text1"/>
          <w:lang w:val="pl-PL"/>
        </w:rPr>
        <w:t xml:space="preserve">- Tiến độ thực hiện dự án: </w:t>
      </w:r>
    </w:p>
    <w:p w:rsidR="00CD0FA7" w:rsidRPr="003811F9" w:rsidRDefault="00CD0FA7" w:rsidP="003811F9">
      <w:pPr>
        <w:keepNext/>
        <w:spacing w:before="60" w:after="60" w:line="350" w:lineRule="exact"/>
        <w:ind w:firstLine="720"/>
        <w:jc w:val="both"/>
        <w:rPr>
          <w:color w:val="000000" w:themeColor="text1"/>
          <w:lang w:val="pl-PL"/>
        </w:rPr>
      </w:pPr>
      <w:r w:rsidRPr="003811F9">
        <w:rPr>
          <w:color w:val="000000" w:themeColor="text1"/>
          <w:lang w:val="pl-PL"/>
        </w:rPr>
        <w:t>+ Khởi công xây dựng: Quý IV/2022.</w:t>
      </w:r>
    </w:p>
    <w:p w:rsidR="00CD0FA7" w:rsidRPr="003811F9" w:rsidRDefault="00CD0FA7" w:rsidP="003811F9">
      <w:pPr>
        <w:keepNext/>
        <w:spacing w:before="60" w:after="60" w:line="350" w:lineRule="exact"/>
        <w:ind w:firstLine="720"/>
        <w:jc w:val="both"/>
        <w:rPr>
          <w:color w:val="000000" w:themeColor="text1"/>
          <w:lang w:val="pl-PL"/>
        </w:rPr>
      </w:pPr>
      <w:r w:rsidRPr="003811F9">
        <w:rPr>
          <w:color w:val="000000" w:themeColor="text1"/>
          <w:lang w:val="pl-PL"/>
        </w:rPr>
        <w:t>+ Dư kiến hoàn thành: Quý IV/2025.</w:t>
      </w:r>
    </w:p>
    <w:p w:rsidR="007E6A10" w:rsidRPr="003811F9" w:rsidRDefault="00A80BDD" w:rsidP="003811F9">
      <w:pPr>
        <w:keepNext/>
        <w:spacing w:before="60" w:after="60" w:line="350" w:lineRule="exact"/>
        <w:ind w:firstLine="720"/>
        <w:jc w:val="both"/>
        <w:rPr>
          <w:b/>
          <w:i/>
          <w:color w:val="000000" w:themeColor="text1"/>
          <w:lang w:val="pl-PL"/>
        </w:rPr>
      </w:pPr>
      <w:r w:rsidRPr="003811F9">
        <w:rPr>
          <w:b/>
          <w:i/>
          <w:color w:val="000000" w:themeColor="text1"/>
          <w:lang w:val="pl-PL"/>
        </w:rPr>
        <w:t>3</w:t>
      </w:r>
      <w:r w:rsidR="007E6A10" w:rsidRPr="003811F9">
        <w:rPr>
          <w:b/>
          <w:i/>
          <w:color w:val="000000" w:themeColor="text1"/>
          <w:lang w:val="pl-PL"/>
        </w:rPr>
        <w:t>.1.3. Vị trí địa lý</w:t>
      </w:r>
    </w:p>
    <w:p w:rsidR="00CD0FA7" w:rsidRPr="003811F9" w:rsidRDefault="00CD0FA7" w:rsidP="003811F9">
      <w:pPr>
        <w:keepNext/>
        <w:spacing w:before="60" w:after="60" w:line="360" w:lineRule="exact"/>
        <w:ind w:firstLine="720"/>
        <w:contextualSpacing/>
        <w:jc w:val="both"/>
        <w:rPr>
          <w:rFonts w:eastAsia="Calibri" w:cs="Times New Roman"/>
          <w:color w:val="000000" w:themeColor="text1"/>
          <w:szCs w:val="28"/>
          <w:lang w:val="vi-VN"/>
        </w:rPr>
      </w:pPr>
      <w:r w:rsidRPr="003811F9">
        <w:rPr>
          <w:rFonts w:eastAsia="Calibri" w:cs="Times New Roman"/>
          <w:color w:val="000000" w:themeColor="text1"/>
          <w:szCs w:val="28"/>
        </w:rPr>
        <w:t xml:space="preserve">- </w:t>
      </w:r>
      <w:r w:rsidRPr="003811F9">
        <w:rPr>
          <w:rFonts w:eastAsia="Calibri" w:cs="Times New Roman"/>
          <w:color w:val="000000" w:themeColor="text1"/>
          <w:szCs w:val="28"/>
          <w:lang w:val="vi-VN"/>
        </w:rPr>
        <w:t xml:space="preserve">Dự án “Khu </w:t>
      </w:r>
      <w:r w:rsidRPr="003811F9">
        <w:rPr>
          <w:rFonts w:eastAsia="Calibri" w:cs="Times New Roman"/>
          <w:color w:val="000000" w:themeColor="text1"/>
          <w:szCs w:val="28"/>
        </w:rPr>
        <w:t>nghỉ mát và du lịch sinh thái FSEC</w:t>
      </w:r>
      <w:r w:rsidRPr="003811F9">
        <w:rPr>
          <w:rFonts w:eastAsia="Calibri" w:cs="Times New Roman"/>
          <w:bCs/>
          <w:color w:val="000000" w:themeColor="text1"/>
          <w:szCs w:val="28"/>
          <w:lang w:val="nb-NO"/>
        </w:rPr>
        <w:t xml:space="preserve">” có </w:t>
      </w:r>
      <w:r w:rsidRPr="003811F9">
        <w:rPr>
          <w:rFonts w:eastAsia="Calibri" w:cs="Times New Roman"/>
          <w:bCs/>
          <w:iCs/>
          <w:color w:val="000000" w:themeColor="text1"/>
          <w:szCs w:val="28"/>
          <w:lang w:val="vi-VN"/>
        </w:rPr>
        <w:t xml:space="preserve">diện tích </w:t>
      </w:r>
      <w:r w:rsidRPr="003811F9">
        <w:rPr>
          <w:rFonts w:eastAsia="Calibri" w:cs="Times New Roman"/>
          <w:color w:val="000000" w:themeColor="text1"/>
          <w:szCs w:val="28"/>
          <w:lang w:val="nb-NO"/>
        </w:rPr>
        <w:t>221.903</w:t>
      </w:r>
      <w:r w:rsidRPr="003811F9">
        <w:rPr>
          <w:rFonts w:eastAsia="Calibri" w:cs="Times New Roman"/>
          <w:color w:val="000000" w:themeColor="text1"/>
          <w:szCs w:val="28"/>
        </w:rPr>
        <w:t>m</w:t>
      </w:r>
      <w:r w:rsidRPr="003811F9">
        <w:rPr>
          <w:rFonts w:eastAsia="Calibri" w:cs="Times New Roman"/>
          <w:color w:val="000000" w:themeColor="text1"/>
          <w:szCs w:val="28"/>
          <w:vertAlign w:val="superscript"/>
        </w:rPr>
        <w:t>2</w:t>
      </w:r>
      <w:r w:rsidRPr="003811F9">
        <w:rPr>
          <w:rFonts w:eastAsia="Calibri" w:cs="Times New Roman"/>
          <w:color w:val="000000" w:themeColor="text1"/>
          <w:szCs w:val="28"/>
          <w:lang w:val="vi-VN"/>
        </w:rPr>
        <w:t xml:space="preserve"> </w:t>
      </w:r>
      <w:r w:rsidRPr="003811F9">
        <w:rPr>
          <w:rFonts w:eastAsia="Calibri" w:cs="Times New Roman"/>
          <w:color w:val="000000" w:themeColor="text1"/>
          <w:szCs w:val="28"/>
        </w:rPr>
        <w:t xml:space="preserve">thuộc </w:t>
      </w:r>
      <w:r w:rsidRPr="003811F9">
        <w:rPr>
          <w:rFonts w:eastAsia="Calibri" w:cs="Times New Roman"/>
          <w:color w:val="000000" w:themeColor="text1"/>
          <w:szCs w:val="28"/>
          <w:lang w:val="nb-NO"/>
        </w:rPr>
        <w:t>xã Lý Trạch và xã Nhân Trạch thuộc huyện Bố Trạch</w:t>
      </w:r>
      <w:r w:rsidRPr="003811F9">
        <w:rPr>
          <w:rFonts w:eastAsia="Calibri" w:cs="Times New Roman"/>
          <w:color w:val="000000" w:themeColor="text1"/>
          <w:szCs w:val="28"/>
        </w:rPr>
        <w:t xml:space="preserve"> và </w:t>
      </w:r>
      <w:r w:rsidRPr="003811F9">
        <w:rPr>
          <w:rFonts w:eastAsia="Calibri" w:cs="Times New Roman"/>
          <w:color w:val="000000" w:themeColor="text1"/>
          <w:szCs w:val="28"/>
          <w:lang w:val="nb-NO"/>
        </w:rPr>
        <w:t>xã Quang Phú thuộc thành phố Đồng Hới. K</w:t>
      </w:r>
      <w:r w:rsidRPr="003811F9">
        <w:rPr>
          <w:rFonts w:eastAsia="Calibri" w:cs="Times New Roman"/>
          <w:color w:val="000000" w:themeColor="text1"/>
          <w:szCs w:val="28"/>
          <w:lang w:val="vi-VN"/>
        </w:rPr>
        <w:t xml:space="preserve">hu vực </w:t>
      </w:r>
      <w:r w:rsidRPr="003811F9">
        <w:rPr>
          <w:rFonts w:eastAsia="Calibri" w:cs="Times New Roman"/>
          <w:color w:val="000000" w:themeColor="text1"/>
          <w:szCs w:val="28"/>
        </w:rPr>
        <w:t xml:space="preserve">Dự án </w:t>
      </w:r>
      <w:r w:rsidRPr="003811F9">
        <w:rPr>
          <w:rFonts w:eastAsia="Calibri" w:cs="Times New Roman"/>
          <w:color w:val="000000" w:themeColor="text1"/>
          <w:szCs w:val="28"/>
          <w:lang w:val="vi-VN"/>
        </w:rPr>
        <w:t>có phạm vi ranh giới như sau:</w:t>
      </w:r>
    </w:p>
    <w:p w:rsidR="00CD0FA7" w:rsidRPr="003811F9" w:rsidRDefault="00CD0FA7" w:rsidP="003811F9">
      <w:pPr>
        <w:keepNext/>
        <w:spacing w:before="60" w:after="60" w:line="360" w:lineRule="exact"/>
        <w:ind w:firstLine="720"/>
        <w:jc w:val="both"/>
        <w:rPr>
          <w:rFonts w:eastAsia="Calibri" w:cs="Times New Roman"/>
          <w:color w:val="000000" w:themeColor="text1"/>
          <w:szCs w:val="28"/>
          <w:lang w:val="vi-VN"/>
        </w:rPr>
      </w:pPr>
      <w:r w:rsidRPr="003811F9">
        <w:rPr>
          <w:rFonts w:eastAsia="Calibri" w:cs="Times New Roman"/>
          <w:color w:val="000000" w:themeColor="text1"/>
          <w:szCs w:val="28"/>
          <w:lang w:val="vi-VN"/>
        </w:rPr>
        <w:t>+ Phía Bắc: Giáp Thôn Nhân quang, Xã Nhân trạch: Là khu dân cư mới được qui hoạch xây dựng, đồng thời là trung tâm Văn hoá chính trị của Xã Nhân trạch (Trong qui hoạch đã được phê duyệt).</w:t>
      </w:r>
    </w:p>
    <w:p w:rsidR="00CD0FA7" w:rsidRPr="003811F9" w:rsidRDefault="00CD0FA7" w:rsidP="003811F9">
      <w:pPr>
        <w:keepNext/>
        <w:spacing w:before="60" w:after="60" w:line="360" w:lineRule="exact"/>
        <w:ind w:firstLine="720"/>
        <w:jc w:val="both"/>
        <w:rPr>
          <w:rFonts w:eastAsia="Calibri" w:cs="Times New Roman"/>
          <w:color w:val="000000" w:themeColor="text1"/>
          <w:szCs w:val="28"/>
          <w:lang w:val="vi-VN"/>
        </w:rPr>
      </w:pPr>
      <w:r w:rsidRPr="003811F9">
        <w:rPr>
          <w:rFonts w:eastAsia="Calibri" w:cs="Times New Roman"/>
          <w:color w:val="000000" w:themeColor="text1"/>
          <w:szCs w:val="28"/>
          <w:lang w:val="vi-VN"/>
        </w:rPr>
        <w:t>+ Phía Nam: Giáp trại tôm giống mặn – lợ Quang phú của Sở Thuỷ sản Quảng Bình;</w:t>
      </w:r>
    </w:p>
    <w:p w:rsidR="00CD0FA7" w:rsidRPr="003811F9" w:rsidRDefault="00CD0FA7" w:rsidP="003811F9">
      <w:pPr>
        <w:keepNext/>
        <w:spacing w:before="60" w:after="60" w:line="360" w:lineRule="exact"/>
        <w:ind w:firstLine="720"/>
        <w:jc w:val="both"/>
        <w:rPr>
          <w:rFonts w:eastAsia="Calibri" w:cs="Times New Roman"/>
          <w:color w:val="000000" w:themeColor="text1"/>
          <w:szCs w:val="28"/>
          <w:lang w:val="vi-VN"/>
        </w:rPr>
      </w:pPr>
      <w:r w:rsidRPr="003811F9">
        <w:rPr>
          <w:rFonts w:eastAsia="Calibri" w:cs="Times New Roman"/>
          <w:color w:val="000000" w:themeColor="text1"/>
          <w:szCs w:val="28"/>
          <w:lang w:val="vi-VN"/>
        </w:rPr>
        <w:t>+ Phía Đông: Là bờ biển (cát) trải dài trên 1km, từ bãi đá Nhân trạch đến gần cửa Khe su Quang phú;</w:t>
      </w:r>
    </w:p>
    <w:p w:rsidR="00CD0FA7" w:rsidRPr="003811F9" w:rsidRDefault="003811F9" w:rsidP="003811F9">
      <w:pPr>
        <w:keepNext/>
        <w:spacing w:before="60" w:after="60" w:line="360" w:lineRule="exact"/>
        <w:ind w:firstLine="720"/>
        <w:jc w:val="both"/>
        <w:rPr>
          <w:rFonts w:eastAsia="Calibri" w:cs="Times New Roman"/>
          <w:color w:val="000000" w:themeColor="text1"/>
          <w:szCs w:val="28"/>
        </w:rPr>
      </w:pPr>
      <w:r w:rsidRPr="003811F9">
        <w:rPr>
          <w:rFonts w:eastAsia="Calibri" w:cs="Times New Roman"/>
          <w:noProof/>
          <w:color w:val="000000" w:themeColor="text1"/>
          <w:szCs w:val="28"/>
        </w:rPr>
        <w:lastRenderedPageBreak/>
        <mc:AlternateContent>
          <mc:Choice Requires="wpg">
            <w:drawing>
              <wp:anchor distT="0" distB="0" distL="114300" distR="114300" simplePos="0" relativeHeight="251767808" behindDoc="0" locked="0" layoutInCell="1" allowOverlap="1" wp14:anchorId="67C3DBEC" wp14:editId="5FD8ED16">
                <wp:simplePos x="0" y="0"/>
                <wp:positionH relativeFrom="column">
                  <wp:posOffset>-51435</wp:posOffset>
                </wp:positionH>
                <wp:positionV relativeFrom="paragraph">
                  <wp:posOffset>582930</wp:posOffset>
                </wp:positionV>
                <wp:extent cx="5850890" cy="3291205"/>
                <wp:effectExtent l="0" t="0" r="0" b="4445"/>
                <wp:wrapTopAndBottom/>
                <wp:docPr id="1" name="Group 1"/>
                <wp:cNvGraphicFramePr/>
                <a:graphic xmlns:a="http://schemas.openxmlformats.org/drawingml/2006/main">
                  <a:graphicData uri="http://schemas.microsoft.com/office/word/2010/wordprocessingGroup">
                    <wpg:wgp>
                      <wpg:cNvGrpSpPr/>
                      <wpg:grpSpPr>
                        <a:xfrm>
                          <a:off x="0" y="0"/>
                          <a:ext cx="5850890" cy="3291205"/>
                          <a:chOff x="0" y="0"/>
                          <a:chExt cx="5850890" cy="3291205"/>
                        </a:xfrm>
                      </wpg:grpSpPr>
                      <pic:pic xmlns:pic="http://schemas.openxmlformats.org/drawingml/2006/picture">
                        <pic:nvPicPr>
                          <pic:cNvPr id="4" name="Picture 4"/>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850890" cy="3291205"/>
                          </a:xfrm>
                          <a:prstGeom prst="rect">
                            <a:avLst/>
                          </a:prstGeom>
                        </pic:spPr>
                      </pic:pic>
                      <wps:wsp>
                        <wps:cNvPr id="61" name="Rectangular Callout 61"/>
                        <wps:cNvSpPr/>
                        <wps:spPr>
                          <a:xfrm>
                            <a:off x="3762375" y="1952625"/>
                            <a:ext cx="1028700" cy="361950"/>
                          </a:xfrm>
                          <a:prstGeom prst="wedgeRectCallout">
                            <a:avLst>
                              <a:gd name="adj1" fmla="val -68981"/>
                              <a:gd name="adj2" fmla="val 21429"/>
                            </a:avLst>
                          </a:prstGeom>
                          <a:solidFill>
                            <a:sysClr val="window" lastClr="FFFFFF"/>
                          </a:solidFill>
                          <a:ln w="3175" cap="flat" cmpd="sng" algn="ctr">
                            <a:solidFill>
                              <a:sysClr val="windowText" lastClr="000000"/>
                            </a:solidFill>
                            <a:prstDash val="solid"/>
                          </a:ln>
                          <a:effectLst/>
                        </wps:spPr>
                        <wps:txbx>
                          <w:txbxContent>
                            <w:p w:rsidR="00CD0FA7" w:rsidRPr="00CD0FA7" w:rsidRDefault="00CD0FA7" w:rsidP="00CD0FA7">
                              <w:pPr>
                                <w:spacing w:line="240" w:lineRule="auto"/>
                                <w:jc w:val="center"/>
                                <w:rPr>
                                  <w:color w:val="0D0D0D"/>
                                  <w:sz w:val="18"/>
                                  <w:szCs w:val="18"/>
                                </w:rPr>
                              </w:pPr>
                              <w:r w:rsidRPr="00CD0FA7">
                                <w:rPr>
                                  <w:color w:val="0D0D0D"/>
                                  <w:sz w:val="18"/>
                                  <w:szCs w:val="18"/>
                                </w:rPr>
                                <w:t>Vị trí thực hiện dự án: 221.903m</w:t>
                              </w:r>
                              <w:r w:rsidRPr="00CD0FA7">
                                <w:rPr>
                                  <w:color w:val="0D0D0D"/>
                                  <w:sz w:val="18"/>
                                  <w:szCs w:val="18"/>
                                  <w:vertAlign w:val="superscript"/>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ectangular Callout 63"/>
                        <wps:cNvSpPr/>
                        <wps:spPr>
                          <a:xfrm>
                            <a:off x="1333500" y="1419225"/>
                            <a:ext cx="752475" cy="361950"/>
                          </a:xfrm>
                          <a:prstGeom prst="wedgeRectCallout">
                            <a:avLst>
                              <a:gd name="adj1" fmla="val 50006"/>
                              <a:gd name="adj2" fmla="val 66166"/>
                            </a:avLst>
                          </a:prstGeom>
                          <a:solidFill>
                            <a:sysClr val="window" lastClr="FFFFFF"/>
                          </a:solidFill>
                          <a:ln w="3175" cap="flat" cmpd="sng" algn="ctr">
                            <a:solidFill>
                              <a:sysClr val="windowText" lastClr="000000"/>
                            </a:solidFill>
                            <a:prstDash val="solid"/>
                          </a:ln>
                          <a:effectLst/>
                        </wps:spPr>
                        <wps:txbx>
                          <w:txbxContent>
                            <w:p w:rsidR="00CD0FA7" w:rsidRPr="00CD0FA7" w:rsidRDefault="00CD0FA7" w:rsidP="00CD0FA7">
                              <w:pPr>
                                <w:spacing w:line="240" w:lineRule="auto"/>
                                <w:jc w:val="center"/>
                                <w:rPr>
                                  <w:color w:val="0D0D0D"/>
                                  <w:sz w:val="18"/>
                                  <w:szCs w:val="18"/>
                                </w:rPr>
                              </w:pPr>
                              <w:r w:rsidRPr="00CD0FA7">
                                <w:rPr>
                                  <w:color w:val="0D0D0D"/>
                                  <w:sz w:val="18"/>
                                  <w:szCs w:val="18"/>
                                </w:rPr>
                                <w:t>Đồi cát Nhân Trạ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Rectangular Callout 128"/>
                        <wps:cNvSpPr/>
                        <wps:spPr>
                          <a:xfrm>
                            <a:off x="695325" y="428625"/>
                            <a:ext cx="971550" cy="247650"/>
                          </a:xfrm>
                          <a:prstGeom prst="wedgeRectCallout">
                            <a:avLst>
                              <a:gd name="adj1" fmla="val 62500"/>
                              <a:gd name="adj2" fmla="val -39097"/>
                            </a:avLst>
                          </a:prstGeom>
                          <a:solidFill>
                            <a:sysClr val="window" lastClr="FFFFFF"/>
                          </a:solidFill>
                          <a:ln w="3175" cap="flat" cmpd="sng" algn="ctr">
                            <a:solidFill>
                              <a:sysClr val="windowText" lastClr="000000"/>
                            </a:solidFill>
                            <a:prstDash val="solid"/>
                          </a:ln>
                          <a:effectLst/>
                        </wps:spPr>
                        <wps:txbx>
                          <w:txbxContent>
                            <w:p w:rsidR="00CD0FA7" w:rsidRPr="00CD0FA7" w:rsidRDefault="00CD0FA7" w:rsidP="00CD0FA7">
                              <w:pPr>
                                <w:spacing w:line="240" w:lineRule="auto"/>
                                <w:jc w:val="center"/>
                                <w:rPr>
                                  <w:color w:val="0D0D0D"/>
                                  <w:sz w:val="18"/>
                                  <w:szCs w:val="18"/>
                                </w:rPr>
                              </w:pPr>
                              <w:r w:rsidRPr="00CD0FA7">
                                <w:rPr>
                                  <w:color w:val="0D0D0D"/>
                                  <w:sz w:val="18"/>
                                  <w:szCs w:val="18"/>
                                </w:rPr>
                                <w:t>Khu vực dân c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7C3DBEC" id="Group 1" o:spid="_x0000_s1026" style="position:absolute;left:0;text-align:left;margin-left:-4.05pt;margin-top:45.9pt;width:460.7pt;height:259.15pt;z-index:251767808" coordsize="58508,329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style="position:absolute;width:58508;height:329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AV7ebFAAAA2gAAAA8AAABkcnMvZG93bnJldi54bWxEj09PAjEUxO8kfofmmXiDLsYorBRiBBON&#10;F0H+XJ/bx3Zl+9q0BVY/vTUx8TiZmd9kJrPOtuJEITaOFQwHBQjiyumGawXr96f+CERMyBpbx6Tg&#10;iyLMphe9CZbanXlJp1WqRYZwLFGBScmXUsbKkMU4cJ44e3sXLKYsQy11wHOG21ZeF8WttNhwXjDo&#10;6dFQdVgdrYLFbjsOx7fR98bfHV53xn9+vCznSl1ddg/3IBJ16T/8137WCm7g90q+AXL6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gFe3mxQAAANoAAAAPAAAAAAAAAAAAAAAA&#10;AJ8CAABkcnMvZG93bnJldi54bWxQSwUGAAAAAAQABAD3AAAAkQMAAAAA&#10;">
                  <v:imagedata r:id="rId11" o:title=""/>
                  <v:path arrowok="t"/>
                </v:shape>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61" o:spid="_x0000_s1028" type="#_x0000_t61" style="position:absolute;left:37623;top:19526;width:10287;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33oMUA&#10;AADbAAAADwAAAGRycy9kb3ducmV2LnhtbESPwWrDMBBE74X+g9hCb41sH5zgRglpodBDS0jSg31b&#10;rI1tYq2EpCbu31eBQI7DzLxhluvJjOJMPgyWFeSzDARxa/XAnYKfw8fLAkSIyBpHy6TgjwKsV48P&#10;S6y0vfCOzvvYiQThUKGCPkZXSRnangyGmXXEyTtabzAm6TupPV4S3IyyyLJSGhw4LfTo6L2n9rT/&#10;NQqK+i1vtl/1tvFlcWwzZ7/dvFbq+WnavIKINMV7+Nb+1ArKHK5f0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bfegxQAAANsAAAAPAAAAAAAAAAAAAAAAAJgCAABkcnMv&#10;ZG93bnJldi54bWxQSwUGAAAAAAQABAD1AAAAigMAAAAA&#10;" adj="-4100,15429" fillcolor="window" strokecolor="windowText" strokeweight=".25pt">
                  <v:textbox>
                    <w:txbxContent>
                      <w:p w:rsidR="00CD0FA7" w:rsidRPr="00CD0FA7" w:rsidRDefault="00CD0FA7" w:rsidP="00CD0FA7">
                        <w:pPr>
                          <w:spacing w:line="240" w:lineRule="auto"/>
                          <w:jc w:val="center"/>
                          <w:rPr>
                            <w:color w:val="0D0D0D"/>
                            <w:sz w:val="18"/>
                            <w:szCs w:val="18"/>
                          </w:rPr>
                        </w:pPr>
                        <w:r w:rsidRPr="00CD0FA7">
                          <w:rPr>
                            <w:color w:val="0D0D0D"/>
                            <w:sz w:val="18"/>
                            <w:szCs w:val="18"/>
                          </w:rPr>
                          <w:t>Vị trí thực hiện dự án: 221.903m</w:t>
                        </w:r>
                        <w:r w:rsidRPr="00CD0FA7">
                          <w:rPr>
                            <w:color w:val="0D0D0D"/>
                            <w:sz w:val="18"/>
                            <w:szCs w:val="18"/>
                            <w:vertAlign w:val="superscript"/>
                          </w:rPr>
                          <w:t>2</w:t>
                        </w:r>
                      </w:p>
                    </w:txbxContent>
                  </v:textbox>
                </v:shape>
                <v:shape id="Rectangular Callout 63" o:spid="_x0000_s1029" type="#_x0000_t61" style="position:absolute;left:13335;top:14192;width:7524;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jCpMMA&#10;AADbAAAADwAAAGRycy9kb3ducmV2LnhtbESPS2sCQRCE7wH/w9CCtzjrA5HVUWIgj0NA1MRzs9Pu&#10;LpnpWXY6uv57JyB4LKrqK2q57rxTZ2pjHdjAaJiBIi6Crbk08H14e56DioJs0QUmA1eKsF71npaY&#10;23DhHZ33UqoE4ZijgUqkybWORUUe4zA0xMk7hdajJNmW2rZ4SXDv9DjLZtpjzWmhwoZeKyp+93/e&#10;gBx304MP7qP7OvL4+r5xWrY/xgz63csClFAnj/C9/WkNzCbw/yX9AL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8jCpMMAAADbAAAADwAAAAAAAAAAAAAAAACYAgAAZHJzL2Rv&#10;d25yZXYueG1sUEsFBgAAAAAEAAQA9QAAAIgDAAAAAA==&#10;" adj="21601,25092" fillcolor="window" strokecolor="windowText" strokeweight=".25pt">
                  <v:textbox>
                    <w:txbxContent>
                      <w:p w:rsidR="00CD0FA7" w:rsidRPr="00CD0FA7" w:rsidRDefault="00CD0FA7" w:rsidP="00CD0FA7">
                        <w:pPr>
                          <w:spacing w:line="240" w:lineRule="auto"/>
                          <w:jc w:val="center"/>
                          <w:rPr>
                            <w:color w:val="0D0D0D"/>
                            <w:sz w:val="18"/>
                            <w:szCs w:val="18"/>
                          </w:rPr>
                        </w:pPr>
                        <w:r w:rsidRPr="00CD0FA7">
                          <w:rPr>
                            <w:color w:val="0D0D0D"/>
                            <w:sz w:val="18"/>
                            <w:szCs w:val="18"/>
                          </w:rPr>
                          <w:t>Đồi cát Nhân Trạch</w:t>
                        </w:r>
                      </w:p>
                    </w:txbxContent>
                  </v:textbox>
                </v:shape>
                <v:shape id="Rectangular Callout 128" o:spid="_x0000_s1030" type="#_x0000_t61" style="position:absolute;left:6953;top:4286;width:9715;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vEsIA&#10;AADcAAAADwAAAGRycy9kb3ducmV2LnhtbESPzWrDMBCE74W+g9hCb7XcFEJwo4RSKJgcAnH7AIu1&#10;tUyslZHkn7x99lDobZeZnfl2f1z9oGaKqQ9s4LUoQRG3wfbcGfj5/nrZgUoZ2eIQmAzcKMHx8Piw&#10;x8qGhS80N7lTEsKpQgMu57HSOrWOPKYijMSi/YboMcsaO20jLhLuB70py6322LM0OBzp01F7bSZv&#10;oGlrVy82TtN55+br24o26ZMxz0/rxzuoTGv+N/9d11bwN0Irz8gE+nA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e8SwgAAANwAAAAPAAAAAAAAAAAAAAAAAJgCAABkcnMvZG93&#10;bnJldi54bWxQSwUGAAAAAAQABAD1AAAAhwMAAAAA&#10;" adj="24300,2355" fillcolor="window" strokecolor="windowText" strokeweight=".25pt">
                  <v:textbox>
                    <w:txbxContent>
                      <w:p w:rsidR="00CD0FA7" w:rsidRPr="00CD0FA7" w:rsidRDefault="00CD0FA7" w:rsidP="00CD0FA7">
                        <w:pPr>
                          <w:spacing w:line="240" w:lineRule="auto"/>
                          <w:jc w:val="center"/>
                          <w:rPr>
                            <w:color w:val="0D0D0D"/>
                            <w:sz w:val="18"/>
                            <w:szCs w:val="18"/>
                          </w:rPr>
                        </w:pPr>
                        <w:r w:rsidRPr="00CD0FA7">
                          <w:rPr>
                            <w:color w:val="0D0D0D"/>
                            <w:sz w:val="18"/>
                            <w:szCs w:val="18"/>
                          </w:rPr>
                          <w:t>Khu vực dân cư</w:t>
                        </w:r>
                      </w:p>
                    </w:txbxContent>
                  </v:textbox>
                </v:shape>
                <w10:wrap type="topAndBottom"/>
              </v:group>
            </w:pict>
          </mc:Fallback>
        </mc:AlternateContent>
      </w:r>
      <w:r w:rsidR="00CD0FA7" w:rsidRPr="003811F9">
        <w:rPr>
          <w:rFonts w:eastAsia="Calibri" w:cs="Times New Roman"/>
          <w:color w:val="000000" w:themeColor="text1"/>
          <w:szCs w:val="28"/>
          <w:lang w:val="vi-VN"/>
        </w:rPr>
        <w:t>+ Phía Tây: Giáp đường qui hoạch 32m từ Xã Quang phú (TP Đồng Hới) đi Xã Nhân trạch – Lý trạch nối đường 1A;</w:t>
      </w:r>
    </w:p>
    <w:p w:rsidR="00CD0FA7" w:rsidRPr="003811F9" w:rsidRDefault="00CD0FA7" w:rsidP="003811F9">
      <w:pPr>
        <w:widowControl w:val="0"/>
        <w:tabs>
          <w:tab w:val="left" w:pos="1650"/>
        </w:tabs>
        <w:spacing w:before="60" w:after="60" w:line="350" w:lineRule="exact"/>
        <w:ind w:firstLine="720"/>
        <w:jc w:val="center"/>
        <w:rPr>
          <w:b/>
          <w:color w:val="000000" w:themeColor="text1"/>
          <w:lang w:val="pl-PL"/>
        </w:rPr>
      </w:pPr>
      <w:r w:rsidRPr="003811F9">
        <w:rPr>
          <w:b/>
          <w:color w:val="000000" w:themeColor="text1"/>
          <w:lang w:val="pl-PL"/>
        </w:rPr>
        <w:t>Hình 1. Sơ đồ vị trí địa lý của dự án</w:t>
      </w:r>
    </w:p>
    <w:p w:rsidR="007E6A10" w:rsidRPr="003811F9" w:rsidRDefault="00A80BDD" w:rsidP="007E6A10">
      <w:pPr>
        <w:spacing w:before="60" w:after="60" w:line="360" w:lineRule="exact"/>
        <w:ind w:firstLine="720"/>
        <w:jc w:val="both"/>
        <w:rPr>
          <w:b/>
          <w:i/>
          <w:color w:val="000000" w:themeColor="text1"/>
        </w:rPr>
      </w:pPr>
      <w:r w:rsidRPr="003811F9">
        <w:rPr>
          <w:b/>
          <w:i/>
          <w:color w:val="000000" w:themeColor="text1"/>
        </w:rPr>
        <w:t>3</w:t>
      </w:r>
      <w:r w:rsidR="007E6A10" w:rsidRPr="003811F9">
        <w:rPr>
          <w:b/>
          <w:i/>
          <w:color w:val="000000" w:themeColor="text1"/>
        </w:rPr>
        <w:t>.1.4.</w:t>
      </w:r>
      <w:r w:rsidR="007E6A10" w:rsidRPr="003811F9">
        <w:rPr>
          <w:b/>
          <w:i/>
          <w:color w:val="000000" w:themeColor="text1"/>
        </w:rPr>
        <w:tab/>
        <w:t>Hiện trạng quản lý và hiện trạng sử dụng đất của dự án</w:t>
      </w:r>
    </w:p>
    <w:p w:rsidR="00CD0FA7" w:rsidRPr="003811F9" w:rsidRDefault="00CD0FA7" w:rsidP="007E6A10">
      <w:pPr>
        <w:widowControl w:val="0"/>
        <w:spacing w:before="60" w:after="60" w:line="360" w:lineRule="exact"/>
        <w:ind w:firstLine="720"/>
        <w:jc w:val="both"/>
        <w:rPr>
          <w:rFonts w:eastAsia="Calibri" w:cs="Times New Roman"/>
          <w:color w:val="000000" w:themeColor="text1"/>
          <w:szCs w:val="28"/>
          <w:lang w:val="it-IT"/>
        </w:rPr>
      </w:pPr>
      <w:r w:rsidRPr="003811F9">
        <w:rPr>
          <w:rFonts w:eastAsia="Calibri" w:cs="Times New Roman"/>
          <w:color w:val="000000" w:themeColor="text1"/>
          <w:szCs w:val="28"/>
          <w:lang w:val="it-IT"/>
        </w:rPr>
        <w:t>Khu đất thực hiện dự án là bãi cát ven biển, có địa hình tương đối bằng phẳng. Khoảng 45% diện tích đất đã được xây dựng nhà biệt thự nghĩ dưỡng, nhà nghĩ dưỡng sinh thái và các công trình phụ trợ khác đã đi vào hoạt động, phần diện tích còn lại hoàn toàn là các đồi cát và đầm, hồ nuôi tôm do Công ty TNHH Đầu tư Linh Việt Nam quản lý và sử dụng</w:t>
      </w:r>
    </w:p>
    <w:p w:rsidR="007E6A10" w:rsidRPr="003811F9" w:rsidRDefault="00A80BDD" w:rsidP="007E6A10">
      <w:pPr>
        <w:widowControl w:val="0"/>
        <w:spacing w:before="60" w:after="60" w:line="360" w:lineRule="exact"/>
        <w:ind w:firstLine="720"/>
        <w:jc w:val="both"/>
        <w:rPr>
          <w:b/>
          <w:i/>
          <w:color w:val="000000" w:themeColor="text1"/>
        </w:rPr>
      </w:pPr>
      <w:r w:rsidRPr="003811F9">
        <w:rPr>
          <w:b/>
          <w:i/>
          <w:color w:val="000000" w:themeColor="text1"/>
        </w:rPr>
        <w:t>3</w:t>
      </w:r>
      <w:r w:rsidR="007E6A10" w:rsidRPr="003811F9">
        <w:rPr>
          <w:b/>
          <w:i/>
          <w:color w:val="000000" w:themeColor="text1"/>
        </w:rPr>
        <w:t xml:space="preserve">.1.5. Mối tương quan với các đối tượng tự nhiên, kinh tế - xã hội </w:t>
      </w:r>
    </w:p>
    <w:p w:rsidR="00CD0FA7" w:rsidRPr="003811F9" w:rsidRDefault="00CD0FA7" w:rsidP="00CD0FA7">
      <w:pPr>
        <w:spacing w:before="60" w:after="60" w:line="360" w:lineRule="exact"/>
        <w:ind w:firstLine="720"/>
        <w:jc w:val="both"/>
        <w:rPr>
          <w:rFonts w:eastAsia="Calibri" w:cs="Times New Roman"/>
          <w:b/>
          <w:i/>
          <w:color w:val="000000" w:themeColor="text1"/>
          <w:szCs w:val="28"/>
        </w:rPr>
      </w:pPr>
      <w:r w:rsidRPr="003811F9">
        <w:rPr>
          <w:rFonts w:eastAsia="Calibri" w:cs="Times New Roman"/>
          <w:b/>
          <w:i/>
          <w:color w:val="000000" w:themeColor="text1"/>
          <w:szCs w:val="28"/>
          <w:lang w:val="vi-VN"/>
        </w:rPr>
        <w:t>*</w:t>
      </w:r>
      <w:r w:rsidRPr="003811F9">
        <w:rPr>
          <w:rFonts w:eastAsia="Calibri" w:cs="Times New Roman"/>
          <w:b/>
          <w:i/>
          <w:color w:val="000000" w:themeColor="text1"/>
          <w:szCs w:val="28"/>
        </w:rPr>
        <w:t xml:space="preserve"> </w:t>
      </w:r>
      <w:r w:rsidRPr="003811F9">
        <w:rPr>
          <w:rFonts w:eastAsia="Calibri" w:cs="Times New Roman"/>
          <w:b/>
          <w:i/>
          <w:color w:val="000000" w:themeColor="text1"/>
          <w:szCs w:val="28"/>
          <w:lang w:val="vi-VN"/>
        </w:rPr>
        <w:t>Các đối tượng tự nhiên</w:t>
      </w:r>
    </w:p>
    <w:p w:rsidR="00CD0FA7" w:rsidRPr="003811F9" w:rsidRDefault="00CD0FA7" w:rsidP="00CD0FA7">
      <w:pPr>
        <w:spacing w:before="60" w:after="60" w:line="360" w:lineRule="exact"/>
        <w:ind w:firstLine="720"/>
        <w:jc w:val="both"/>
        <w:rPr>
          <w:rFonts w:eastAsia="Calibri" w:cs="Times New Roman"/>
          <w:color w:val="000000" w:themeColor="text1"/>
          <w:szCs w:val="28"/>
          <w:lang w:val="de-DE"/>
        </w:rPr>
      </w:pPr>
      <w:r w:rsidRPr="003811F9">
        <w:rPr>
          <w:rFonts w:eastAsia="Calibri" w:cs="Times New Roman"/>
          <w:color w:val="000000" w:themeColor="text1"/>
          <w:szCs w:val="28"/>
          <w:lang w:val="de-DE"/>
        </w:rPr>
        <w:t>Một phần diện tích của khu vực lập dự án chủ yếu là cây cối thưa thớt, sát biển, do đó môi trường không khí chưa có dấu hiệu bị ô nhiễm</w:t>
      </w:r>
      <w:r w:rsidRPr="003811F9">
        <w:rPr>
          <w:rFonts w:eastAsia="Calibri" w:cs="Times New Roman"/>
          <w:color w:val="000000" w:themeColor="text1"/>
          <w:szCs w:val="28"/>
          <w:lang w:val="vi-VN"/>
        </w:rPr>
        <w:t>, thuận lợi trong việc khai thác kiến trúc cảnh quan hướng nhìn ra biển</w:t>
      </w:r>
      <w:r w:rsidRPr="003811F9">
        <w:rPr>
          <w:rFonts w:eastAsia="Calibri" w:cs="Times New Roman"/>
          <w:color w:val="000000" w:themeColor="text1"/>
          <w:szCs w:val="28"/>
          <w:lang w:val="de-DE"/>
        </w:rPr>
        <w:t xml:space="preserve">. Phần còn lại đã được xây dựng phòng nghỉ và các hạng mục phụ trợ khác đạt tiêu chuẩn 4 sao. </w:t>
      </w:r>
    </w:p>
    <w:p w:rsidR="00CD0FA7" w:rsidRPr="003811F9" w:rsidRDefault="00CD0FA7" w:rsidP="00CD0FA7">
      <w:pPr>
        <w:spacing w:before="60" w:after="60" w:line="360" w:lineRule="exact"/>
        <w:ind w:firstLine="720"/>
        <w:jc w:val="both"/>
        <w:rPr>
          <w:rFonts w:eastAsia="Calibri" w:cs="Times New Roman"/>
          <w:color w:val="000000" w:themeColor="text1"/>
          <w:szCs w:val="28"/>
          <w:lang w:val="de-DE"/>
        </w:rPr>
      </w:pPr>
      <w:r w:rsidRPr="003811F9">
        <w:rPr>
          <w:rFonts w:eastAsia="Calibri" w:cs="Times New Roman"/>
          <w:color w:val="000000" w:themeColor="text1"/>
          <w:szCs w:val="28"/>
          <w:lang w:val="de-DE"/>
        </w:rPr>
        <w:t>Thảm thực vật chủ yếu là cây bụi, dứa dại, phi lao rải rác.</w:t>
      </w:r>
    </w:p>
    <w:p w:rsidR="00CD0FA7" w:rsidRPr="003811F9" w:rsidRDefault="00CD0FA7" w:rsidP="00CD0FA7">
      <w:pPr>
        <w:spacing w:before="60" w:after="60" w:line="360" w:lineRule="exact"/>
        <w:ind w:firstLine="720"/>
        <w:jc w:val="both"/>
        <w:rPr>
          <w:rFonts w:eastAsia="Calibri" w:cs="Times New Roman"/>
          <w:b/>
          <w:i/>
          <w:color w:val="000000" w:themeColor="text1"/>
          <w:szCs w:val="28"/>
        </w:rPr>
      </w:pPr>
      <w:r w:rsidRPr="003811F9">
        <w:rPr>
          <w:rFonts w:eastAsia="Calibri" w:cs="Times New Roman"/>
          <w:b/>
          <w:i/>
          <w:color w:val="000000" w:themeColor="text1"/>
          <w:szCs w:val="28"/>
          <w:lang w:val="vi-VN"/>
        </w:rPr>
        <w:t>*Các đối tượng kinh tế - xã hội</w:t>
      </w:r>
    </w:p>
    <w:p w:rsidR="00CD0FA7" w:rsidRPr="003811F9" w:rsidRDefault="00CD0FA7" w:rsidP="00CD0FA7">
      <w:pPr>
        <w:spacing w:before="60" w:after="60" w:line="360" w:lineRule="exact"/>
        <w:ind w:firstLine="720"/>
        <w:jc w:val="both"/>
        <w:rPr>
          <w:rFonts w:eastAsia="Calibri" w:cs="Times New Roman"/>
          <w:noProof/>
          <w:color w:val="000000" w:themeColor="text1"/>
          <w:szCs w:val="28"/>
          <w:lang w:val="pt-BR"/>
        </w:rPr>
      </w:pPr>
      <w:r w:rsidRPr="003811F9">
        <w:rPr>
          <w:rFonts w:eastAsia="Calibri" w:cs="Times New Roman"/>
          <w:i/>
          <w:color w:val="000000" w:themeColor="text1"/>
          <w:szCs w:val="28"/>
          <w:lang w:val="vi-VN"/>
        </w:rPr>
        <w:t>Đường giao thông:</w:t>
      </w:r>
      <w:r w:rsidRPr="003811F9">
        <w:rPr>
          <w:rFonts w:eastAsia="Calibri" w:cs="Times New Roman"/>
          <w:i/>
          <w:color w:val="000000" w:themeColor="text1"/>
          <w:szCs w:val="28"/>
        </w:rPr>
        <w:t xml:space="preserve"> </w:t>
      </w:r>
      <w:r w:rsidRPr="003811F9">
        <w:rPr>
          <w:rFonts w:eastAsia="Calibri" w:cs="Times New Roman"/>
          <w:color w:val="000000" w:themeColor="text1"/>
          <w:szCs w:val="28"/>
        </w:rPr>
        <w:t>phía Tây dự án giáp tuyến đường quy hoạch rộng 32m đã được thi công trải thảm nhựa rộng 12m từ Quang Phú đi Nhân Trạch nối trung tâm thành phố Đồng Hới với Quốc lộ 1A.</w:t>
      </w:r>
    </w:p>
    <w:p w:rsidR="00CD0FA7" w:rsidRPr="003811F9" w:rsidRDefault="00CD0FA7" w:rsidP="00CD0FA7">
      <w:pPr>
        <w:spacing w:before="60" w:after="60" w:line="360" w:lineRule="exact"/>
        <w:ind w:firstLine="720"/>
        <w:jc w:val="both"/>
        <w:rPr>
          <w:rFonts w:eastAsia="Calibri" w:cs="Times New Roman"/>
          <w:color w:val="000000" w:themeColor="text1"/>
          <w:szCs w:val="28"/>
          <w:lang w:val="it-IT"/>
        </w:rPr>
      </w:pPr>
      <w:r w:rsidRPr="003811F9">
        <w:rPr>
          <w:rFonts w:eastAsia="Calibri" w:cs="Times New Roman"/>
          <w:i/>
          <w:color w:val="000000" w:themeColor="text1"/>
          <w:szCs w:val="28"/>
          <w:lang w:val="it-IT"/>
        </w:rPr>
        <w:t>Khu dân cư</w:t>
      </w:r>
      <w:r w:rsidRPr="003811F9">
        <w:rPr>
          <w:rFonts w:eastAsia="Calibri" w:cs="Times New Roman"/>
          <w:color w:val="000000" w:themeColor="text1"/>
          <w:szCs w:val="28"/>
          <w:lang w:val="it-IT"/>
        </w:rPr>
        <w:t xml:space="preserve">: </w:t>
      </w:r>
      <w:r w:rsidRPr="003811F9">
        <w:rPr>
          <w:rFonts w:eastAsia="Calibri" w:cs="Times New Roman"/>
          <w:color w:val="000000" w:themeColor="text1"/>
          <w:szCs w:val="28"/>
          <w:lang w:val="vi-VN"/>
        </w:rPr>
        <w:t>T</w:t>
      </w:r>
      <w:r w:rsidRPr="003811F9">
        <w:rPr>
          <w:rFonts w:eastAsia="Calibri" w:cs="Times New Roman"/>
          <w:color w:val="000000" w:themeColor="text1"/>
          <w:szCs w:val="28"/>
          <w:lang w:val="it-IT"/>
        </w:rPr>
        <w:t xml:space="preserve">rong phạm vi thực hiện dự án không có dân cư sinh sống. Khu dân cư gần nhất cách dự án khoảng 1,3km về phía Bắc </w:t>
      </w:r>
      <w:r w:rsidRPr="003811F9">
        <w:rPr>
          <w:rFonts w:eastAsia="Calibri" w:cs="Times New Roman"/>
          <w:color w:val="000000" w:themeColor="text1"/>
          <w:szCs w:val="28"/>
          <w:lang w:val="vi-VN"/>
        </w:rPr>
        <w:t xml:space="preserve">thuộc thôn </w:t>
      </w:r>
      <w:r w:rsidRPr="003811F9">
        <w:rPr>
          <w:rFonts w:eastAsia="Calibri" w:cs="Times New Roman"/>
          <w:color w:val="000000" w:themeColor="text1"/>
          <w:szCs w:val="28"/>
        </w:rPr>
        <w:t>Nhân Quang</w:t>
      </w:r>
      <w:r w:rsidRPr="003811F9">
        <w:rPr>
          <w:rFonts w:eastAsia="Calibri" w:cs="Times New Roman"/>
          <w:color w:val="000000" w:themeColor="text1"/>
          <w:szCs w:val="28"/>
          <w:lang w:val="vi-VN"/>
        </w:rPr>
        <w:t>, xã Nhân Trạch</w:t>
      </w:r>
      <w:r w:rsidRPr="003811F9">
        <w:rPr>
          <w:rFonts w:eastAsia="Calibri" w:cs="Times New Roman"/>
          <w:color w:val="000000" w:themeColor="text1"/>
          <w:szCs w:val="28"/>
          <w:lang w:val="it-IT"/>
        </w:rPr>
        <w:t>.</w:t>
      </w:r>
    </w:p>
    <w:p w:rsidR="00CD0FA7" w:rsidRPr="003811F9" w:rsidRDefault="00CD0FA7" w:rsidP="00CD0FA7">
      <w:pPr>
        <w:spacing w:before="60" w:after="60" w:line="360" w:lineRule="exact"/>
        <w:ind w:firstLine="720"/>
        <w:jc w:val="both"/>
        <w:rPr>
          <w:rFonts w:eastAsia="Calibri" w:cs="Times New Roman"/>
          <w:color w:val="000000" w:themeColor="text1"/>
          <w:szCs w:val="28"/>
          <w:lang w:val="it-IT"/>
        </w:rPr>
      </w:pPr>
      <w:r w:rsidRPr="003811F9">
        <w:rPr>
          <w:rFonts w:eastAsia="Calibri" w:cs="Times New Roman"/>
          <w:color w:val="000000" w:themeColor="text1"/>
          <w:szCs w:val="28"/>
          <w:lang w:val="it-IT"/>
        </w:rPr>
        <w:t>Cách khoảng 1,5km về phía Bắc là trụ sở UBND xã Nhân Trạch.</w:t>
      </w:r>
    </w:p>
    <w:p w:rsidR="00CD0FA7" w:rsidRPr="003811F9" w:rsidRDefault="00CD0FA7" w:rsidP="00CD0FA7">
      <w:pPr>
        <w:spacing w:before="60" w:after="60" w:line="360" w:lineRule="exact"/>
        <w:ind w:firstLine="720"/>
        <w:jc w:val="both"/>
        <w:rPr>
          <w:rFonts w:eastAsia="Calibri" w:cs="Times New Roman"/>
          <w:color w:val="000000" w:themeColor="text1"/>
          <w:szCs w:val="28"/>
          <w:lang w:val="it-IT"/>
        </w:rPr>
      </w:pPr>
      <w:r w:rsidRPr="003811F9">
        <w:rPr>
          <w:rFonts w:eastAsia="Calibri" w:cs="Times New Roman"/>
          <w:i/>
          <w:color w:val="000000" w:themeColor="text1"/>
          <w:szCs w:val="28"/>
          <w:lang w:val="it-IT"/>
        </w:rPr>
        <w:lastRenderedPageBreak/>
        <w:t>Cơ sở sản xuất, kinh doanh dịch vụ, công trình xây dựng:</w:t>
      </w:r>
      <w:r w:rsidRPr="003811F9">
        <w:rPr>
          <w:rFonts w:eastAsia="Calibri" w:cs="Times New Roman"/>
          <w:color w:val="000000" w:themeColor="text1"/>
          <w:szCs w:val="28"/>
          <w:lang w:val="it-IT"/>
        </w:rPr>
        <w:t xml:space="preserve"> </w:t>
      </w:r>
    </w:p>
    <w:p w:rsidR="00CD0FA7" w:rsidRPr="003811F9" w:rsidRDefault="00CD0FA7" w:rsidP="00CD0FA7">
      <w:pPr>
        <w:spacing w:before="60" w:after="60" w:line="360" w:lineRule="exact"/>
        <w:ind w:firstLine="720"/>
        <w:jc w:val="both"/>
        <w:rPr>
          <w:rFonts w:eastAsia="Calibri" w:cs="Times New Roman"/>
          <w:color w:val="000000" w:themeColor="text1"/>
          <w:szCs w:val="28"/>
          <w:lang w:val="it-IT"/>
        </w:rPr>
      </w:pPr>
      <w:r w:rsidRPr="003811F9">
        <w:rPr>
          <w:rFonts w:eastAsia="Calibri" w:cs="Times New Roman"/>
          <w:color w:val="000000" w:themeColor="text1"/>
          <w:szCs w:val="28"/>
        </w:rPr>
        <w:t>Cách dự án khoảng 120m về phía Bắc có 1 số quán ăn nhỏ ven biển và điểm du lịch trượt cát – Đồi cát Nhân Trạch.</w:t>
      </w:r>
      <w:r w:rsidRPr="003811F9">
        <w:rPr>
          <w:rFonts w:eastAsia="Calibri" w:cs="Times New Roman"/>
          <w:color w:val="000000" w:themeColor="text1"/>
          <w:szCs w:val="28"/>
          <w:lang w:val="it-IT"/>
        </w:rPr>
        <w:t xml:space="preserve"> </w:t>
      </w:r>
    </w:p>
    <w:p w:rsidR="00CD0FA7" w:rsidRPr="003811F9" w:rsidRDefault="00CD0FA7" w:rsidP="00CD0FA7">
      <w:pPr>
        <w:spacing w:before="60" w:after="60" w:line="360" w:lineRule="exact"/>
        <w:ind w:firstLine="720"/>
        <w:jc w:val="both"/>
        <w:rPr>
          <w:rFonts w:eastAsia="Calibri" w:cs="Times New Roman"/>
          <w:color w:val="000000" w:themeColor="text1"/>
          <w:szCs w:val="28"/>
          <w:lang w:val="it-IT"/>
        </w:rPr>
      </w:pPr>
      <w:r w:rsidRPr="003811F9">
        <w:rPr>
          <w:rFonts w:eastAsia="Calibri" w:cs="Times New Roman"/>
          <w:color w:val="000000" w:themeColor="text1"/>
          <w:szCs w:val="28"/>
          <w:lang w:val="it-IT"/>
        </w:rPr>
        <w:t>Phía Nam dự án tiếp giáp với khu vực nuôi tôm của một số hộ dân.</w:t>
      </w:r>
    </w:p>
    <w:p w:rsidR="00CD0FA7" w:rsidRPr="003811F9" w:rsidRDefault="00CD0FA7" w:rsidP="00CD0FA7">
      <w:pPr>
        <w:spacing w:before="60" w:after="60" w:line="360" w:lineRule="exact"/>
        <w:ind w:firstLine="720"/>
        <w:jc w:val="both"/>
        <w:rPr>
          <w:rFonts w:eastAsia="Calibri" w:cs="Times New Roman"/>
          <w:color w:val="000000" w:themeColor="text1"/>
          <w:szCs w:val="28"/>
          <w:lang w:val="vi-VN" w:eastAsia="vi-VN"/>
        </w:rPr>
      </w:pPr>
      <w:r w:rsidRPr="003811F9">
        <w:rPr>
          <w:rFonts w:eastAsia="Calibri" w:cs="Times New Roman"/>
          <w:i/>
          <w:color w:val="000000" w:themeColor="text1"/>
          <w:szCs w:val="28"/>
          <w:lang w:val="vi-VN" w:eastAsia="vi-VN"/>
        </w:rPr>
        <w:t xml:space="preserve">Công trình văn hóa, lịch sử và </w:t>
      </w:r>
      <w:r w:rsidRPr="003811F9">
        <w:rPr>
          <w:rFonts w:eastAsia="Calibri" w:cs="Times New Roman"/>
          <w:i/>
          <w:color w:val="000000" w:themeColor="text1"/>
          <w:szCs w:val="28"/>
          <w:lang w:val="it-IT" w:eastAsia="vi-VN"/>
        </w:rPr>
        <w:t>tôn giáo</w:t>
      </w:r>
      <w:r w:rsidRPr="003811F9">
        <w:rPr>
          <w:rFonts w:eastAsia="Calibri" w:cs="Times New Roman"/>
          <w:b/>
          <w:color w:val="000000" w:themeColor="text1"/>
          <w:szCs w:val="28"/>
          <w:lang w:val="vi-VN" w:eastAsia="vi-VN"/>
        </w:rPr>
        <w:t>:</w:t>
      </w:r>
      <w:r w:rsidRPr="003811F9">
        <w:rPr>
          <w:rFonts w:eastAsia="Calibri" w:cs="Times New Roman"/>
          <w:color w:val="000000" w:themeColor="text1"/>
          <w:szCs w:val="28"/>
          <w:lang w:val="vi-VN" w:eastAsia="vi-VN"/>
        </w:rPr>
        <w:t xml:space="preserve"> Trong ranh giới khu vực thực hiện dự án hiện không có </w:t>
      </w:r>
      <w:r w:rsidRPr="003811F9">
        <w:rPr>
          <w:rFonts w:eastAsia="Calibri" w:cs="Times New Roman"/>
          <w:color w:val="000000" w:themeColor="text1"/>
          <w:szCs w:val="28"/>
          <w:lang w:val="vi-VN"/>
        </w:rPr>
        <w:t>di tích lịch sử - văn hóa, danh lam thắng cảnh xếp hạng cấp quốc gia</w:t>
      </w:r>
      <w:r w:rsidRPr="003811F9">
        <w:rPr>
          <w:rFonts w:eastAsia="Calibri" w:cs="Times New Roman"/>
          <w:color w:val="000000" w:themeColor="text1"/>
          <w:szCs w:val="28"/>
          <w:lang w:val="vi-VN" w:eastAsia="vi-VN"/>
        </w:rPr>
        <w:t>.</w:t>
      </w:r>
    </w:p>
    <w:p w:rsidR="00CD0FA7" w:rsidRPr="003811F9" w:rsidRDefault="00CD0FA7" w:rsidP="00CD0FA7">
      <w:pPr>
        <w:spacing w:before="60" w:after="60" w:line="360" w:lineRule="exact"/>
        <w:ind w:firstLine="720"/>
        <w:jc w:val="both"/>
        <w:rPr>
          <w:rFonts w:eastAsia="Calibri" w:cs="Times New Roman"/>
          <w:b/>
          <w:i/>
          <w:color w:val="000000" w:themeColor="text1"/>
          <w:szCs w:val="28"/>
        </w:rPr>
      </w:pPr>
      <w:r w:rsidRPr="003811F9">
        <w:rPr>
          <w:rFonts w:eastAsia="Calibri" w:cs="Times New Roman"/>
          <w:b/>
          <w:i/>
          <w:color w:val="000000" w:themeColor="text1"/>
          <w:szCs w:val="28"/>
          <w:lang w:val="vi-VN"/>
        </w:rPr>
        <w:t>*</w:t>
      </w:r>
      <w:r w:rsidRPr="003811F9">
        <w:rPr>
          <w:rFonts w:eastAsia="Calibri" w:cs="Times New Roman"/>
          <w:b/>
          <w:i/>
          <w:color w:val="000000" w:themeColor="text1"/>
          <w:szCs w:val="28"/>
        </w:rPr>
        <w:t xml:space="preserve"> Hiện trạng hạ tầng - kỹ thuật địa phương:</w:t>
      </w:r>
    </w:p>
    <w:p w:rsidR="00CD0FA7" w:rsidRPr="003811F9" w:rsidRDefault="00CD0FA7" w:rsidP="00CD0FA7">
      <w:pPr>
        <w:spacing w:before="60" w:after="60" w:line="360" w:lineRule="exact"/>
        <w:ind w:firstLine="720"/>
        <w:jc w:val="both"/>
        <w:rPr>
          <w:rFonts w:eastAsia="Calibri" w:cs=".VnTime"/>
          <w:color w:val="000000" w:themeColor="text1"/>
          <w:szCs w:val="28"/>
          <w:shd w:val="clear" w:color="auto" w:fill="FFFFFF"/>
          <w:lang w:val="nl-NL"/>
        </w:rPr>
      </w:pPr>
      <w:r w:rsidRPr="003811F9">
        <w:rPr>
          <w:rFonts w:eastAsia="Calibri" w:cs="Times New Roman"/>
          <w:i/>
          <w:color w:val="000000" w:themeColor="text1"/>
          <w:szCs w:val="28"/>
          <w:lang w:val="it-IT"/>
        </w:rPr>
        <w:t>Hiện trạng cấp nước:</w:t>
      </w:r>
      <w:r w:rsidRPr="003811F9">
        <w:rPr>
          <w:rFonts w:eastAsia="Calibri" w:cs="Times New Roman"/>
          <w:b/>
          <w:color w:val="000000" w:themeColor="text1"/>
          <w:szCs w:val="28"/>
          <w:lang w:val="it-IT"/>
        </w:rPr>
        <w:t xml:space="preserve"> </w:t>
      </w:r>
      <w:r w:rsidRPr="003811F9">
        <w:rPr>
          <w:rFonts w:eastAsia="Calibri" w:cs=".VnTime"/>
          <w:color w:val="000000" w:themeColor="text1"/>
          <w:szCs w:val="28"/>
          <w:shd w:val="clear" w:color="auto" w:fill="FFFFFF"/>
          <w:lang w:val="nl-NL"/>
        </w:rPr>
        <w:t>Trong khu vực dự án chưa có hệ thống cấp nước sạch. Dự án đang khai thác nước ngầm tại chỗ với công suất khai thác 50m</w:t>
      </w:r>
      <w:r w:rsidRPr="003811F9">
        <w:rPr>
          <w:rFonts w:eastAsia="Calibri" w:cs=".VnTime"/>
          <w:color w:val="000000" w:themeColor="text1"/>
          <w:szCs w:val="28"/>
          <w:shd w:val="clear" w:color="auto" w:fill="FFFFFF"/>
          <w:vertAlign w:val="superscript"/>
          <w:lang w:val="nl-NL"/>
        </w:rPr>
        <w:t>3</w:t>
      </w:r>
      <w:r w:rsidRPr="003811F9">
        <w:rPr>
          <w:rFonts w:eastAsia="Calibri" w:cs=".VnTime"/>
          <w:color w:val="000000" w:themeColor="text1"/>
          <w:szCs w:val="28"/>
          <w:shd w:val="clear" w:color="auto" w:fill="FFFFFF"/>
          <w:lang w:val="nl-NL"/>
        </w:rPr>
        <w:t>/h (Nguồn nước ngầm khai thác đã được Viện Paster TP HCM và TP Hà nội thử nghiệm đạt và vượt tiêu chuẩn nước sạch sinh hoạt).</w:t>
      </w:r>
    </w:p>
    <w:p w:rsidR="00CD0FA7" w:rsidRPr="003811F9" w:rsidRDefault="00CD0FA7" w:rsidP="00CD0FA7">
      <w:pPr>
        <w:spacing w:before="60" w:after="60" w:line="360" w:lineRule="exact"/>
        <w:ind w:firstLine="720"/>
        <w:jc w:val="both"/>
        <w:rPr>
          <w:rFonts w:eastAsia="Calibri" w:cs=".VnTime"/>
          <w:color w:val="000000" w:themeColor="text1"/>
          <w:szCs w:val="28"/>
          <w:shd w:val="clear" w:color="auto" w:fill="FFFFFF"/>
          <w:lang w:val="nl-NL"/>
        </w:rPr>
      </w:pPr>
      <w:r w:rsidRPr="003811F9">
        <w:rPr>
          <w:rFonts w:eastAsia="Calibri" w:cs="Times New Roman"/>
          <w:i/>
          <w:color w:val="000000" w:themeColor="text1"/>
          <w:szCs w:val="28"/>
          <w:lang w:val="it-IT"/>
        </w:rPr>
        <w:t>Hiện trạng cấp điện:</w:t>
      </w:r>
      <w:r w:rsidRPr="003811F9">
        <w:rPr>
          <w:rFonts w:eastAsia="Calibri" w:cs="Times New Roman"/>
          <w:b/>
          <w:color w:val="000000" w:themeColor="text1"/>
          <w:szCs w:val="28"/>
          <w:lang w:val="it-IT"/>
        </w:rPr>
        <w:t xml:space="preserve"> </w:t>
      </w:r>
      <w:r w:rsidRPr="003811F9">
        <w:rPr>
          <w:rFonts w:eastAsia="Calibri" w:cs=".VnTime"/>
          <w:color w:val="000000" w:themeColor="text1"/>
          <w:szCs w:val="28"/>
          <w:shd w:val="clear" w:color="auto" w:fill="FFFFFF"/>
          <w:lang w:val="nl-NL"/>
        </w:rPr>
        <w:t>Nguồn điện trung thế cấp cho Dự án lấy từ trục phục vụ du lịch từ Thành phố Đồng Hới; Đã hoàn thành đầu tư trạm điện 1.300KVA.</w:t>
      </w:r>
    </w:p>
    <w:p w:rsidR="00CD0FA7" w:rsidRPr="003811F9" w:rsidRDefault="00CD0FA7" w:rsidP="00CD0FA7">
      <w:pPr>
        <w:spacing w:before="60" w:after="60" w:line="360" w:lineRule="exact"/>
        <w:ind w:firstLine="720"/>
        <w:jc w:val="both"/>
        <w:rPr>
          <w:rFonts w:eastAsia="Calibri" w:cs="Times New Roman"/>
          <w:color w:val="000000" w:themeColor="text1"/>
          <w:szCs w:val="28"/>
          <w:lang w:val="pt-BR"/>
        </w:rPr>
      </w:pPr>
      <w:r w:rsidRPr="003811F9">
        <w:rPr>
          <w:rFonts w:eastAsia="Calibri" w:cs="Times New Roman"/>
          <w:i/>
          <w:color w:val="000000" w:themeColor="text1"/>
          <w:szCs w:val="28"/>
          <w:lang w:val="it-IT"/>
        </w:rPr>
        <w:t>Công trình thoát nước và vệ sinh môi trường:</w:t>
      </w:r>
      <w:r w:rsidRPr="003811F9">
        <w:rPr>
          <w:rFonts w:eastAsia="Calibri" w:cs="Times New Roman"/>
          <w:b/>
          <w:color w:val="000000" w:themeColor="text1"/>
          <w:szCs w:val="28"/>
          <w:lang w:val="it-IT"/>
        </w:rPr>
        <w:t xml:space="preserve"> </w:t>
      </w:r>
      <w:r w:rsidRPr="003811F9">
        <w:rPr>
          <w:rFonts w:eastAsia="Calibri" w:cs="Times New Roman"/>
          <w:color w:val="000000" w:themeColor="text1"/>
          <w:szCs w:val="28"/>
          <w:lang w:val="pt-BR"/>
        </w:rPr>
        <w:t>Chưa có hạ tầng thoạt nước chung qui hoạch tại khu vực; Dự án quy hoạch hệ thống thoát nước, xử lý nước thải tại chỗ; Nguồn nước thải sau xử lý được tái sử dụng để tưới cây, cảnh quan.., trong Dự án).</w:t>
      </w:r>
    </w:p>
    <w:p w:rsidR="007E6A10" w:rsidRPr="003811F9" w:rsidRDefault="00A80BDD" w:rsidP="007E6A10">
      <w:pPr>
        <w:spacing w:before="60" w:after="60" w:line="360" w:lineRule="exact"/>
        <w:ind w:firstLine="720"/>
        <w:jc w:val="both"/>
        <w:rPr>
          <w:b/>
          <w:i/>
          <w:color w:val="000000" w:themeColor="text1"/>
          <w:lang w:val="vi-VN"/>
        </w:rPr>
      </w:pPr>
      <w:r w:rsidRPr="003811F9">
        <w:rPr>
          <w:b/>
          <w:i/>
          <w:color w:val="000000" w:themeColor="text1"/>
        </w:rPr>
        <w:t>3</w:t>
      </w:r>
      <w:r w:rsidR="007E6A10" w:rsidRPr="003811F9">
        <w:rPr>
          <w:b/>
          <w:i/>
          <w:color w:val="000000" w:themeColor="text1"/>
          <w:lang w:val="vi-VN"/>
        </w:rPr>
        <w:t xml:space="preserve">.1.6. Mục tiêu, quy mô, công suất của Dự án </w:t>
      </w:r>
    </w:p>
    <w:p w:rsidR="007E6A10" w:rsidRPr="003811F9" w:rsidRDefault="007E6A10" w:rsidP="007E6A10">
      <w:pPr>
        <w:spacing w:before="60" w:after="60" w:line="360" w:lineRule="exact"/>
        <w:ind w:firstLine="720"/>
        <w:jc w:val="both"/>
        <w:rPr>
          <w:b/>
          <w:color w:val="000000" w:themeColor="text1"/>
          <w:lang w:val="vi-VN"/>
        </w:rPr>
      </w:pPr>
      <w:r w:rsidRPr="003811F9">
        <w:rPr>
          <w:b/>
          <w:color w:val="000000" w:themeColor="text1"/>
          <w:lang w:val="vi-VN"/>
        </w:rPr>
        <w:t>a. Mục tiêu của Dự án</w:t>
      </w:r>
    </w:p>
    <w:p w:rsidR="00CD0FA7" w:rsidRPr="003811F9" w:rsidRDefault="00CD0FA7" w:rsidP="00CD0FA7">
      <w:pPr>
        <w:spacing w:before="60" w:after="60" w:line="360" w:lineRule="exact"/>
        <w:ind w:firstLine="720"/>
        <w:jc w:val="both"/>
        <w:rPr>
          <w:rFonts w:eastAsia="Times New Roman" w:cs="Times New Roman"/>
          <w:color w:val="000000" w:themeColor="text1"/>
          <w:szCs w:val="28"/>
          <w:lang w:val="pt-BR"/>
        </w:rPr>
      </w:pPr>
      <w:r w:rsidRPr="003811F9">
        <w:rPr>
          <w:rFonts w:eastAsia="Times New Roman" w:cs="Times New Roman"/>
          <w:color w:val="000000" w:themeColor="text1"/>
          <w:szCs w:val="28"/>
          <w:lang w:val="pt-BR"/>
        </w:rPr>
        <w:t>Mục tiêu chung của Dự án đầu tư Khu nghỉ mát và du lịch sinh thái FSEC là nhằm khai thác tiềm năng du lịch, đồng thời áp dụng các tiêu chí về du lịch sinh thái và phát triển bền vững để xây dựng các khu nhà nghỉ dưỡng, khu vui chơi, thể thao &amp; giải trí; Khu kinh doanh dịch vụ du lịch thân thiện với môi trường, phát triển kinh tế và sự thịnh vượng của địa phương, khu vực.</w:t>
      </w:r>
    </w:p>
    <w:p w:rsidR="007E6A10" w:rsidRPr="003811F9" w:rsidRDefault="007E6A10" w:rsidP="007E6A10">
      <w:pPr>
        <w:spacing w:before="60" w:after="60" w:line="360" w:lineRule="exact"/>
        <w:ind w:firstLine="720"/>
        <w:jc w:val="both"/>
        <w:rPr>
          <w:b/>
          <w:color w:val="000000" w:themeColor="text1"/>
          <w:lang w:val="vi-VN"/>
        </w:rPr>
      </w:pPr>
      <w:r w:rsidRPr="003811F9">
        <w:rPr>
          <w:b/>
          <w:color w:val="000000" w:themeColor="text1"/>
          <w:lang w:val="vi-VN"/>
        </w:rPr>
        <w:t>b. Quy mô Dự án</w:t>
      </w:r>
    </w:p>
    <w:p w:rsidR="00CD0FA7" w:rsidRPr="003811F9" w:rsidRDefault="00CD0FA7" w:rsidP="00CD0FA7">
      <w:pPr>
        <w:spacing w:before="60" w:after="60" w:line="360" w:lineRule="exact"/>
        <w:ind w:firstLine="720"/>
        <w:jc w:val="both"/>
        <w:rPr>
          <w:rFonts w:eastAsia="Times New Roman" w:cs="Times New Roman"/>
          <w:b/>
          <w:bCs/>
          <w:i/>
          <w:color w:val="000000" w:themeColor="text1"/>
          <w:szCs w:val="28"/>
        </w:rPr>
      </w:pPr>
      <w:bookmarkStart w:id="6" w:name="_Toc111535949"/>
      <w:r w:rsidRPr="003811F9">
        <w:rPr>
          <w:rFonts w:eastAsia="Times New Roman" w:cs="Times New Roman"/>
          <w:color w:val="000000" w:themeColor="text1"/>
          <w:szCs w:val="28"/>
          <w:lang w:val="nb-NO"/>
        </w:rPr>
        <w:t>Xây dựng Khu nghỉ mát và du lịch sinh thái đạt tiêu chuẩn 4 sao phục vụ nhu cẩu tham quan, nghỉ mát của khách du lịch trên khu đất có diện tích 221.903m</w:t>
      </w:r>
      <w:r w:rsidRPr="003811F9">
        <w:rPr>
          <w:rFonts w:eastAsia="Times New Roman" w:cs="Times New Roman"/>
          <w:color w:val="000000" w:themeColor="text1"/>
          <w:szCs w:val="28"/>
          <w:vertAlign w:val="superscript"/>
          <w:lang w:val="nb-NO"/>
        </w:rPr>
        <w:t>2</w:t>
      </w:r>
      <w:r w:rsidRPr="003811F9">
        <w:rPr>
          <w:rFonts w:eastAsia="Times New Roman" w:cs="Times New Roman"/>
          <w:color w:val="000000" w:themeColor="text1"/>
          <w:szCs w:val="28"/>
          <w:lang w:val="nb-NO"/>
        </w:rPr>
        <w:t xml:space="preserve"> với các hạng mục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0"/>
        <w:gridCol w:w="2709"/>
        <w:gridCol w:w="1243"/>
        <w:gridCol w:w="1638"/>
        <w:gridCol w:w="1665"/>
        <w:gridCol w:w="1463"/>
      </w:tblGrid>
      <w:tr w:rsidR="003811F9" w:rsidRPr="003811F9" w:rsidTr="00CD0FA7">
        <w:trPr>
          <w:jc w:val="center"/>
        </w:trPr>
        <w:tc>
          <w:tcPr>
            <w:tcW w:w="755" w:type="dxa"/>
            <w:shd w:val="clear" w:color="auto" w:fill="auto"/>
            <w:vAlign w:val="center"/>
          </w:tcPr>
          <w:p w:rsidR="00CD0FA7" w:rsidRPr="003811F9" w:rsidRDefault="00CD0FA7" w:rsidP="00CD0FA7">
            <w:pPr>
              <w:spacing w:after="0" w:line="240" w:lineRule="auto"/>
              <w:jc w:val="center"/>
              <w:outlineLvl w:val="0"/>
              <w:rPr>
                <w:rFonts w:eastAsia="Times New Roman" w:cs="Times New Roman"/>
                <w:b/>
                <w:color w:val="000000" w:themeColor="text1"/>
                <w:szCs w:val="28"/>
                <w:lang w:val="nb-NO"/>
              </w:rPr>
            </w:pPr>
            <w:bookmarkStart w:id="7" w:name="_Toc113523457"/>
            <w:r w:rsidRPr="003811F9">
              <w:rPr>
                <w:rFonts w:eastAsia="Times New Roman" w:cs="Times New Roman"/>
                <w:b/>
                <w:color w:val="000000" w:themeColor="text1"/>
                <w:szCs w:val="28"/>
                <w:lang w:val="nb-NO"/>
              </w:rPr>
              <w:t>TT</w:t>
            </w:r>
            <w:bookmarkEnd w:id="7"/>
          </w:p>
        </w:tc>
        <w:tc>
          <w:tcPr>
            <w:tcW w:w="2861" w:type="dxa"/>
            <w:shd w:val="clear" w:color="auto" w:fill="auto"/>
            <w:vAlign w:val="center"/>
          </w:tcPr>
          <w:p w:rsidR="00CD0FA7" w:rsidRPr="003811F9" w:rsidRDefault="00CD0FA7" w:rsidP="00CD0FA7">
            <w:pPr>
              <w:spacing w:after="0" w:line="240" w:lineRule="auto"/>
              <w:jc w:val="center"/>
              <w:outlineLvl w:val="0"/>
              <w:rPr>
                <w:rFonts w:eastAsia="Times New Roman" w:cs="Times New Roman"/>
                <w:b/>
                <w:color w:val="000000" w:themeColor="text1"/>
                <w:szCs w:val="28"/>
                <w:lang w:val="nb-NO"/>
              </w:rPr>
            </w:pPr>
            <w:bookmarkStart w:id="8" w:name="_Toc113523458"/>
            <w:r w:rsidRPr="003811F9">
              <w:rPr>
                <w:rFonts w:eastAsia="Times New Roman" w:cs="Times New Roman"/>
                <w:b/>
                <w:color w:val="000000" w:themeColor="text1"/>
                <w:szCs w:val="28"/>
                <w:lang w:val="nb-NO"/>
              </w:rPr>
              <w:t>HẠNG MỤC CÔNG TRÌNH</w:t>
            </w:r>
            <w:bookmarkEnd w:id="8"/>
          </w:p>
        </w:tc>
        <w:tc>
          <w:tcPr>
            <w:tcW w:w="1265" w:type="dxa"/>
            <w:shd w:val="clear" w:color="auto" w:fill="auto"/>
            <w:vAlign w:val="center"/>
          </w:tcPr>
          <w:p w:rsidR="00CD0FA7" w:rsidRPr="003811F9" w:rsidRDefault="00CD0FA7" w:rsidP="00CD0FA7">
            <w:pPr>
              <w:spacing w:after="0" w:line="240" w:lineRule="auto"/>
              <w:jc w:val="center"/>
              <w:outlineLvl w:val="0"/>
              <w:rPr>
                <w:rFonts w:eastAsia="Times New Roman" w:cs="Times New Roman"/>
                <w:b/>
                <w:color w:val="000000" w:themeColor="text1"/>
                <w:szCs w:val="28"/>
                <w:lang w:val="nb-NO"/>
              </w:rPr>
            </w:pPr>
            <w:bookmarkStart w:id="9" w:name="_Toc113523459"/>
            <w:r w:rsidRPr="003811F9">
              <w:rPr>
                <w:rFonts w:eastAsia="Times New Roman" w:cs="Times New Roman"/>
                <w:b/>
                <w:color w:val="000000" w:themeColor="text1"/>
                <w:szCs w:val="28"/>
                <w:lang w:val="nb-NO"/>
              </w:rPr>
              <w:t>SỐ TẦNG</w:t>
            </w:r>
            <w:bookmarkEnd w:id="9"/>
          </w:p>
        </w:tc>
        <w:tc>
          <w:tcPr>
            <w:tcW w:w="1701" w:type="dxa"/>
            <w:shd w:val="clear" w:color="auto" w:fill="auto"/>
            <w:vAlign w:val="center"/>
          </w:tcPr>
          <w:p w:rsidR="00CD0FA7" w:rsidRPr="003811F9" w:rsidRDefault="00CD0FA7" w:rsidP="00CD0FA7">
            <w:pPr>
              <w:spacing w:after="0" w:line="240" w:lineRule="auto"/>
              <w:jc w:val="center"/>
              <w:outlineLvl w:val="0"/>
              <w:rPr>
                <w:rFonts w:eastAsia="Times New Roman" w:cs="Times New Roman"/>
                <w:b/>
                <w:color w:val="000000" w:themeColor="text1"/>
                <w:szCs w:val="28"/>
                <w:lang w:val="nb-NO"/>
              </w:rPr>
            </w:pPr>
            <w:bookmarkStart w:id="10" w:name="_Toc113523460"/>
            <w:r w:rsidRPr="003811F9">
              <w:rPr>
                <w:rFonts w:eastAsia="Times New Roman" w:cs="Times New Roman"/>
                <w:b/>
                <w:color w:val="000000" w:themeColor="text1"/>
                <w:szCs w:val="28"/>
                <w:lang w:val="nb-NO"/>
              </w:rPr>
              <w:t>DIỆN TÍCH TẦNG (m</w:t>
            </w:r>
            <w:r w:rsidRPr="003811F9">
              <w:rPr>
                <w:rFonts w:eastAsia="Times New Roman" w:cs="Times New Roman"/>
                <w:b/>
                <w:color w:val="000000" w:themeColor="text1"/>
                <w:szCs w:val="28"/>
                <w:vertAlign w:val="superscript"/>
                <w:lang w:val="nb-NO"/>
              </w:rPr>
              <w:t>2</w:t>
            </w:r>
            <w:r w:rsidRPr="003811F9">
              <w:rPr>
                <w:rFonts w:eastAsia="Times New Roman" w:cs="Times New Roman"/>
                <w:b/>
                <w:color w:val="000000" w:themeColor="text1"/>
                <w:szCs w:val="28"/>
                <w:lang w:val="nb-NO"/>
              </w:rPr>
              <w:t>)</w:t>
            </w:r>
            <w:bookmarkEnd w:id="10"/>
          </w:p>
        </w:tc>
        <w:tc>
          <w:tcPr>
            <w:tcW w:w="1719" w:type="dxa"/>
            <w:shd w:val="clear" w:color="auto" w:fill="auto"/>
            <w:vAlign w:val="center"/>
          </w:tcPr>
          <w:p w:rsidR="00CD0FA7" w:rsidRPr="003811F9" w:rsidRDefault="00CD0FA7" w:rsidP="00CD0FA7">
            <w:pPr>
              <w:spacing w:after="0" w:line="240" w:lineRule="auto"/>
              <w:jc w:val="center"/>
              <w:outlineLvl w:val="0"/>
              <w:rPr>
                <w:rFonts w:eastAsia="Times New Roman" w:cs="Times New Roman"/>
                <w:b/>
                <w:color w:val="000000" w:themeColor="text1"/>
                <w:szCs w:val="28"/>
                <w:lang w:val="nb-NO"/>
              </w:rPr>
            </w:pPr>
            <w:bookmarkStart w:id="11" w:name="_Toc113523461"/>
            <w:r w:rsidRPr="003811F9">
              <w:rPr>
                <w:rFonts w:eastAsia="Times New Roman" w:cs="Times New Roman"/>
                <w:b/>
                <w:color w:val="000000" w:themeColor="text1"/>
                <w:szCs w:val="28"/>
                <w:lang w:val="nb-NO"/>
              </w:rPr>
              <w:t>CHIỀU CAO TẦNG</w:t>
            </w:r>
            <w:bookmarkEnd w:id="11"/>
          </w:p>
        </w:tc>
        <w:tc>
          <w:tcPr>
            <w:tcW w:w="1497" w:type="dxa"/>
            <w:vAlign w:val="center"/>
          </w:tcPr>
          <w:p w:rsidR="00CD0FA7" w:rsidRPr="003811F9" w:rsidRDefault="00CD0FA7" w:rsidP="00CD0FA7">
            <w:pPr>
              <w:spacing w:after="0" w:line="240" w:lineRule="auto"/>
              <w:jc w:val="center"/>
              <w:outlineLvl w:val="0"/>
              <w:rPr>
                <w:rFonts w:eastAsia="Times New Roman" w:cs="Times New Roman"/>
                <w:b/>
                <w:color w:val="000000" w:themeColor="text1"/>
                <w:szCs w:val="28"/>
                <w:lang w:val="nb-NO"/>
              </w:rPr>
            </w:pPr>
            <w:bookmarkStart w:id="12" w:name="_Toc113523462"/>
            <w:r w:rsidRPr="003811F9">
              <w:rPr>
                <w:rFonts w:eastAsia="Times New Roman" w:cs="Times New Roman"/>
                <w:b/>
                <w:color w:val="000000" w:themeColor="text1"/>
                <w:szCs w:val="28"/>
                <w:lang w:val="nb-NO"/>
              </w:rPr>
              <w:t>TỔNG CHIỀU CAO CT</w:t>
            </w:r>
            <w:bookmarkEnd w:id="12"/>
          </w:p>
        </w:tc>
      </w:tr>
      <w:tr w:rsidR="003811F9" w:rsidRPr="003811F9" w:rsidTr="00CD0FA7">
        <w:trPr>
          <w:jc w:val="center"/>
        </w:trPr>
        <w:tc>
          <w:tcPr>
            <w:tcW w:w="755"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13" w:name="_Toc113523463"/>
            <w:r w:rsidRPr="003811F9">
              <w:rPr>
                <w:rFonts w:eastAsia="Times New Roman" w:cs="Times New Roman"/>
                <w:color w:val="000000" w:themeColor="text1"/>
                <w:szCs w:val="28"/>
                <w:lang w:val="nb-NO"/>
              </w:rPr>
              <w:t>1</w:t>
            </w:r>
            <w:bookmarkEnd w:id="13"/>
          </w:p>
        </w:tc>
        <w:tc>
          <w:tcPr>
            <w:tcW w:w="2861" w:type="dxa"/>
            <w:shd w:val="clear" w:color="auto" w:fill="auto"/>
            <w:vAlign w:val="center"/>
          </w:tcPr>
          <w:p w:rsidR="00CD0FA7" w:rsidRPr="003811F9" w:rsidRDefault="00CD0FA7" w:rsidP="00CD0FA7">
            <w:pPr>
              <w:spacing w:after="0" w:line="240" w:lineRule="auto"/>
              <w:outlineLvl w:val="0"/>
              <w:rPr>
                <w:rFonts w:eastAsia="Times New Roman" w:cs="Times New Roman"/>
                <w:color w:val="000000" w:themeColor="text1"/>
                <w:szCs w:val="28"/>
                <w:lang w:val="nb-NO"/>
              </w:rPr>
            </w:pPr>
            <w:bookmarkStart w:id="14" w:name="_Toc113523464"/>
            <w:r w:rsidRPr="003811F9">
              <w:rPr>
                <w:rFonts w:eastAsia="Times New Roman" w:cs="Times New Roman"/>
                <w:color w:val="000000" w:themeColor="text1"/>
                <w:szCs w:val="28"/>
                <w:lang w:val="nb-NO"/>
              </w:rPr>
              <w:t>Nhà nghỉ (có 3 nhà)</w:t>
            </w:r>
            <w:bookmarkEnd w:id="14"/>
          </w:p>
        </w:tc>
        <w:tc>
          <w:tcPr>
            <w:tcW w:w="1265"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15" w:name="_Toc113523465"/>
            <w:r w:rsidRPr="003811F9">
              <w:rPr>
                <w:rFonts w:eastAsia="Times New Roman" w:cs="Times New Roman"/>
                <w:color w:val="000000" w:themeColor="text1"/>
                <w:szCs w:val="28"/>
                <w:lang w:val="nb-NO"/>
              </w:rPr>
              <w:t>01</w:t>
            </w:r>
            <w:bookmarkEnd w:id="15"/>
          </w:p>
        </w:tc>
        <w:tc>
          <w:tcPr>
            <w:tcW w:w="1701"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16" w:name="_Toc113523466"/>
            <w:r w:rsidRPr="003811F9">
              <w:rPr>
                <w:rFonts w:eastAsia="Times New Roman" w:cs="Times New Roman"/>
                <w:color w:val="000000" w:themeColor="text1"/>
                <w:szCs w:val="28"/>
                <w:lang w:val="nb-NO"/>
              </w:rPr>
              <w:t>206m</w:t>
            </w:r>
            <w:r w:rsidRPr="003811F9">
              <w:rPr>
                <w:rFonts w:eastAsia="Times New Roman" w:cs="Times New Roman"/>
                <w:color w:val="000000" w:themeColor="text1"/>
                <w:szCs w:val="28"/>
                <w:vertAlign w:val="superscript"/>
                <w:lang w:val="nb-NO"/>
              </w:rPr>
              <w:t>2</w:t>
            </w:r>
            <w:bookmarkEnd w:id="16"/>
          </w:p>
        </w:tc>
        <w:tc>
          <w:tcPr>
            <w:tcW w:w="1719"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17" w:name="_Toc113523467"/>
            <w:r w:rsidRPr="003811F9">
              <w:rPr>
                <w:rFonts w:eastAsia="Times New Roman" w:cs="Times New Roman"/>
                <w:color w:val="000000" w:themeColor="text1"/>
                <w:szCs w:val="28"/>
                <w:lang w:val="nb-NO"/>
              </w:rPr>
              <w:t>T1: 3.2m</w:t>
            </w:r>
            <w:bookmarkEnd w:id="17"/>
          </w:p>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18" w:name="_Toc113523468"/>
            <w:r w:rsidRPr="003811F9">
              <w:rPr>
                <w:rFonts w:eastAsia="Times New Roman" w:cs="Times New Roman"/>
                <w:color w:val="000000" w:themeColor="text1"/>
                <w:szCs w:val="28"/>
                <w:lang w:val="nb-NO"/>
              </w:rPr>
              <w:t>Mái: 2.4m</w:t>
            </w:r>
            <w:bookmarkEnd w:id="18"/>
          </w:p>
        </w:tc>
        <w:tc>
          <w:tcPr>
            <w:tcW w:w="1497" w:type="dxa"/>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19" w:name="_Toc113523469"/>
            <w:r w:rsidRPr="003811F9">
              <w:rPr>
                <w:rFonts w:eastAsia="Times New Roman" w:cs="Times New Roman"/>
                <w:color w:val="000000" w:themeColor="text1"/>
                <w:szCs w:val="28"/>
                <w:lang w:val="nb-NO"/>
              </w:rPr>
              <w:t>5,6m</w:t>
            </w:r>
            <w:bookmarkEnd w:id="19"/>
          </w:p>
        </w:tc>
      </w:tr>
      <w:tr w:rsidR="003811F9" w:rsidRPr="003811F9" w:rsidTr="00CD0FA7">
        <w:trPr>
          <w:jc w:val="center"/>
        </w:trPr>
        <w:tc>
          <w:tcPr>
            <w:tcW w:w="755"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20" w:name="_Toc113523470"/>
            <w:r w:rsidRPr="003811F9">
              <w:rPr>
                <w:rFonts w:eastAsia="Times New Roman" w:cs="Times New Roman"/>
                <w:color w:val="000000" w:themeColor="text1"/>
                <w:szCs w:val="28"/>
                <w:lang w:val="nb-NO"/>
              </w:rPr>
              <w:t>2</w:t>
            </w:r>
            <w:bookmarkEnd w:id="20"/>
          </w:p>
        </w:tc>
        <w:tc>
          <w:tcPr>
            <w:tcW w:w="2861" w:type="dxa"/>
            <w:shd w:val="clear" w:color="auto" w:fill="auto"/>
            <w:vAlign w:val="center"/>
          </w:tcPr>
          <w:p w:rsidR="00CD0FA7" w:rsidRPr="003811F9" w:rsidRDefault="00CD0FA7" w:rsidP="00CD0FA7">
            <w:pPr>
              <w:spacing w:after="0" w:line="240" w:lineRule="auto"/>
              <w:outlineLvl w:val="0"/>
              <w:rPr>
                <w:rFonts w:eastAsia="Times New Roman" w:cs="Times New Roman"/>
                <w:color w:val="000000" w:themeColor="text1"/>
                <w:szCs w:val="28"/>
                <w:lang w:val="nb-NO"/>
              </w:rPr>
            </w:pPr>
            <w:bookmarkStart w:id="21" w:name="_Toc113523471"/>
            <w:r w:rsidRPr="003811F9">
              <w:rPr>
                <w:rFonts w:eastAsia="Times New Roman" w:cs="Times New Roman"/>
                <w:color w:val="000000" w:themeColor="text1"/>
                <w:szCs w:val="28"/>
                <w:lang w:val="nb-NO"/>
              </w:rPr>
              <w:t>Nhà nghỉ Vila cao cấp</w:t>
            </w:r>
            <w:bookmarkEnd w:id="21"/>
          </w:p>
          <w:p w:rsidR="00CD0FA7" w:rsidRPr="003811F9" w:rsidRDefault="00CD0FA7" w:rsidP="00CD0FA7">
            <w:pPr>
              <w:spacing w:after="0" w:line="240" w:lineRule="auto"/>
              <w:outlineLvl w:val="0"/>
              <w:rPr>
                <w:rFonts w:eastAsia="Times New Roman" w:cs="Times New Roman"/>
                <w:color w:val="000000" w:themeColor="text1"/>
                <w:szCs w:val="28"/>
                <w:lang w:val="nb-NO"/>
              </w:rPr>
            </w:pPr>
            <w:bookmarkStart w:id="22" w:name="_Toc113523472"/>
            <w:r w:rsidRPr="003811F9">
              <w:rPr>
                <w:rFonts w:eastAsia="Times New Roman" w:cs="Times New Roman"/>
                <w:color w:val="000000" w:themeColor="text1"/>
                <w:szCs w:val="28"/>
                <w:lang w:val="nb-NO"/>
              </w:rPr>
              <w:t>(có 21 nhà)</w:t>
            </w:r>
            <w:bookmarkEnd w:id="22"/>
          </w:p>
        </w:tc>
        <w:tc>
          <w:tcPr>
            <w:tcW w:w="1265"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23" w:name="_Toc113523473"/>
            <w:r w:rsidRPr="003811F9">
              <w:rPr>
                <w:rFonts w:eastAsia="Times New Roman" w:cs="Times New Roman"/>
                <w:color w:val="000000" w:themeColor="text1"/>
                <w:szCs w:val="28"/>
                <w:lang w:val="nb-NO"/>
              </w:rPr>
              <w:t>02</w:t>
            </w:r>
            <w:bookmarkEnd w:id="23"/>
          </w:p>
        </w:tc>
        <w:tc>
          <w:tcPr>
            <w:tcW w:w="1701"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24" w:name="_Toc113523474"/>
            <w:r w:rsidRPr="003811F9">
              <w:rPr>
                <w:rFonts w:eastAsia="Times New Roman" w:cs="Times New Roman"/>
                <w:color w:val="000000" w:themeColor="text1"/>
                <w:szCs w:val="28"/>
                <w:lang w:val="nb-NO"/>
              </w:rPr>
              <w:t>T1: 119m</w:t>
            </w:r>
            <w:r w:rsidRPr="003811F9">
              <w:rPr>
                <w:rFonts w:eastAsia="Times New Roman" w:cs="Times New Roman"/>
                <w:color w:val="000000" w:themeColor="text1"/>
                <w:szCs w:val="28"/>
                <w:vertAlign w:val="superscript"/>
                <w:lang w:val="nb-NO"/>
              </w:rPr>
              <w:t>2</w:t>
            </w:r>
            <w:bookmarkEnd w:id="24"/>
          </w:p>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25" w:name="_Toc113523475"/>
            <w:r w:rsidRPr="003811F9">
              <w:rPr>
                <w:rFonts w:eastAsia="Times New Roman" w:cs="Times New Roman"/>
                <w:color w:val="000000" w:themeColor="text1"/>
                <w:szCs w:val="28"/>
                <w:lang w:val="nb-NO"/>
              </w:rPr>
              <w:t>T2: 123 m</w:t>
            </w:r>
            <w:r w:rsidRPr="003811F9">
              <w:rPr>
                <w:rFonts w:eastAsia="Times New Roman" w:cs="Times New Roman"/>
                <w:color w:val="000000" w:themeColor="text1"/>
                <w:szCs w:val="28"/>
                <w:vertAlign w:val="superscript"/>
                <w:lang w:val="nb-NO"/>
              </w:rPr>
              <w:t>2</w:t>
            </w:r>
            <w:bookmarkEnd w:id="25"/>
          </w:p>
        </w:tc>
        <w:tc>
          <w:tcPr>
            <w:tcW w:w="1719"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26" w:name="_Toc113523476"/>
            <w:r w:rsidRPr="003811F9">
              <w:rPr>
                <w:rFonts w:eastAsia="Times New Roman" w:cs="Times New Roman"/>
                <w:color w:val="000000" w:themeColor="text1"/>
                <w:szCs w:val="28"/>
                <w:lang w:val="nb-NO"/>
              </w:rPr>
              <w:t>T1: 3.2m</w:t>
            </w:r>
            <w:bookmarkEnd w:id="26"/>
          </w:p>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27" w:name="_Toc113523477"/>
            <w:r w:rsidRPr="003811F9">
              <w:rPr>
                <w:rFonts w:eastAsia="Times New Roman" w:cs="Times New Roman"/>
                <w:color w:val="000000" w:themeColor="text1"/>
                <w:szCs w:val="28"/>
                <w:lang w:val="nb-NO"/>
              </w:rPr>
              <w:t>T2: 3.2m</w:t>
            </w:r>
            <w:bookmarkEnd w:id="27"/>
          </w:p>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28" w:name="_Toc113523478"/>
            <w:r w:rsidRPr="003811F9">
              <w:rPr>
                <w:rFonts w:eastAsia="Times New Roman" w:cs="Times New Roman"/>
                <w:color w:val="000000" w:themeColor="text1"/>
                <w:szCs w:val="28"/>
                <w:lang w:val="nb-NO"/>
              </w:rPr>
              <w:t>Máicao: 1.75m</w:t>
            </w:r>
            <w:bookmarkEnd w:id="28"/>
          </w:p>
        </w:tc>
        <w:tc>
          <w:tcPr>
            <w:tcW w:w="1497" w:type="dxa"/>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29" w:name="_Toc113523479"/>
            <w:r w:rsidRPr="003811F9">
              <w:rPr>
                <w:rFonts w:eastAsia="Times New Roman" w:cs="Times New Roman"/>
                <w:color w:val="000000" w:themeColor="text1"/>
                <w:szCs w:val="28"/>
                <w:lang w:val="nb-NO"/>
              </w:rPr>
              <w:t>8.15m</w:t>
            </w:r>
            <w:bookmarkEnd w:id="29"/>
          </w:p>
        </w:tc>
      </w:tr>
      <w:tr w:rsidR="003811F9" w:rsidRPr="003811F9" w:rsidTr="00CD0FA7">
        <w:trPr>
          <w:jc w:val="center"/>
        </w:trPr>
        <w:tc>
          <w:tcPr>
            <w:tcW w:w="755"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30" w:name="_Toc113523480"/>
            <w:r w:rsidRPr="003811F9">
              <w:rPr>
                <w:rFonts w:eastAsia="Times New Roman" w:cs="Times New Roman"/>
                <w:color w:val="000000" w:themeColor="text1"/>
                <w:szCs w:val="28"/>
                <w:lang w:val="nb-NO"/>
              </w:rPr>
              <w:t>3</w:t>
            </w:r>
            <w:bookmarkEnd w:id="30"/>
          </w:p>
        </w:tc>
        <w:tc>
          <w:tcPr>
            <w:tcW w:w="2861" w:type="dxa"/>
            <w:shd w:val="clear" w:color="auto" w:fill="auto"/>
            <w:vAlign w:val="center"/>
          </w:tcPr>
          <w:p w:rsidR="00CD0FA7" w:rsidRPr="003811F9" w:rsidRDefault="00CD0FA7" w:rsidP="00CD0FA7">
            <w:pPr>
              <w:spacing w:after="0" w:line="240" w:lineRule="auto"/>
              <w:outlineLvl w:val="0"/>
              <w:rPr>
                <w:rFonts w:eastAsia="Times New Roman" w:cs="Times New Roman"/>
                <w:color w:val="000000" w:themeColor="text1"/>
                <w:szCs w:val="28"/>
                <w:lang w:val="nb-NO"/>
              </w:rPr>
            </w:pPr>
            <w:bookmarkStart w:id="31" w:name="_Toc113523481"/>
            <w:r w:rsidRPr="003811F9">
              <w:rPr>
                <w:rFonts w:eastAsia="Times New Roman" w:cs="Times New Roman"/>
                <w:color w:val="000000" w:themeColor="text1"/>
                <w:szCs w:val="28"/>
                <w:lang w:val="nb-NO"/>
              </w:rPr>
              <w:t>Nhà dịch vụ 1</w:t>
            </w:r>
            <w:bookmarkEnd w:id="31"/>
          </w:p>
        </w:tc>
        <w:tc>
          <w:tcPr>
            <w:tcW w:w="1265"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32" w:name="_Toc113523482"/>
            <w:r w:rsidRPr="003811F9">
              <w:rPr>
                <w:rFonts w:eastAsia="Times New Roman" w:cs="Times New Roman"/>
                <w:color w:val="000000" w:themeColor="text1"/>
                <w:szCs w:val="28"/>
                <w:lang w:val="nb-NO"/>
              </w:rPr>
              <w:t>02</w:t>
            </w:r>
            <w:bookmarkEnd w:id="32"/>
          </w:p>
        </w:tc>
        <w:tc>
          <w:tcPr>
            <w:tcW w:w="1701"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33" w:name="_Toc113523483"/>
            <w:r w:rsidRPr="003811F9">
              <w:rPr>
                <w:rFonts w:eastAsia="Times New Roman" w:cs="Times New Roman"/>
                <w:color w:val="000000" w:themeColor="text1"/>
                <w:szCs w:val="28"/>
                <w:lang w:val="nb-NO"/>
              </w:rPr>
              <w:t>T1: 116 m</w:t>
            </w:r>
            <w:r w:rsidRPr="003811F9">
              <w:rPr>
                <w:rFonts w:eastAsia="Times New Roman" w:cs="Times New Roman"/>
                <w:color w:val="000000" w:themeColor="text1"/>
                <w:szCs w:val="28"/>
                <w:vertAlign w:val="superscript"/>
                <w:lang w:val="nb-NO"/>
              </w:rPr>
              <w:t>2</w:t>
            </w:r>
            <w:bookmarkEnd w:id="33"/>
          </w:p>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34" w:name="_Toc113523484"/>
            <w:r w:rsidRPr="003811F9">
              <w:rPr>
                <w:rFonts w:eastAsia="Times New Roman" w:cs="Times New Roman"/>
                <w:color w:val="000000" w:themeColor="text1"/>
                <w:szCs w:val="28"/>
                <w:lang w:val="nb-NO"/>
              </w:rPr>
              <w:lastRenderedPageBreak/>
              <w:t>T2: 110 m</w:t>
            </w:r>
            <w:r w:rsidRPr="003811F9">
              <w:rPr>
                <w:rFonts w:eastAsia="Times New Roman" w:cs="Times New Roman"/>
                <w:color w:val="000000" w:themeColor="text1"/>
                <w:szCs w:val="28"/>
                <w:vertAlign w:val="superscript"/>
                <w:lang w:val="nb-NO"/>
              </w:rPr>
              <w:t>2</w:t>
            </w:r>
            <w:bookmarkEnd w:id="34"/>
          </w:p>
        </w:tc>
        <w:tc>
          <w:tcPr>
            <w:tcW w:w="1719"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35" w:name="_Toc113523485"/>
            <w:r w:rsidRPr="003811F9">
              <w:rPr>
                <w:rFonts w:eastAsia="Times New Roman" w:cs="Times New Roman"/>
                <w:color w:val="000000" w:themeColor="text1"/>
                <w:szCs w:val="28"/>
                <w:lang w:val="nb-NO"/>
              </w:rPr>
              <w:lastRenderedPageBreak/>
              <w:t>T1: 3.6m</w:t>
            </w:r>
            <w:bookmarkEnd w:id="35"/>
          </w:p>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36" w:name="_Toc113523486"/>
            <w:r w:rsidRPr="003811F9">
              <w:rPr>
                <w:rFonts w:eastAsia="Times New Roman" w:cs="Times New Roman"/>
                <w:color w:val="000000" w:themeColor="text1"/>
                <w:szCs w:val="28"/>
                <w:lang w:val="nb-NO"/>
              </w:rPr>
              <w:lastRenderedPageBreak/>
              <w:t>T2: 3.6m</w:t>
            </w:r>
            <w:bookmarkEnd w:id="36"/>
          </w:p>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37" w:name="_Toc113523487"/>
            <w:r w:rsidRPr="003811F9">
              <w:rPr>
                <w:rFonts w:eastAsia="Times New Roman" w:cs="Times New Roman"/>
                <w:color w:val="000000" w:themeColor="text1"/>
                <w:szCs w:val="28"/>
                <w:lang w:val="nb-NO"/>
              </w:rPr>
              <w:t>Mái: 2.3m</w:t>
            </w:r>
            <w:bookmarkEnd w:id="37"/>
          </w:p>
        </w:tc>
        <w:tc>
          <w:tcPr>
            <w:tcW w:w="1497" w:type="dxa"/>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38" w:name="_Toc113523488"/>
            <w:r w:rsidRPr="003811F9">
              <w:rPr>
                <w:rFonts w:eastAsia="Times New Roman" w:cs="Times New Roman"/>
                <w:color w:val="000000" w:themeColor="text1"/>
                <w:szCs w:val="28"/>
                <w:lang w:val="nb-NO"/>
              </w:rPr>
              <w:lastRenderedPageBreak/>
              <w:t>9.5m</w:t>
            </w:r>
            <w:bookmarkEnd w:id="38"/>
          </w:p>
        </w:tc>
      </w:tr>
      <w:tr w:rsidR="003811F9" w:rsidRPr="003811F9" w:rsidTr="00CD0FA7">
        <w:trPr>
          <w:jc w:val="center"/>
        </w:trPr>
        <w:tc>
          <w:tcPr>
            <w:tcW w:w="755"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39" w:name="_Toc113523489"/>
            <w:r w:rsidRPr="003811F9">
              <w:rPr>
                <w:rFonts w:eastAsia="Times New Roman" w:cs="Times New Roman"/>
                <w:color w:val="000000" w:themeColor="text1"/>
                <w:szCs w:val="28"/>
                <w:lang w:val="nb-NO"/>
              </w:rPr>
              <w:lastRenderedPageBreak/>
              <w:t>4</w:t>
            </w:r>
            <w:bookmarkEnd w:id="39"/>
          </w:p>
        </w:tc>
        <w:tc>
          <w:tcPr>
            <w:tcW w:w="2861" w:type="dxa"/>
            <w:shd w:val="clear" w:color="auto" w:fill="auto"/>
            <w:vAlign w:val="center"/>
          </w:tcPr>
          <w:p w:rsidR="00CD0FA7" w:rsidRPr="003811F9" w:rsidRDefault="00CD0FA7" w:rsidP="00CD0FA7">
            <w:pPr>
              <w:spacing w:after="0" w:line="240" w:lineRule="auto"/>
              <w:outlineLvl w:val="0"/>
              <w:rPr>
                <w:rFonts w:eastAsia="Times New Roman" w:cs="Times New Roman"/>
                <w:color w:val="000000" w:themeColor="text1"/>
                <w:szCs w:val="28"/>
                <w:lang w:val="nb-NO"/>
              </w:rPr>
            </w:pPr>
            <w:bookmarkStart w:id="40" w:name="_Toc113523490"/>
            <w:r w:rsidRPr="003811F9">
              <w:rPr>
                <w:rFonts w:eastAsia="Times New Roman" w:cs="Times New Roman"/>
                <w:color w:val="000000" w:themeColor="text1"/>
                <w:szCs w:val="28"/>
                <w:lang w:val="nb-NO"/>
              </w:rPr>
              <w:t>Nhà dịch vụ 2</w:t>
            </w:r>
            <w:bookmarkEnd w:id="40"/>
          </w:p>
        </w:tc>
        <w:tc>
          <w:tcPr>
            <w:tcW w:w="1265"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41" w:name="_Toc113523491"/>
            <w:r w:rsidRPr="003811F9">
              <w:rPr>
                <w:rFonts w:eastAsia="Times New Roman" w:cs="Times New Roman"/>
                <w:color w:val="000000" w:themeColor="text1"/>
                <w:szCs w:val="28"/>
                <w:lang w:val="nb-NO"/>
              </w:rPr>
              <w:t>01</w:t>
            </w:r>
            <w:bookmarkEnd w:id="41"/>
          </w:p>
        </w:tc>
        <w:tc>
          <w:tcPr>
            <w:tcW w:w="1701"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42" w:name="_Toc113523492"/>
            <w:r w:rsidRPr="003811F9">
              <w:rPr>
                <w:rFonts w:eastAsia="Times New Roman" w:cs="Times New Roman"/>
                <w:color w:val="000000" w:themeColor="text1"/>
                <w:szCs w:val="28"/>
                <w:lang w:val="nb-NO"/>
              </w:rPr>
              <w:t>T1: 123 m</w:t>
            </w:r>
            <w:r w:rsidRPr="003811F9">
              <w:rPr>
                <w:rFonts w:eastAsia="Times New Roman" w:cs="Times New Roman"/>
                <w:color w:val="000000" w:themeColor="text1"/>
                <w:szCs w:val="28"/>
                <w:vertAlign w:val="superscript"/>
                <w:lang w:val="nb-NO"/>
              </w:rPr>
              <w:t>2</w:t>
            </w:r>
            <w:bookmarkEnd w:id="42"/>
          </w:p>
        </w:tc>
        <w:tc>
          <w:tcPr>
            <w:tcW w:w="1719"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43" w:name="_Toc113523493"/>
            <w:r w:rsidRPr="003811F9">
              <w:rPr>
                <w:rFonts w:eastAsia="Times New Roman" w:cs="Times New Roman"/>
                <w:color w:val="000000" w:themeColor="text1"/>
                <w:szCs w:val="28"/>
                <w:lang w:val="nb-NO"/>
              </w:rPr>
              <w:t>T1: 3.6m</w:t>
            </w:r>
            <w:bookmarkEnd w:id="43"/>
          </w:p>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44" w:name="_Toc113523494"/>
            <w:r w:rsidRPr="003811F9">
              <w:rPr>
                <w:rFonts w:eastAsia="Times New Roman" w:cs="Times New Roman"/>
                <w:color w:val="000000" w:themeColor="text1"/>
                <w:szCs w:val="28"/>
                <w:lang w:val="nb-NO"/>
              </w:rPr>
              <w:t>Mái: 2.4m</w:t>
            </w:r>
            <w:bookmarkEnd w:id="44"/>
          </w:p>
        </w:tc>
        <w:tc>
          <w:tcPr>
            <w:tcW w:w="1497" w:type="dxa"/>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45" w:name="_Toc113523495"/>
            <w:r w:rsidRPr="003811F9">
              <w:rPr>
                <w:rFonts w:eastAsia="Times New Roman" w:cs="Times New Roman"/>
                <w:color w:val="000000" w:themeColor="text1"/>
                <w:szCs w:val="28"/>
                <w:lang w:val="nb-NO"/>
              </w:rPr>
              <w:t>6m</w:t>
            </w:r>
            <w:bookmarkEnd w:id="45"/>
          </w:p>
        </w:tc>
      </w:tr>
      <w:tr w:rsidR="003811F9" w:rsidRPr="003811F9" w:rsidTr="00CD0FA7">
        <w:trPr>
          <w:jc w:val="center"/>
        </w:trPr>
        <w:tc>
          <w:tcPr>
            <w:tcW w:w="755"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46" w:name="_Toc113523496"/>
            <w:r w:rsidRPr="003811F9">
              <w:rPr>
                <w:rFonts w:eastAsia="Times New Roman" w:cs="Times New Roman"/>
                <w:color w:val="000000" w:themeColor="text1"/>
                <w:szCs w:val="28"/>
                <w:lang w:val="nb-NO"/>
              </w:rPr>
              <w:t>5</w:t>
            </w:r>
            <w:bookmarkEnd w:id="46"/>
          </w:p>
        </w:tc>
        <w:tc>
          <w:tcPr>
            <w:tcW w:w="2861" w:type="dxa"/>
            <w:shd w:val="clear" w:color="auto" w:fill="auto"/>
            <w:vAlign w:val="center"/>
          </w:tcPr>
          <w:p w:rsidR="00CD0FA7" w:rsidRPr="003811F9" w:rsidRDefault="00CD0FA7" w:rsidP="00CD0FA7">
            <w:pPr>
              <w:spacing w:after="0" w:line="240" w:lineRule="auto"/>
              <w:outlineLvl w:val="0"/>
              <w:rPr>
                <w:rFonts w:eastAsia="Times New Roman" w:cs="Times New Roman"/>
                <w:color w:val="000000" w:themeColor="text1"/>
                <w:szCs w:val="28"/>
                <w:lang w:val="nb-NO"/>
              </w:rPr>
            </w:pPr>
            <w:bookmarkStart w:id="47" w:name="_Toc113523497"/>
            <w:r w:rsidRPr="003811F9">
              <w:rPr>
                <w:rFonts w:eastAsia="Times New Roman" w:cs="Times New Roman"/>
                <w:color w:val="000000" w:themeColor="text1"/>
                <w:szCs w:val="28"/>
                <w:lang w:val="nb-NO"/>
              </w:rPr>
              <w:t>Nhà dịch vụ bể bơi</w:t>
            </w:r>
            <w:bookmarkEnd w:id="47"/>
          </w:p>
        </w:tc>
        <w:tc>
          <w:tcPr>
            <w:tcW w:w="1265"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48" w:name="_Toc113523498"/>
            <w:r w:rsidRPr="003811F9">
              <w:rPr>
                <w:rFonts w:eastAsia="Times New Roman" w:cs="Times New Roman"/>
                <w:color w:val="000000" w:themeColor="text1"/>
                <w:szCs w:val="28"/>
                <w:lang w:val="nb-NO"/>
              </w:rPr>
              <w:t>01</w:t>
            </w:r>
            <w:bookmarkEnd w:id="48"/>
          </w:p>
        </w:tc>
        <w:tc>
          <w:tcPr>
            <w:tcW w:w="1701"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49" w:name="_Toc113523499"/>
            <w:r w:rsidRPr="003811F9">
              <w:rPr>
                <w:rFonts w:eastAsia="Times New Roman" w:cs="Times New Roman"/>
                <w:color w:val="000000" w:themeColor="text1"/>
                <w:szCs w:val="28"/>
                <w:lang w:val="nb-NO"/>
              </w:rPr>
              <w:t>T1: 102 m</w:t>
            </w:r>
            <w:r w:rsidRPr="003811F9">
              <w:rPr>
                <w:rFonts w:eastAsia="Times New Roman" w:cs="Times New Roman"/>
                <w:color w:val="000000" w:themeColor="text1"/>
                <w:szCs w:val="28"/>
                <w:vertAlign w:val="superscript"/>
                <w:lang w:val="nb-NO"/>
              </w:rPr>
              <w:t>2</w:t>
            </w:r>
            <w:bookmarkEnd w:id="49"/>
          </w:p>
        </w:tc>
        <w:tc>
          <w:tcPr>
            <w:tcW w:w="1719"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50" w:name="_Toc113523500"/>
            <w:r w:rsidRPr="003811F9">
              <w:rPr>
                <w:rFonts w:eastAsia="Times New Roman" w:cs="Times New Roman"/>
                <w:color w:val="000000" w:themeColor="text1"/>
                <w:szCs w:val="28"/>
                <w:lang w:val="nb-NO"/>
              </w:rPr>
              <w:t>T1: 3.6m</w:t>
            </w:r>
            <w:bookmarkEnd w:id="50"/>
          </w:p>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51" w:name="_Toc113523501"/>
            <w:r w:rsidRPr="003811F9">
              <w:rPr>
                <w:rFonts w:eastAsia="Times New Roman" w:cs="Times New Roman"/>
                <w:color w:val="000000" w:themeColor="text1"/>
                <w:szCs w:val="28"/>
                <w:lang w:val="nb-NO"/>
              </w:rPr>
              <w:t>Mái: 1.8m</w:t>
            </w:r>
            <w:bookmarkEnd w:id="51"/>
          </w:p>
        </w:tc>
        <w:tc>
          <w:tcPr>
            <w:tcW w:w="1497" w:type="dxa"/>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52" w:name="_Toc113523502"/>
            <w:r w:rsidRPr="003811F9">
              <w:rPr>
                <w:rFonts w:eastAsia="Times New Roman" w:cs="Times New Roman"/>
                <w:color w:val="000000" w:themeColor="text1"/>
                <w:szCs w:val="28"/>
                <w:lang w:val="nb-NO"/>
              </w:rPr>
              <w:t>5.4m</w:t>
            </w:r>
            <w:bookmarkEnd w:id="52"/>
          </w:p>
        </w:tc>
      </w:tr>
      <w:tr w:rsidR="003811F9" w:rsidRPr="003811F9" w:rsidTr="00CD0FA7">
        <w:trPr>
          <w:jc w:val="center"/>
        </w:trPr>
        <w:tc>
          <w:tcPr>
            <w:tcW w:w="755"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53" w:name="_Toc113523503"/>
            <w:r w:rsidRPr="003811F9">
              <w:rPr>
                <w:rFonts w:eastAsia="Times New Roman" w:cs="Times New Roman"/>
                <w:color w:val="000000" w:themeColor="text1"/>
                <w:szCs w:val="28"/>
                <w:lang w:val="nb-NO"/>
              </w:rPr>
              <w:t>6</w:t>
            </w:r>
            <w:bookmarkEnd w:id="53"/>
          </w:p>
        </w:tc>
        <w:tc>
          <w:tcPr>
            <w:tcW w:w="2861" w:type="dxa"/>
            <w:shd w:val="clear" w:color="auto" w:fill="auto"/>
            <w:vAlign w:val="center"/>
          </w:tcPr>
          <w:p w:rsidR="00CD0FA7" w:rsidRPr="003811F9" w:rsidRDefault="00CD0FA7" w:rsidP="00CD0FA7">
            <w:pPr>
              <w:spacing w:after="0" w:line="240" w:lineRule="auto"/>
              <w:outlineLvl w:val="0"/>
              <w:rPr>
                <w:rFonts w:eastAsia="Times New Roman" w:cs="Times New Roman"/>
                <w:color w:val="000000" w:themeColor="text1"/>
                <w:szCs w:val="28"/>
                <w:lang w:val="nb-NO"/>
              </w:rPr>
            </w:pPr>
            <w:bookmarkStart w:id="54" w:name="_Toc113523504"/>
            <w:r w:rsidRPr="003811F9">
              <w:rPr>
                <w:rFonts w:eastAsia="Times New Roman" w:cs="Times New Roman"/>
                <w:color w:val="000000" w:themeColor="text1"/>
                <w:szCs w:val="28"/>
                <w:lang w:val="nb-NO"/>
              </w:rPr>
              <w:t>Nhà hàng, cafe</w:t>
            </w:r>
            <w:bookmarkEnd w:id="54"/>
          </w:p>
        </w:tc>
        <w:tc>
          <w:tcPr>
            <w:tcW w:w="1265"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55" w:name="_Toc113523505"/>
            <w:r w:rsidRPr="003811F9">
              <w:rPr>
                <w:rFonts w:eastAsia="Times New Roman" w:cs="Times New Roman"/>
                <w:color w:val="000000" w:themeColor="text1"/>
                <w:szCs w:val="28"/>
                <w:lang w:val="nb-NO"/>
              </w:rPr>
              <w:t>01</w:t>
            </w:r>
            <w:bookmarkEnd w:id="55"/>
          </w:p>
        </w:tc>
        <w:tc>
          <w:tcPr>
            <w:tcW w:w="1701"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56" w:name="_Toc113523506"/>
            <w:r w:rsidRPr="003811F9">
              <w:rPr>
                <w:rFonts w:eastAsia="Times New Roman" w:cs="Times New Roman"/>
                <w:color w:val="000000" w:themeColor="text1"/>
                <w:szCs w:val="28"/>
                <w:lang w:val="nb-NO"/>
              </w:rPr>
              <w:t>T1: 1305 m</w:t>
            </w:r>
            <w:r w:rsidRPr="003811F9">
              <w:rPr>
                <w:rFonts w:eastAsia="Times New Roman" w:cs="Times New Roman"/>
                <w:color w:val="000000" w:themeColor="text1"/>
                <w:szCs w:val="28"/>
                <w:vertAlign w:val="superscript"/>
                <w:lang w:val="nb-NO"/>
              </w:rPr>
              <w:t>2</w:t>
            </w:r>
            <w:bookmarkEnd w:id="56"/>
          </w:p>
        </w:tc>
        <w:tc>
          <w:tcPr>
            <w:tcW w:w="1719"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57" w:name="_Toc113523507"/>
            <w:r w:rsidRPr="003811F9">
              <w:rPr>
                <w:rFonts w:eastAsia="Times New Roman" w:cs="Times New Roman"/>
                <w:color w:val="000000" w:themeColor="text1"/>
                <w:szCs w:val="28"/>
                <w:lang w:val="nb-NO"/>
              </w:rPr>
              <w:t>T1: 3.3m</w:t>
            </w:r>
            <w:bookmarkEnd w:id="57"/>
          </w:p>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58" w:name="_Toc113523508"/>
            <w:r w:rsidRPr="003811F9">
              <w:rPr>
                <w:rFonts w:eastAsia="Times New Roman" w:cs="Times New Roman"/>
                <w:color w:val="000000" w:themeColor="text1"/>
                <w:szCs w:val="28"/>
                <w:lang w:val="nb-NO"/>
              </w:rPr>
              <w:t>Mái: 2.7m</w:t>
            </w:r>
            <w:bookmarkEnd w:id="58"/>
          </w:p>
        </w:tc>
        <w:tc>
          <w:tcPr>
            <w:tcW w:w="1497" w:type="dxa"/>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59" w:name="_Toc113523509"/>
            <w:r w:rsidRPr="003811F9">
              <w:rPr>
                <w:rFonts w:eastAsia="Times New Roman" w:cs="Times New Roman"/>
                <w:color w:val="000000" w:themeColor="text1"/>
                <w:szCs w:val="28"/>
                <w:lang w:val="nb-NO"/>
              </w:rPr>
              <w:t>6m</w:t>
            </w:r>
            <w:bookmarkEnd w:id="59"/>
          </w:p>
        </w:tc>
      </w:tr>
      <w:tr w:rsidR="003811F9" w:rsidRPr="003811F9" w:rsidTr="00CD0FA7">
        <w:trPr>
          <w:jc w:val="center"/>
        </w:trPr>
        <w:tc>
          <w:tcPr>
            <w:tcW w:w="755"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60" w:name="_Toc113523510"/>
            <w:r w:rsidRPr="003811F9">
              <w:rPr>
                <w:rFonts w:eastAsia="Times New Roman" w:cs="Times New Roman"/>
                <w:color w:val="000000" w:themeColor="text1"/>
                <w:szCs w:val="28"/>
                <w:lang w:val="nb-NO"/>
              </w:rPr>
              <w:t>7</w:t>
            </w:r>
            <w:bookmarkEnd w:id="60"/>
          </w:p>
        </w:tc>
        <w:tc>
          <w:tcPr>
            <w:tcW w:w="2861" w:type="dxa"/>
            <w:shd w:val="clear" w:color="auto" w:fill="auto"/>
            <w:vAlign w:val="center"/>
          </w:tcPr>
          <w:p w:rsidR="00CD0FA7" w:rsidRPr="003811F9" w:rsidRDefault="00CD0FA7" w:rsidP="00CD0FA7">
            <w:pPr>
              <w:spacing w:after="0" w:line="240" w:lineRule="auto"/>
              <w:outlineLvl w:val="0"/>
              <w:rPr>
                <w:rFonts w:eastAsia="Times New Roman" w:cs="Times New Roman"/>
                <w:color w:val="000000" w:themeColor="text1"/>
                <w:szCs w:val="28"/>
                <w:lang w:val="nb-NO"/>
              </w:rPr>
            </w:pPr>
            <w:bookmarkStart w:id="61" w:name="_Toc113523511"/>
            <w:r w:rsidRPr="003811F9">
              <w:rPr>
                <w:rFonts w:eastAsia="Times New Roman" w:cs="Times New Roman"/>
                <w:color w:val="000000" w:themeColor="text1"/>
                <w:szCs w:val="28"/>
                <w:lang w:val="nb-NO"/>
              </w:rPr>
              <w:t>Nhà điều hành lễ tân khu vực phía nam</w:t>
            </w:r>
            <w:bookmarkEnd w:id="61"/>
          </w:p>
        </w:tc>
        <w:tc>
          <w:tcPr>
            <w:tcW w:w="1265"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62" w:name="_Toc113523512"/>
            <w:r w:rsidRPr="003811F9">
              <w:rPr>
                <w:rFonts w:eastAsia="Times New Roman" w:cs="Times New Roman"/>
                <w:color w:val="000000" w:themeColor="text1"/>
                <w:szCs w:val="28"/>
                <w:lang w:val="nb-NO"/>
              </w:rPr>
              <w:t>02</w:t>
            </w:r>
            <w:bookmarkEnd w:id="62"/>
          </w:p>
        </w:tc>
        <w:tc>
          <w:tcPr>
            <w:tcW w:w="1701"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63" w:name="_Toc113523513"/>
            <w:r w:rsidRPr="003811F9">
              <w:rPr>
                <w:rFonts w:eastAsia="Times New Roman" w:cs="Times New Roman"/>
                <w:color w:val="000000" w:themeColor="text1"/>
                <w:szCs w:val="28"/>
                <w:lang w:val="nb-NO"/>
              </w:rPr>
              <w:t>T1: 413 m</w:t>
            </w:r>
            <w:r w:rsidRPr="003811F9">
              <w:rPr>
                <w:rFonts w:eastAsia="Times New Roman" w:cs="Times New Roman"/>
                <w:color w:val="000000" w:themeColor="text1"/>
                <w:szCs w:val="28"/>
                <w:vertAlign w:val="superscript"/>
                <w:lang w:val="nb-NO"/>
              </w:rPr>
              <w:t>2</w:t>
            </w:r>
            <w:bookmarkEnd w:id="63"/>
          </w:p>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64" w:name="_Toc113523514"/>
            <w:r w:rsidRPr="003811F9">
              <w:rPr>
                <w:rFonts w:eastAsia="Times New Roman" w:cs="Times New Roman"/>
                <w:color w:val="000000" w:themeColor="text1"/>
                <w:szCs w:val="28"/>
                <w:lang w:val="nb-NO"/>
              </w:rPr>
              <w:t>T2: 340 m</w:t>
            </w:r>
            <w:r w:rsidRPr="003811F9">
              <w:rPr>
                <w:rFonts w:eastAsia="Times New Roman" w:cs="Times New Roman"/>
                <w:color w:val="000000" w:themeColor="text1"/>
                <w:szCs w:val="28"/>
                <w:vertAlign w:val="superscript"/>
                <w:lang w:val="nb-NO"/>
              </w:rPr>
              <w:t>2</w:t>
            </w:r>
            <w:bookmarkEnd w:id="64"/>
          </w:p>
        </w:tc>
        <w:tc>
          <w:tcPr>
            <w:tcW w:w="1719"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65" w:name="_Toc113523515"/>
            <w:r w:rsidRPr="003811F9">
              <w:rPr>
                <w:rFonts w:eastAsia="Times New Roman" w:cs="Times New Roman"/>
                <w:color w:val="000000" w:themeColor="text1"/>
                <w:szCs w:val="28"/>
                <w:lang w:val="nb-NO"/>
              </w:rPr>
              <w:t>T1: 3.6m</w:t>
            </w:r>
            <w:bookmarkEnd w:id="65"/>
          </w:p>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66" w:name="_Toc113523516"/>
            <w:r w:rsidRPr="003811F9">
              <w:rPr>
                <w:rFonts w:eastAsia="Times New Roman" w:cs="Times New Roman"/>
                <w:color w:val="000000" w:themeColor="text1"/>
                <w:szCs w:val="28"/>
                <w:lang w:val="nb-NO"/>
              </w:rPr>
              <w:t>T2: 3.6m</w:t>
            </w:r>
            <w:bookmarkEnd w:id="66"/>
          </w:p>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p>
        </w:tc>
        <w:tc>
          <w:tcPr>
            <w:tcW w:w="1497" w:type="dxa"/>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67" w:name="_Toc113523517"/>
            <w:r w:rsidRPr="003811F9">
              <w:rPr>
                <w:rFonts w:eastAsia="Times New Roman" w:cs="Times New Roman"/>
                <w:color w:val="000000" w:themeColor="text1"/>
                <w:szCs w:val="28"/>
                <w:lang w:val="nb-NO"/>
              </w:rPr>
              <w:t>7.2m</w:t>
            </w:r>
            <w:bookmarkEnd w:id="67"/>
          </w:p>
        </w:tc>
      </w:tr>
      <w:tr w:rsidR="003811F9" w:rsidRPr="003811F9" w:rsidTr="00CD0FA7">
        <w:trPr>
          <w:jc w:val="center"/>
        </w:trPr>
        <w:tc>
          <w:tcPr>
            <w:tcW w:w="755"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68" w:name="_Toc113523518"/>
            <w:r w:rsidRPr="003811F9">
              <w:rPr>
                <w:rFonts w:eastAsia="Times New Roman" w:cs="Times New Roman"/>
                <w:color w:val="000000" w:themeColor="text1"/>
                <w:szCs w:val="28"/>
                <w:lang w:val="nb-NO"/>
              </w:rPr>
              <w:t>8</w:t>
            </w:r>
            <w:bookmarkEnd w:id="68"/>
          </w:p>
        </w:tc>
        <w:tc>
          <w:tcPr>
            <w:tcW w:w="2861" w:type="dxa"/>
            <w:shd w:val="clear" w:color="auto" w:fill="auto"/>
            <w:vAlign w:val="center"/>
          </w:tcPr>
          <w:p w:rsidR="00CD0FA7" w:rsidRPr="003811F9" w:rsidRDefault="00CD0FA7" w:rsidP="00CD0FA7">
            <w:pPr>
              <w:spacing w:after="0" w:line="240" w:lineRule="auto"/>
              <w:outlineLvl w:val="0"/>
              <w:rPr>
                <w:rFonts w:eastAsia="Times New Roman" w:cs="Times New Roman"/>
                <w:color w:val="000000" w:themeColor="text1"/>
                <w:szCs w:val="28"/>
                <w:lang w:val="nb-NO"/>
              </w:rPr>
            </w:pPr>
            <w:bookmarkStart w:id="69" w:name="_Toc113523519"/>
            <w:r w:rsidRPr="003811F9">
              <w:rPr>
                <w:rFonts w:eastAsia="Times New Roman" w:cs="Times New Roman"/>
                <w:color w:val="000000" w:themeColor="text1"/>
                <w:szCs w:val="28"/>
                <w:lang w:val="nb-NO"/>
              </w:rPr>
              <w:t>Nhà dịch vụ 3</w:t>
            </w:r>
            <w:bookmarkEnd w:id="69"/>
          </w:p>
        </w:tc>
        <w:tc>
          <w:tcPr>
            <w:tcW w:w="1265"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70" w:name="_Toc113523520"/>
            <w:r w:rsidRPr="003811F9">
              <w:rPr>
                <w:rFonts w:eastAsia="Times New Roman" w:cs="Times New Roman"/>
                <w:color w:val="000000" w:themeColor="text1"/>
                <w:szCs w:val="28"/>
                <w:lang w:val="nb-NO"/>
              </w:rPr>
              <w:t>03</w:t>
            </w:r>
            <w:bookmarkEnd w:id="70"/>
          </w:p>
        </w:tc>
        <w:tc>
          <w:tcPr>
            <w:tcW w:w="1701"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71" w:name="_Toc113523521"/>
            <w:r w:rsidRPr="003811F9">
              <w:rPr>
                <w:rFonts w:eastAsia="Times New Roman" w:cs="Times New Roman"/>
                <w:color w:val="000000" w:themeColor="text1"/>
                <w:szCs w:val="28"/>
                <w:lang w:val="nb-NO"/>
              </w:rPr>
              <w:t>T1: 731 m</w:t>
            </w:r>
            <w:r w:rsidRPr="003811F9">
              <w:rPr>
                <w:rFonts w:eastAsia="Times New Roman" w:cs="Times New Roman"/>
                <w:color w:val="000000" w:themeColor="text1"/>
                <w:szCs w:val="28"/>
                <w:vertAlign w:val="superscript"/>
                <w:lang w:val="nb-NO"/>
              </w:rPr>
              <w:t>2</w:t>
            </w:r>
            <w:bookmarkEnd w:id="71"/>
          </w:p>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72" w:name="_Toc113523522"/>
            <w:r w:rsidRPr="003811F9">
              <w:rPr>
                <w:rFonts w:eastAsia="Times New Roman" w:cs="Times New Roman"/>
                <w:color w:val="000000" w:themeColor="text1"/>
                <w:szCs w:val="28"/>
                <w:lang w:val="nb-NO"/>
              </w:rPr>
              <w:t>T2: 500 m</w:t>
            </w:r>
            <w:r w:rsidRPr="003811F9">
              <w:rPr>
                <w:rFonts w:eastAsia="Times New Roman" w:cs="Times New Roman"/>
                <w:color w:val="000000" w:themeColor="text1"/>
                <w:szCs w:val="28"/>
                <w:vertAlign w:val="superscript"/>
                <w:lang w:val="nb-NO"/>
              </w:rPr>
              <w:t>2</w:t>
            </w:r>
            <w:bookmarkEnd w:id="72"/>
          </w:p>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73" w:name="_Toc113523523"/>
            <w:r w:rsidRPr="003811F9">
              <w:rPr>
                <w:rFonts w:eastAsia="Times New Roman" w:cs="Times New Roman"/>
                <w:color w:val="000000" w:themeColor="text1"/>
                <w:szCs w:val="28"/>
                <w:lang w:val="nb-NO"/>
              </w:rPr>
              <w:t>T3: 668 m</w:t>
            </w:r>
            <w:r w:rsidRPr="003811F9">
              <w:rPr>
                <w:rFonts w:eastAsia="Times New Roman" w:cs="Times New Roman"/>
                <w:color w:val="000000" w:themeColor="text1"/>
                <w:szCs w:val="28"/>
                <w:vertAlign w:val="superscript"/>
                <w:lang w:val="nb-NO"/>
              </w:rPr>
              <w:t>2</w:t>
            </w:r>
            <w:bookmarkEnd w:id="73"/>
          </w:p>
        </w:tc>
        <w:tc>
          <w:tcPr>
            <w:tcW w:w="1719"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74" w:name="_Toc113523524"/>
            <w:r w:rsidRPr="003811F9">
              <w:rPr>
                <w:rFonts w:eastAsia="Times New Roman" w:cs="Times New Roman"/>
                <w:color w:val="000000" w:themeColor="text1"/>
                <w:szCs w:val="28"/>
                <w:lang w:val="nb-NO"/>
              </w:rPr>
              <w:t>T1: 3.2m</w:t>
            </w:r>
            <w:bookmarkEnd w:id="74"/>
          </w:p>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75" w:name="_Toc113523525"/>
            <w:r w:rsidRPr="003811F9">
              <w:rPr>
                <w:rFonts w:eastAsia="Times New Roman" w:cs="Times New Roman"/>
                <w:color w:val="000000" w:themeColor="text1"/>
                <w:szCs w:val="28"/>
                <w:lang w:val="nb-NO"/>
              </w:rPr>
              <w:t>T2: 6.4m</w:t>
            </w:r>
            <w:bookmarkEnd w:id="75"/>
          </w:p>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76" w:name="_Toc113523526"/>
            <w:r w:rsidRPr="003811F9">
              <w:rPr>
                <w:rFonts w:eastAsia="Times New Roman" w:cs="Times New Roman"/>
                <w:color w:val="000000" w:themeColor="text1"/>
                <w:szCs w:val="28"/>
                <w:lang w:val="nb-NO"/>
              </w:rPr>
              <w:t>T3: 9m</w:t>
            </w:r>
            <w:bookmarkEnd w:id="76"/>
          </w:p>
        </w:tc>
        <w:tc>
          <w:tcPr>
            <w:tcW w:w="1497" w:type="dxa"/>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77" w:name="_Toc113523527"/>
            <w:r w:rsidRPr="003811F9">
              <w:rPr>
                <w:rFonts w:eastAsia="Times New Roman" w:cs="Times New Roman"/>
                <w:color w:val="000000" w:themeColor="text1"/>
                <w:szCs w:val="28"/>
                <w:lang w:val="nb-NO"/>
              </w:rPr>
              <w:t>15.4m</w:t>
            </w:r>
            <w:bookmarkEnd w:id="77"/>
          </w:p>
        </w:tc>
      </w:tr>
      <w:tr w:rsidR="003811F9" w:rsidRPr="003811F9" w:rsidTr="00CD0FA7">
        <w:trPr>
          <w:jc w:val="center"/>
        </w:trPr>
        <w:tc>
          <w:tcPr>
            <w:tcW w:w="755"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78" w:name="_Toc113523528"/>
            <w:r w:rsidRPr="003811F9">
              <w:rPr>
                <w:rFonts w:eastAsia="Times New Roman" w:cs="Times New Roman"/>
                <w:color w:val="000000" w:themeColor="text1"/>
                <w:szCs w:val="28"/>
                <w:lang w:val="nb-NO"/>
              </w:rPr>
              <w:t>9</w:t>
            </w:r>
            <w:bookmarkEnd w:id="78"/>
          </w:p>
        </w:tc>
        <w:tc>
          <w:tcPr>
            <w:tcW w:w="2861" w:type="dxa"/>
            <w:shd w:val="clear" w:color="auto" w:fill="auto"/>
            <w:vAlign w:val="center"/>
          </w:tcPr>
          <w:p w:rsidR="00CD0FA7" w:rsidRPr="003811F9" w:rsidRDefault="00CD0FA7" w:rsidP="00CD0FA7">
            <w:pPr>
              <w:spacing w:after="0" w:line="240" w:lineRule="auto"/>
              <w:outlineLvl w:val="0"/>
              <w:rPr>
                <w:rFonts w:eastAsia="Times New Roman" w:cs="Times New Roman"/>
                <w:color w:val="000000" w:themeColor="text1"/>
                <w:szCs w:val="28"/>
                <w:lang w:val="nb-NO"/>
              </w:rPr>
            </w:pPr>
            <w:bookmarkStart w:id="79" w:name="_Toc113523529"/>
            <w:r w:rsidRPr="003811F9">
              <w:rPr>
                <w:rFonts w:eastAsia="Times New Roman" w:cs="Times New Roman"/>
                <w:color w:val="000000" w:themeColor="text1"/>
                <w:szCs w:val="28"/>
                <w:lang w:val="nb-NO"/>
              </w:rPr>
              <w:t>Nhà nghỉ sinh thái dạng Bugalow 2 tầng</w:t>
            </w:r>
            <w:bookmarkEnd w:id="79"/>
          </w:p>
          <w:p w:rsidR="00CD0FA7" w:rsidRPr="003811F9" w:rsidRDefault="00CD0FA7" w:rsidP="00CD0FA7">
            <w:pPr>
              <w:spacing w:after="0" w:line="240" w:lineRule="auto"/>
              <w:outlineLvl w:val="0"/>
              <w:rPr>
                <w:rFonts w:eastAsia="Times New Roman" w:cs="Times New Roman"/>
                <w:color w:val="000000" w:themeColor="text1"/>
                <w:szCs w:val="28"/>
                <w:lang w:val="nb-NO"/>
              </w:rPr>
            </w:pPr>
            <w:bookmarkStart w:id="80" w:name="_Toc113523530"/>
            <w:r w:rsidRPr="003811F9">
              <w:rPr>
                <w:rFonts w:eastAsia="Times New Roman" w:cs="Times New Roman"/>
                <w:color w:val="000000" w:themeColor="text1"/>
                <w:szCs w:val="28"/>
                <w:lang w:val="nb-NO"/>
              </w:rPr>
              <w:t>( có 6 nhà)</w:t>
            </w:r>
            <w:bookmarkEnd w:id="80"/>
          </w:p>
        </w:tc>
        <w:tc>
          <w:tcPr>
            <w:tcW w:w="1265"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81" w:name="_Toc113523531"/>
            <w:r w:rsidRPr="003811F9">
              <w:rPr>
                <w:rFonts w:eastAsia="Times New Roman" w:cs="Times New Roman"/>
                <w:color w:val="000000" w:themeColor="text1"/>
                <w:szCs w:val="28"/>
                <w:lang w:val="nb-NO"/>
              </w:rPr>
              <w:t>02</w:t>
            </w:r>
            <w:bookmarkEnd w:id="81"/>
          </w:p>
        </w:tc>
        <w:tc>
          <w:tcPr>
            <w:tcW w:w="1701"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82" w:name="_Toc113523532"/>
            <w:r w:rsidRPr="003811F9">
              <w:rPr>
                <w:rFonts w:eastAsia="Times New Roman" w:cs="Times New Roman"/>
                <w:color w:val="000000" w:themeColor="text1"/>
                <w:szCs w:val="28"/>
                <w:lang w:val="nb-NO"/>
              </w:rPr>
              <w:t>T1: 248 m</w:t>
            </w:r>
            <w:r w:rsidRPr="003811F9">
              <w:rPr>
                <w:rFonts w:eastAsia="Times New Roman" w:cs="Times New Roman"/>
                <w:color w:val="000000" w:themeColor="text1"/>
                <w:szCs w:val="28"/>
                <w:vertAlign w:val="superscript"/>
                <w:lang w:val="nb-NO"/>
              </w:rPr>
              <w:t>2</w:t>
            </w:r>
            <w:bookmarkEnd w:id="82"/>
          </w:p>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83" w:name="_Toc113523533"/>
            <w:r w:rsidRPr="003811F9">
              <w:rPr>
                <w:rFonts w:eastAsia="Times New Roman" w:cs="Times New Roman"/>
                <w:color w:val="000000" w:themeColor="text1"/>
                <w:szCs w:val="28"/>
                <w:lang w:val="nb-NO"/>
              </w:rPr>
              <w:t>T2: 222 m</w:t>
            </w:r>
            <w:r w:rsidRPr="003811F9">
              <w:rPr>
                <w:rFonts w:eastAsia="Times New Roman" w:cs="Times New Roman"/>
                <w:color w:val="000000" w:themeColor="text1"/>
                <w:szCs w:val="28"/>
                <w:vertAlign w:val="superscript"/>
                <w:lang w:val="nb-NO"/>
              </w:rPr>
              <w:t>2</w:t>
            </w:r>
            <w:bookmarkEnd w:id="83"/>
          </w:p>
        </w:tc>
        <w:tc>
          <w:tcPr>
            <w:tcW w:w="1719"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84" w:name="_Toc113523534"/>
            <w:r w:rsidRPr="003811F9">
              <w:rPr>
                <w:rFonts w:eastAsia="Times New Roman" w:cs="Times New Roman"/>
                <w:color w:val="000000" w:themeColor="text1"/>
                <w:szCs w:val="28"/>
                <w:lang w:val="nb-NO"/>
              </w:rPr>
              <w:t>T1: 3.2m</w:t>
            </w:r>
            <w:bookmarkEnd w:id="84"/>
          </w:p>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85" w:name="_Toc113523535"/>
            <w:r w:rsidRPr="003811F9">
              <w:rPr>
                <w:rFonts w:eastAsia="Times New Roman" w:cs="Times New Roman"/>
                <w:color w:val="000000" w:themeColor="text1"/>
                <w:szCs w:val="28"/>
                <w:lang w:val="nb-NO"/>
              </w:rPr>
              <w:t>T2: 3.2m</w:t>
            </w:r>
            <w:bookmarkEnd w:id="85"/>
          </w:p>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86" w:name="_Toc113523536"/>
            <w:r w:rsidRPr="003811F9">
              <w:rPr>
                <w:rFonts w:eastAsia="Times New Roman" w:cs="Times New Roman"/>
                <w:color w:val="000000" w:themeColor="text1"/>
                <w:szCs w:val="28"/>
                <w:lang w:val="nb-NO"/>
              </w:rPr>
              <w:t>Mái: 2.65m</w:t>
            </w:r>
            <w:bookmarkEnd w:id="86"/>
          </w:p>
        </w:tc>
        <w:tc>
          <w:tcPr>
            <w:tcW w:w="1497" w:type="dxa"/>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87" w:name="_Toc113523537"/>
            <w:r w:rsidRPr="003811F9">
              <w:rPr>
                <w:rFonts w:eastAsia="Times New Roman" w:cs="Times New Roman"/>
                <w:color w:val="000000" w:themeColor="text1"/>
                <w:szCs w:val="28"/>
                <w:lang w:val="nb-NO"/>
              </w:rPr>
              <w:t>9.05m</w:t>
            </w:r>
            <w:bookmarkEnd w:id="87"/>
          </w:p>
        </w:tc>
      </w:tr>
      <w:tr w:rsidR="00CD0FA7" w:rsidRPr="003811F9" w:rsidTr="00CD0FA7">
        <w:trPr>
          <w:jc w:val="center"/>
        </w:trPr>
        <w:tc>
          <w:tcPr>
            <w:tcW w:w="755" w:type="dxa"/>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88" w:name="_Toc113523538"/>
            <w:r w:rsidRPr="003811F9">
              <w:rPr>
                <w:rFonts w:eastAsia="Times New Roman" w:cs="Times New Roman"/>
                <w:color w:val="000000" w:themeColor="text1"/>
                <w:szCs w:val="28"/>
                <w:lang w:val="nb-NO"/>
              </w:rPr>
              <w:t>10</w:t>
            </w:r>
            <w:bookmarkEnd w:id="88"/>
          </w:p>
        </w:tc>
        <w:tc>
          <w:tcPr>
            <w:tcW w:w="9043" w:type="dxa"/>
            <w:gridSpan w:val="5"/>
            <w:shd w:val="clear" w:color="auto" w:fill="auto"/>
            <w:vAlign w:val="center"/>
          </w:tcPr>
          <w:p w:rsidR="00CD0FA7" w:rsidRPr="003811F9" w:rsidRDefault="00CD0FA7" w:rsidP="00CD0FA7">
            <w:pPr>
              <w:spacing w:after="0" w:line="240" w:lineRule="auto"/>
              <w:jc w:val="center"/>
              <w:outlineLvl w:val="0"/>
              <w:rPr>
                <w:rFonts w:eastAsia="Times New Roman" w:cs="Times New Roman"/>
                <w:color w:val="000000" w:themeColor="text1"/>
                <w:szCs w:val="28"/>
                <w:lang w:val="nb-NO"/>
              </w:rPr>
            </w:pPr>
            <w:bookmarkStart w:id="89" w:name="_Toc113523539"/>
            <w:r w:rsidRPr="003811F9">
              <w:rPr>
                <w:rFonts w:eastAsia="Times New Roman" w:cs="Times New Roman"/>
                <w:color w:val="000000" w:themeColor="text1"/>
                <w:szCs w:val="28"/>
                <w:lang w:val="nb-NO"/>
              </w:rPr>
              <w:t>Các hạng mục khác thực hiện giai đoạn sau</w:t>
            </w:r>
            <w:bookmarkEnd w:id="89"/>
          </w:p>
        </w:tc>
      </w:tr>
    </w:tbl>
    <w:p w:rsidR="00CD0FA7" w:rsidRPr="003811F9" w:rsidRDefault="00CD0FA7" w:rsidP="00CD0FA7">
      <w:pPr>
        <w:spacing w:after="0" w:line="240" w:lineRule="auto"/>
        <w:ind w:firstLine="567"/>
        <w:jc w:val="both"/>
        <w:rPr>
          <w:rFonts w:eastAsia="Calibri" w:cs=".VnTime"/>
          <w:color w:val="000000" w:themeColor="text1"/>
          <w:sz w:val="26"/>
          <w:szCs w:val="26"/>
          <w:shd w:val="clear" w:color="auto" w:fill="FFFFFF"/>
          <w:lang w:val="nl-NL"/>
        </w:rPr>
      </w:pPr>
    </w:p>
    <w:p w:rsidR="007E6A10" w:rsidRPr="003811F9" w:rsidRDefault="00A80BDD" w:rsidP="007E6A10">
      <w:pPr>
        <w:keepNext/>
        <w:keepLines/>
        <w:spacing w:before="60" w:after="60" w:line="360" w:lineRule="exact"/>
        <w:ind w:firstLine="720"/>
        <w:outlineLvl w:val="2"/>
        <w:rPr>
          <w:rFonts w:eastAsiaTheme="majorEastAsia" w:cstheme="majorBidi"/>
          <w:b/>
          <w:i/>
          <w:color w:val="000000" w:themeColor="text1"/>
          <w:szCs w:val="24"/>
          <w:lang w:val="vi-VN"/>
        </w:rPr>
      </w:pPr>
      <w:r w:rsidRPr="003811F9">
        <w:rPr>
          <w:rFonts w:eastAsiaTheme="majorEastAsia" w:cstheme="majorBidi"/>
          <w:b/>
          <w:i/>
          <w:color w:val="000000" w:themeColor="text1"/>
          <w:szCs w:val="24"/>
          <w:lang w:val="vi-VN"/>
        </w:rPr>
        <w:t>3</w:t>
      </w:r>
      <w:r w:rsidR="007E6A10" w:rsidRPr="003811F9">
        <w:rPr>
          <w:rFonts w:eastAsiaTheme="majorEastAsia" w:cstheme="majorBidi"/>
          <w:b/>
          <w:i/>
          <w:color w:val="000000" w:themeColor="text1"/>
          <w:szCs w:val="24"/>
          <w:lang w:val="vi-VN"/>
        </w:rPr>
        <w:t>.2. Các hạng mục công trình của Dự án</w:t>
      </w:r>
      <w:bookmarkEnd w:id="6"/>
    </w:p>
    <w:p w:rsidR="007E6A10" w:rsidRPr="003811F9" w:rsidRDefault="00A80BDD" w:rsidP="007E6A10">
      <w:pPr>
        <w:spacing w:before="60" w:after="60" w:line="360" w:lineRule="exact"/>
        <w:ind w:firstLine="720"/>
        <w:jc w:val="both"/>
        <w:rPr>
          <w:b/>
          <w:i/>
          <w:color w:val="000000" w:themeColor="text1"/>
          <w:lang w:val="vi-VN"/>
        </w:rPr>
      </w:pPr>
      <w:r w:rsidRPr="003811F9">
        <w:rPr>
          <w:b/>
          <w:i/>
          <w:color w:val="000000" w:themeColor="text1"/>
          <w:lang w:val="vi-VN"/>
        </w:rPr>
        <w:t>3</w:t>
      </w:r>
      <w:r w:rsidR="007E6A10" w:rsidRPr="003811F9">
        <w:rPr>
          <w:b/>
          <w:i/>
          <w:color w:val="000000" w:themeColor="text1"/>
          <w:lang w:val="vi-VN"/>
        </w:rPr>
        <w:t>.2.1. Các hạng mục công trình chính</w:t>
      </w:r>
    </w:p>
    <w:p w:rsidR="00CD0FA7" w:rsidRPr="003811F9" w:rsidRDefault="00CD0FA7" w:rsidP="00CD0FA7">
      <w:pPr>
        <w:spacing w:before="60" w:after="60" w:line="360" w:lineRule="exact"/>
        <w:ind w:firstLine="720"/>
        <w:jc w:val="both"/>
        <w:rPr>
          <w:rFonts w:eastAsia="Times New Roman" w:cs="Times New Roman"/>
          <w:i/>
          <w:color w:val="000000" w:themeColor="text1"/>
          <w:szCs w:val="28"/>
          <w:lang w:val="de-DE"/>
        </w:rPr>
      </w:pPr>
      <w:r w:rsidRPr="003811F9">
        <w:rPr>
          <w:rFonts w:eastAsia="Times New Roman" w:cs="Times New Roman"/>
          <w:i/>
          <w:color w:val="000000" w:themeColor="text1"/>
          <w:szCs w:val="28"/>
          <w:lang w:val="de-DE"/>
        </w:rPr>
        <w:t xml:space="preserve">* </w:t>
      </w:r>
      <w:r w:rsidRPr="003811F9">
        <w:rPr>
          <w:rFonts w:eastAsia="Times New Roman" w:cs="Times New Roman"/>
          <w:i/>
          <w:color w:val="000000" w:themeColor="text1"/>
          <w:szCs w:val="28"/>
          <w:lang w:val="nb-NO"/>
        </w:rPr>
        <w:t>Nhà nghỉ</w:t>
      </w:r>
      <w:r w:rsidRPr="003811F9">
        <w:rPr>
          <w:rFonts w:eastAsia="Times New Roman" w:cs="Times New Roman"/>
          <w:i/>
          <w:color w:val="000000" w:themeColor="text1"/>
          <w:szCs w:val="28"/>
          <w:lang w:val="de-DE"/>
        </w:rPr>
        <w:t xml:space="preserve"> : </w:t>
      </w:r>
    </w:p>
    <w:p w:rsidR="00CD0FA7" w:rsidRPr="003811F9" w:rsidRDefault="00CD0FA7" w:rsidP="00CD0FA7">
      <w:pPr>
        <w:spacing w:before="60" w:after="60" w:line="360" w:lineRule="exact"/>
        <w:ind w:firstLine="720"/>
        <w:jc w:val="both"/>
        <w:rPr>
          <w:rFonts w:eastAsia="Times New Roman" w:cs="Times New Roman"/>
          <w:color w:val="000000" w:themeColor="text1"/>
          <w:szCs w:val="28"/>
          <w:shd w:val="clear" w:color="auto" w:fill="FFFFFF"/>
        </w:rPr>
      </w:pPr>
      <w:r w:rsidRPr="003811F9">
        <w:rPr>
          <w:rFonts w:eastAsia="Times New Roman" w:cs="Times New Roman"/>
          <w:color w:val="000000" w:themeColor="text1"/>
          <w:szCs w:val="28"/>
          <w:shd w:val="clear" w:color="auto" w:fill="FFFFFF"/>
          <w:lang w:val="de-DE"/>
        </w:rPr>
        <w:t xml:space="preserve">Nhà cao 1 tẩng với bước cột  3,0m, 4m, khẩu độ 4m,3m. </w:t>
      </w:r>
      <w:r w:rsidRPr="003811F9">
        <w:rPr>
          <w:rFonts w:eastAsia="Times New Roman" w:cs="Times New Roman"/>
          <w:color w:val="000000" w:themeColor="text1"/>
          <w:szCs w:val="28"/>
          <w:shd w:val="clear" w:color="auto" w:fill="FFFFFF"/>
        </w:rPr>
        <w:t>Nến nhà cao 1m so với nền sân. Tường trong và ngoài công trình sơn màu kết hợp ốp các loại vật liệu tự nhiên, cửa nhôm Xingfa kết hợp kính cường lực. Nền, sàn lát gạch Granit 800x800. Mái ngói máy màu nâu loại 10 viên/ 1m2, trần thạch cao bả matit sơn 2 nước màu trắng. Phấn kết cấu: Dùng móng đơn BTCT kết hợp móng đá bao quanh, phấn thân dùng khung cột BTCT chịu lực.</w:t>
      </w:r>
    </w:p>
    <w:p w:rsidR="00CD0FA7" w:rsidRPr="003811F9" w:rsidRDefault="00CD0FA7" w:rsidP="00CD0FA7">
      <w:pPr>
        <w:spacing w:before="60" w:after="60" w:line="360" w:lineRule="exact"/>
        <w:ind w:firstLine="720"/>
        <w:jc w:val="both"/>
        <w:rPr>
          <w:rFonts w:eastAsia="Times New Roman" w:cs="Times New Roman"/>
          <w:color w:val="000000" w:themeColor="text1"/>
          <w:szCs w:val="28"/>
          <w:lang w:val="de-DE"/>
        </w:rPr>
      </w:pPr>
      <w:r w:rsidRPr="003811F9">
        <w:rPr>
          <w:rFonts w:eastAsia="Times New Roman" w:cs="Times New Roman"/>
          <w:i/>
          <w:color w:val="000000" w:themeColor="text1"/>
          <w:szCs w:val="28"/>
          <w:lang w:val="de-DE"/>
        </w:rPr>
        <w:t xml:space="preserve">* </w:t>
      </w:r>
      <w:r w:rsidRPr="003811F9">
        <w:rPr>
          <w:rFonts w:eastAsia="Times New Roman" w:cs="Times New Roman"/>
          <w:i/>
          <w:color w:val="000000" w:themeColor="text1"/>
          <w:szCs w:val="28"/>
          <w:lang w:val="nb-NO"/>
        </w:rPr>
        <w:t>Nhà nghỉ Vila cao cấp</w:t>
      </w:r>
      <w:r w:rsidRPr="003811F9">
        <w:rPr>
          <w:rFonts w:eastAsia="Times New Roman" w:cs="Times New Roman"/>
          <w:i/>
          <w:color w:val="000000" w:themeColor="text1"/>
          <w:szCs w:val="28"/>
          <w:lang w:val="de-DE"/>
        </w:rPr>
        <w:t>:</w:t>
      </w:r>
      <w:r w:rsidRPr="003811F9">
        <w:rPr>
          <w:rFonts w:eastAsia="Times New Roman" w:cs="Times New Roman"/>
          <w:color w:val="000000" w:themeColor="text1"/>
          <w:szCs w:val="28"/>
          <w:lang w:val="de-DE"/>
        </w:rPr>
        <w:t xml:space="preserve"> </w:t>
      </w:r>
    </w:p>
    <w:p w:rsidR="00CD0FA7" w:rsidRPr="003811F9" w:rsidRDefault="00CD0FA7" w:rsidP="00CD0FA7">
      <w:pPr>
        <w:spacing w:before="60" w:after="60" w:line="360" w:lineRule="exact"/>
        <w:ind w:firstLine="720"/>
        <w:jc w:val="both"/>
        <w:rPr>
          <w:rFonts w:eastAsia="Times New Roman" w:cs="Times New Roman"/>
          <w:color w:val="000000" w:themeColor="text1"/>
          <w:szCs w:val="28"/>
          <w:lang w:val="de-DE"/>
        </w:rPr>
      </w:pPr>
      <w:r w:rsidRPr="003811F9">
        <w:rPr>
          <w:rFonts w:eastAsia="Times New Roman" w:cs="Times New Roman"/>
          <w:color w:val="000000" w:themeColor="text1"/>
          <w:szCs w:val="28"/>
          <w:lang w:val="de-DE"/>
        </w:rPr>
        <w:t>- Kiến trúc nhà nghỉ lấy theo phong cách nhà ở biệt thự  sinh thái hòa hợp với thiên cây xanh, nghỉ mát khu vực ven biển.</w:t>
      </w:r>
    </w:p>
    <w:p w:rsidR="00CD0FA7" w:rsidRPr="003811F9" w:rsidRDefault="00CD0FA7" w:rsidP="00CD0FA7">
      <w:pPr>
        <w:spacing w:before="60" w:after="60" w:line="360" w:lineRule="exact"/>
        <w:ind w:firstLine="720"/>
        <w:jc w:val="both"/>
        <w:rPr>
          <w:rFonts w:eastAsia="Times New Roman" w:cs="Times New Roman"/>
          <w:color w:val="000000" w:themeColor="text1"/>
          <w:szCs w:val="28"/>
          <w:lang w:val="de-DE"/>
        </w:rPr>
      </w:pPr>
      <w:r w:rsidRPr="003811F9">
        <w:rPr>
          <w:rFonts w:eastAsia="Times New Roman" w:cs="Times New Roman"/>
          <w:color w:val="000000" w:themeColor="text1"/>
          <w:szCs w:val="28"/>
          <w:lang w:val="de-DE"/>
        </w:rPr>
        <w:t>- Nhà nghỉ sinh thái 2 tầng cao 8.15m (tính từ mặt sân hoàn thiện đến đỉnh mái), diện tích xây dựng tầng 1 là 119m</w:t>
      </w:r>
      <w:r w:rsidRPr="003811F9">
        <w:rPr>
          <w:rFonts w:eastAsia="Times New Roman" w:cs="Times New Roman"/>
          <w:color w:val="000000" w:themeColor="text1"/>
          <w:szCs w:val="28"/>
          <w:vertAlign w:val="superscript"/>
          <w:lang w:val="de-DE"/>
        </w:rPr>
        <w:t>2</w:t>
      </w:r>
      <w:r w:rsidRPr="003811F9">
        <w:rPr>
          <w:rFonts w:eastAsia="Times New Roman" w:cs="Times New Roman"/>
          <w:color w:val="000000" w:themeColor="text1"/>
          <w:szCs w:val="28"/>
          <w:lang w:val="de-DE"/>
        </w:rPr>
        <w:t>, tầng 2 123m</w:t>
      </w:r>
      <w:r w:rsidRPr="003811F9">
        <w:rPr>
          <w:rFonts w:eastAsia="Times New Roman" w:cs="Times New Roman"/>
          <w:color w:val="000000" w:themeColor="text1"/>
          <w:szCs w:val="28"/>
          <w:vertAlign w:val="superscript"/>
          <w:lang w:val="de-DE"/>
        </w:rPr>
        <w:t>2</w:t>
      </w:r>
      <w:r w:rsidRPr="003811F9">
        <w:rPr>
          <w:rFonts w:eastAsia="Times New Roman" w:cs="Times New Roman"/>
          <w:color w:val="000000" w:themeColor="text1"/>
          <w:szCs w:val="28"/>
          <w:lang w:val="de-DE"/>
        </w:rPr>
        <w:t>, với quy mô 21 căn giống nhau bố trí theo tổng mặt bằng đã được quy hoạch. Các căn liền kề nhưng lại có khoảng trống giữa mỗi căn tạo khoảng không gian sân vườn  thoáng mát. Kiến trúc công trình được thiết kế theo dạng kiến trúc hiện đại kết hợp với kiến trúc truyền thống tạo vẽ thân thiện với môi trường xung quanh cũng như các công trình kiến trúc trong khu vực.</w:t>
      </w:r>
    </w:p>
    <w:p w:rsidR="00CD0FA7" w:rsidRPr="003811F9" w:rsidRDefault="00CD0FA7" w:rsidP="00CD0FA7">
      <w:pPr>
        <w:spacing w:before="60" w:after="60" w:line="360" w:lineRule="exact"/>
        <w:ind w:firstLine="720"/>
        <w:jc w:val="both"/>
        <w:rPr>
          <w:rFonts w:eastAsia="Times New Roman" w:cs="Times New Roman"/>
          <w:color w:val="000000" w:themeColor="text1"/>
          <w:szCs w:val="28"/>
          <w:lang w:val="fr-FR"/>
        </w:rPr>
      </w:pPr>
      <w:r w:rsidRPr="003811F9">
        <w:rPr>
          <w:rFonts w:eastAsia="Times New Roman" w:cs="Times New Roman"/>
          <w:color w:val="000000" w:themeColor="text1"/>
          <w:szCs w:val="28"/>
          <w:lang w:val="fr-FR"/>
        </w:rPr>
        <w:t xml:space="preserve">- Kết cấu móng: Móng cột sử dụng móng đơn bê tông cốt thép mác ≥ 250, tường móng xây đá hộc VXM mác 100. </w:t>
      </w:r>
    </w:p>
    <w:p w:rsidR="00CD0FA7" w:rsidRPr="003811F9" w:rsidRDefault="00CD0FA7" w:rsidP="00CD0FA7">
      <w:pPr>
        <w:spacing w:before="60" w:after="60" w:line="360" w:lineRule="exact"/>
        <w:ind w:firstLine="720"/>
        <w:jc w:val="both"/>
        <w:rPr>
          <w:rFonts w:eastAsia="Times New Roman" w:cs="Times New Roman"/>
          <w:color w:val="000000" w:themeColor="text1"/>
          <w:szCs w:val="28"/>
          <w:lang w:val="fr-FR"/>
        </w:rPr>
      </w:pPr>
      <w:r w:rsidRPr="003811F9">
        <w:rPr>
          <w:rFonts w:eastAsia="Times New Roman" w:cs="Times New Roman"/>
          <w:color w:val="000000" w:themeColor="text1"/>
          <w:szCs w:val="28"/>
          <w:lang w:val="fr-FR"/>
        </w:rPr>
        <w:lastRenderedPageBreak/>
        <w:t xml:space="preserve">- Kết cấu khung cột: Sử dụng hệ kết cấu khung cột bê tông cốt thép toàn khối mác ≥ 250; </w:t>
      </w:r>
    </w:p>
    <w:p w:rsidR="00CD0FA7" w:rsidRPr="003811F9" w:rsidRDefault="00CD0FA7" w:rsidP="00CD0FA7">
      <w:pPr>
        <w:spacing w:before="60" w:after="60" w:line="360" w:lineRule="exact"/>
        <w:ind w:firstLine="720"/>
        <w:jc w:val="both"/>
        <w:rPr>
          <w:rFonts w:eastAsia="Times New Roman" w:cs="Times New Roman"/>
          <w:color w:val="000000" w:themeColor="text1"/>
          <w:szCs w:val="28"/>
          <w:lang w:val="fr-FR"/>
        </w:rPr>
      </w:pPr>
      <w:r w:rsidRPr="003811F9">
        <w:rPr>
          <w:rFonts w:eastAsia="Times New Roman" w:cs="Times New Roman"/>
          <w:color w:val="000000" w:themeColor="text1"/>
          <w:szCs w:val="28"/>
          <w:lang w:val="fr-FR"/>
        </w:rPr>
        <w:t>- Kết cấu bao che: Tường xây gạch vữa XM 100.</w:t>
      </w:r>
    </w:p>
    <w:p w:rsidR="00CD0FA7" w:rsidRPr="003811F9" w:rsidRDefault="00CD0FA7" w:rsidP="00CD0FA7">
      <w:pPr>
        <w:spacing w:before="60" w:after="60" w:line="360" w:lineRule="exact"/>
        <w:ind w:firstLine="720"/>
        <w:jc w:val="both"/>
        <w:rPr>
          <w:rFonts w:eastAsia="Times New Roman" w:cs="Times New Roman"/>
          <w:color w:val="000000" w:themeColor="text1"/>
          <w:szCs w:val="28"/>
          <w:lang w:val="fr-FR"/>
        </w:rPr>
      </w:pPr>
      <w:r w:rsidRPr="003811F9">
        <w:rPr>
          <w:rFonts w:eastAsia="Times New Roman" w:cs="Times New Roman"/>
          <w:color w:val="000000" w:themeColor="text1"/>
          <w:szCs w:val="28"/>
          <w:lang w:val="fr-FR"/>
        </w:rPr>
        <w:t>- Nền nhà: Đổ bê tông đá 4x6 mác 100, dày 100, mặt nền lát gạch Granite thước 800 x 800mm.</w:t>
      </w:r>
    </w:p>
    <w:p w:rsidR="00CD0FA7" w:rsidRPr="003811F9" w:rsidRDefault="00CD0FA7" w:rsidP="00CD0FA7">
      <w:pPr>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lang w:val="fr-FR"/>
        </w:rPr>
        <w:t>- Mái nhà: Mái lợp ngói máy màu nâu</w:t>
      </w:r>
      <w:r w:rsidRPr="003811F9">
        <w:rPr>
          <w:rFonts w:eastAsia="Times New Roman" w:cs="Times New Roman"/>
          <w:color w:val="000000" w:themeColor="text1"/>
          <w:szCs w:val="28"/>
        </w:rPr>
        <w:t xml:space="preserve"> loại 10 viên/m</w:t>
      </w:r>
      <w:r w:rsidRPr="003811F9">
        <w:rPr>
          <w:rFonts w:eastAsia="Times New Roman" w:cs="Times New Roman"/>
          <w:color w:val="000000" w:themeColor="text1"/>
          <w:szCs w:val="28"/>
          <w:vertAlign w:val="superscript"/>
        </w:rPr>
        <w:t>2</w:t>
      </w:r>
      <w:r w:rsidRPr="003811F9">
        <w:rPr>
          <w:rFonts w:eastAsia="Times New Roman" w:cs="Times New Roman"/>
          <w:color w:val="000000" w:themeColor="text1"/>
          <w:szCs w:val="28"/>
        </w:rPr>
        <w:t xml:space="preserve"> </w:t>
      </w:r>
      <w:r w:rsidRPr="003811F9">
        <w:rPr>
          <w:rFonts w:eastAsia="Times New Roman" w:cs="Times New Roman"/>
          <w:color w:val="000000" w:themeColor="text1"/>
          <w:szCs w:val="28"/>
          <w:shd w:val="clear" w:color="auto" w:fill="FFFFFF"/>
        </w:rPr>
        <w:t>trần thạch cao bả matit sơn 2 nước màu trắng</w:t>
      </w:r>
    </w:p>
    <w:p w:rsidR="00CD0FA7" w:rsidRPr="003811F9" w:rsidRDefault="00CD0FA7" w:rsidP="00CD0FA7">
      <w:pPr>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rPr>
        <w:t>- Cửa đi và cửa sổ: Nhôm singfa và kính cường lực.</w:t>
      </w:r>
    </w:p>
    <w:p w:rsidR="00CD0FA7" w:rsidRPr="003811F9" w:rsidRDefault="00CD0FA7" w:rsidP="00CD0FA7">
      <w:pPr>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rPr>
        <w:t xml:space="preserve">- Hoàn thiện: Tường trong nhà sơn 3 nước sơn nội thất xanh nhạt. Tường ngoài sơn 3 nước màu xanh ghi. Nhà vệ sinh ốp gạch nền và tường. </w:t>
      </w:r>
    </w:p>
    <w:p w:rsidR="00CD0FA7" w:rsidRPr="003811F9" w:rsidRDefault="00CD0FA7" w:rsidP="00CD0FA7">
      <w:pPr>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rPr>
        <w:t>- Hệ thống điện sử dụng dây cadivi 2x2.5mm</w:t>
      </w:r>
      <w:r w:rsidRPr="003811F9">
        <w:rPr>
          <w:rFonts w:eastAsia="Times New Roman" w:cs="Times New Roman"/>
          <w:color w:val="000000" w:themeColor="text1"/>
          <w:szCs w:val="28"/>
          <w:vertAlign w:val="superscript"/>
        </w:rPr>
        <w:t>2</w:t>
      </w:r>
      <w:r w:rsidRPr="003811F9">
        <w:rPr>
          <w:rFonts w:eastAsia="Times New Roman" w:cs="Times New Roman"/>
          <w:color w:val="000000" w:themeColor="text1"/>
          <w:szCs w:val="28"/>
        </w:rPr>
        <w:t xml:space="preserve"> cho các ổ cắm điện và dây đèn đi dây 2x1.5mm</w:t>
      </w:r>
      <w:r w:rsidRPr="003811F9">
        <w:rPr>
          <w:rFonts w:eastAsia="Times New Roman" w:cs="Times New Roman"/>
          <w:color w:val="000000" w:themeColor="text1"/>
          <w:szCs w:val="28"/>
          <w:vertAlign w:val="superscript"/>
        </w:rPr>
        <w:t>2</w:t>
      </w:r>
      <w:r w:rsidRPr="003811F9">
        <w:rPr>
          <w:rFonts w:eastAsia="Times New Roman" w:cs="Times New Roman"/>
          <w:color w:val="000000" w:themeColor="text1"/>
          <w:szCs w:val="28"/>
        </w:rPr>
        <w:t>. Dây điều hòa sử dụng dây 2x4mm</w:t>
      </w:r>
      <w:r w:rsidRPr="003811F9">
        <w:rPr>
          <w:rFonts w:eastAsia="Times New Roman" w:cs="Times New Roman"/>
          <w:color w:val="000000" w:themeColor="text1"/>
          <w:szCs w:val="28"/>
          <w:vertAlign w:val="superscript"/>
        </w:rPr>
        <w:t>2</w:t>
      </w:r>
      <w:r w:rsidRPr="003811F9">
        <w:rPr>
          <w:rFonts w:eastAsia="Times New Roman" w:cs="Times New Roman"/>
          <w:color w:val="000000" w:themeColor="text1"/>
          <w:szCs w:val="28"/>
        </w:rPr>
        <w:t>.</w:t>
      </w:r>
    </w:p>
    <w:p w:rsidR="00CD0FA7" w:rsidRPr="003811F9" w:rsidRDefault="00CD0FA7" w:rsidP="00CD0FA7">
      <w:pPr>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rPr>
        <w:t>- Bồn cầu dùng xí bệt, vòi tắm vòi rữa dùng inox 304. Bồn tắm mua sẵn.</w:t>
      </w:r>
    </w:p>
    <w:p w:rsidR="00CD0FA7" w:rsidRPr="003811F9" w:rsidRDefault="00CD0FA7" w:rsidP="00CD0FA7">
      <w:pPr>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rPr>
        <w:t xml:space="preserve">- Hệ thống thoát nước sử dụng ống nhựa upvc và cấp nước sử dụng ống PPR. Thoát nước được đấu nối với hệ thống thoát nước </w:t>
      </w:r>
      <w:proofErr w:type="gramStart"/>
      <w:r w:rsidRPr="003811F9">
        <w:rPr>
          <w:rFonts w:eastAsia="Times New Roman" w:cs="Times New Roman"/>
          <w:color w:val="000000" w:themeColor="text1"/>
          <w:szCs w:val="28"/>
        </w:rPr>
        <w:t>chung</w:t>
      </w:r>
      <w:proofErr w:type="gramEnd"/>
      <w:r w:rsidRPr="003811F9">
        <w:rPr>
          <w:rFonts w:eastAsia="Times New Roman" w:cs="Times New Roman"/>
          <w:color w:val="000000" w:themeColor="text1"/>
          <w:szCs w:val="28"/>
        </w:rPr>
        <w:t xml:space="preserve"> của khu quy hoạch. Bê tự hoại sử dụng hố tự thấm. Nước thải sinh hoạt </w:t>
      </w:r>
      <w:proofErr w:type="gramStart"/>
      <w:r w:rsidRPr="003811F9">
        <w:rPr>
          <w:rFonts w:eastAsia="Times New Roman" w:cs="Times New Roman"/>
          <w:color w:val="000000" w:themeColor="text1"/>
          <w:szCs w:val="28"/>
        </w:rPr>
        <w:t>theo</w:t>
      </w:r>
      <w:proofErr w:type="gramEnd"/>
      <w:r w:rsidRPr="003811F9">
        <w:rPr>
          <w:rFonts w:eastAsia="Times New Roman" w:cs="Times New Roman"/>
          <w:color w:val="000000" w:themeColor="text1"/>
          <w:szCs w:val="28"/>
        </w:rPr>
        <w:t xml:space="preserve"> đường ống thoát về khu xử lý nước thải.</w:t>
      </w:r>
    </w:p>
    <w:p w:rsidR="00CD0FA7" w:rsidRPr="003811F9" w:rsidRDefault="00CD0FA7" w:rsidP="00CD0FA7">
      <w:pPr>
        <w:spacing w:before="60" w:after="60" w:line="360" w:lineRule="exact"/>
        <w:ind w:firstLine="720"/>
        <w:jc w:val="both"/>
        <w:rPr>
          <w:rFonts w:eastAsia="Times New Roman" w:cs="Times New Roman"/>
          <w:i/>
          <w:color w:val="000000" w:themeColor="text1"/>
          <w:szCs w:val="28"/>
          <w:lang w:val="de-DE"/>
        </w:rPr>
      </w:pPr>
      <w:r w:rsidRPr="003811F9">
        <w:rPr>
          <w:rFonts w:eastAsia="Times New Roman" w:cs="Times New Roman"/>
          <w:i/>
          <w:color w:val="000000" w:themeColor="text1"/>
          <w:szCs w:val="28"/>
          <w:lang w:val="de-DE"/>
        </w:rPr>
        <w:t xml:space="preserve">* </w:t>
      </w:r>
      <w:r w:rsidRPr="003811F9">
        <w:rPr>
          <w:rFonts w:eastAsia="Times New Roman" w:cs="Times New Roman"/>
          <w:i/>
          <w:color w:val="000000" w:themeColor="text1"/>
          <w:szCs w:val="28"/>
          <w:lang w:val="nb-NO"/>
        </w:rPr>
        <w:t>Nhà dịch vụ 1</w:t>
      </w:r>
      <w:r w:rsidRPr="003811F9">
        <w:rPr>
          <w:rFonts w:eastAsia="Times New Roman" w:cs="Times New Roman"/>
          <w:i/>
          <w:color w:val="000000" w:themeColor="text1"/>
          <w:szCs w:val="28"/>
          <w:lang w:val="de-DE"/>
        </w:rPr>
        <w:t xml:space="preserve">: </w:t>
      </w:r>
    </w:p>
    <w:p w:rsidR="00CD0FA7" w:rsidRPr="003811F9" w:rsidRDefault="00CD0FA7" w:rsidP="00CD0FA7">
      <w:pPr>
        <w:spacing w:before="60" w:after="60" w:line="360" w:lineRule="exact"/>
        <w:ind w:firstLine="720"/>
        <w:jc w:val="both"/>
        <w:rPr>
          <w:rFonts w:eastAsia="Times New Roman" w:cs="Times New Roman"/>
          <w:color w:val="000000" w:themeColor="text1"/>
          <w:szCs w:val="28"/>
          <w:shd w:val="clear" w:color="auto" w:fill="FFFFFF"/>
        </w:rPr>
      </w:pPr>
      <w:r w:rsidRPr="003811F9">
        <w:rPr>
          <w:rFonts w:eastAsia="Times New Roman" w:cs="Times New Roman"/>
          <w:color w:val="000000" w:themeColor="text1"/>
          <w:szCs w:val="28"/>
          <w:shd w:val="clear" w:color="auto" w:fill="FFFFFF"/>
          <w:lang w:val="de-DE"/>
        </w:rPr>
        <w:t xml:space="preserve">Nhà dịch vụ cao 2 tầng với bước cột 5,0m; 4.5m, 3m, khẩu độ 5m,4.5m. </w:t>
      </w:r>
      <w:r w:rsidRPr="003811F9">
        <w:rPr>
          <w:rFonts w:eastAsia="Times New Roman" w:cs="Times New Roman"/>
          <w:color w:val="000000" w:themeColor="text1"/>
          <w:szCs w:val="28"/>
          <w:shd w:val="clear" w:color="auto" w:fill="FFFFFF"/>
        </w:rPr>
        <w:t>Nền nhà cao 0.2m so với nền sân. Tường trong và ngoài công trình sơn màu xanh nhạt, tường ngoài nhà sơn màu ghi, cửa nhôm Xingfa kết hợp kính cường lực. Nền, sàn lát gạch Granit 800x800. Mái ngói máy màu nâu loại 10 viên/ 1m</w:t>
      </w:r>
      <w:r w:rsidRPr="003811F9">
        <w:rPr>
          <w:rFonts w:eastAsia="Times New Roman" w:cs="Times New Roman"/>
          <w:color w:val="000000" w:themeColor="text1"/>
          <w:szCs w:val="28"/>
          <w:shd w:val="clear" w:color="auto" w:fill="FFFFFF"/>
          <w:vertAlign w:val="superscript"/>
        </w:rPr>
        <w:t>2</w:t>
      </w:r>
      <w:r w:rsidRPr="003811F9">
        <w:rPr>
          <w:rFonts w:eastAsia="Times New Roman" w:cs="Times New Roman"/>
          <w:color w:val="000000" w:themeColor="text1"/>
          <w:szCs w:val="28"/>
          <w:shd w:val="clear" w:color="auto" w:fill="FFFFFF"/>
        </w:rPr>
        <w:t>, trần thạch cao bả matit sơn 3 nước màu trắng. Phấn kết cấu: Dùng móng đơn BTCT kết hợp móng đá bao quanh, phấn thân dùng khung cột BTCT chịu lực.</w:t>
      </w:r>
    </w:p>
    <w:p w:rsidR="00CD0FA7" w:rsidRPr="003811F9" w:rsidRDefault="00CD0FA7" w:rsidP="00CD0FA7">
      <w:pPr>
        <w:spacing w:before="60" w:after="60" w:line="360" w:lineRule="exact"/>
        <w:ind w:firstLine="720"/>
        <w:jc w:val="both"/>
        <w:rPr>
          <w:rFonts w:eastAsia="Times New Roman" w:cs="Times New Roman"/>
          <w:i/>
          <w:color w:val="000000" w:themeColor="text1"/>
          <w:szCs w:val="28"/>
          <w:shd w:val="clear" w:color="auto" w:fill="FFFFFF"/>
        </w:rPr>
      </w:pPr>
      <w:r w:rsidRPr="003811F9">
        <w:rPr>
          <w:rFonts w:eastAsia="Times New Roman" w:cs="Times New Roman"/>
          <w:i/>
          <w:color w:val="000000" w:themeColor="text1"/>
          <w:szCs w:val="28"/>
          <w:shd w:val="clear" w:color="auto" w:fill="FFFFFF"/>
        </w:rPr>
        <w:t xml:space="preserve">* </w:t>
      </w:r>
      <w:r w:rsidRPr="003811F9">
        <w:rPr>
          <w:rFonts w:eastAsia="Times New Roman" w:cs="Times New Roman"/>
          <w:i/>
          <w:color w:val="000000" w:themeColor="text1"/>
          <w:szCs w:val="28"/>
          <w:lang w:val="nb-NO"/>
        </w:rPr>
        <w:t>Nhà dịch vụ 2</w:t>
      </w:r>
    </w:p>
    <w:p w:rsidR="00CD0FA7" w:rsidRPr="003811F9" w:rsidRDefault="00CD0FA7" w:rsidP="00CD0FA7">
      <w:pPr>
        <w:spacing w:before="60" w:after="60" w:line="360" w:lineRule="exact"/>
        <w:ind w:firstLine="720"/>
        <w:jc w:val="both"/>
        <w:rPr>
          <w:rFonts w:eastAsia="Times New Roman" w:cs="Times New Roman"/>
          <w:color w:val="000000" w:themeColor="text1"/>
          <w:szCs w:val="28"/>
          <w:lang w:val="de-DE"/>
        </w:rPr>
      </w:pPr>
      <w:r w:rsidRPr="003811F9">
        <w:rPr>
          <w:rFonts w:eastAsia="Times New Roman" w:cs="Times New Roman"/>
          <w:color w:val="000000" w:themeColor="text1"/>
          <w:szCs w:val="28"/>
          <w:lang w:val="de-DE"/>
        </w:rPr>
        <w:t>- Nhà hàng được thiết kế theo lối kiến trúc hiện đại. Với diện tích xây dựng là 123m2. Nhà 1 tầng cao 6m (tính từ mặt sân hoàn thiện đến đỉnh mái).</w:t>
      </w:r>
    </w:p>
    <w:p w:rsidR="00CD0FA7" w:rsidRPr="003811F9" w:rsidRDefault="00CD0FA7" w:rsidP="00CD0FA7">
      <w:pPr>
        <w:spacing w:before="60" w:after="60" w:line="360" w:lineRule="exact"/>
        <w:ind w:firstLine="720"/>
        <w:jc w:val="both"/>
        <w:rPr>
          <w:rFonts w:eastAsia="Times New Roman" w:cs="Times New Roman"/>
          <w:color w:val="000000" w:themeColor="text1"/>
          <w:szCs w:val="28"/>
          <w:lang w:val="fr-FR"/>
        </w:rPr>
      </w:pPr>
      <w:r w:rsidRPr="003811F9">
        <w:rPr>
          <w:rFonts w:eastAsia="Times New Roman" w:cs="Times New Roman"/>
          <w:color w:val="000000" w:themeColor="text1"/>
          <w:szCs w:val="28"/>
          <w:lang w:val="fr-FR"/>
        </w:rPr>
        <w:t xml:space="preserve">- Kết cấu móng: Móng cột sử dụng móng đơn bê tông cốt thép mác ≥ 250, tường móng xây đá hộc VXM mác 100. </w:t>
      </w:r>
    </w:p>
    <w:p w:rsidR="00CD0FA7" w:rsidRPr="003811F9" w:rsidRDefault="00CD0FA7" w:rsidP="00CD0FA7">
      <w:pPr>
        <w:spacing w:before="60" w:after="60" w:line="360" w:lineRule="exact"/>
        <w:ind w:firstLine="720"/>
        <w:jc w:val="both"/>
        <w:rPr>
          <w:rFonts w:eastAsia="Times New Roman" w:cs="Times New Roman"/>
          <w:color w:val="000000" w:themeColor="text1"/>
          <w:szCs w:val="28"/>
          <w:lang w:val="fr-FR"/>
        </w:rPr>
      </w:pPr>
      <w:r w:rsidRPr="003811F9">
        <w:rPr>
          <w:rFonts w:eastAsia="Times New Roman" w:cs="Times New Roman"/>
          <w:color w:val="000000" w:themeColor="text1"/>
          <w:szCs w:val="28"/>
          <w:lang w:val="fr-FR"/>
        </w:rPr>
        <w:t xml:space="preserve">- Kết cấu khung cột: Sử dụng hệ kết cấu khung cột bê tông cốt thép toàn khối mác ≥ 250; </w:t>
      </w:r>
    </w:p>
    <w:p w:rsidR="00CD0FA7" w:rsidRPr="003811F9" w:rsidRDefault="00CD0FA7" w:rsidP="00CD0FA7">
      <w:pPr>
        <w:spacing w:before="60" w:after="60" w:line="360" w:lineRule="exact"/>
        <w:ind w:firstLine="720"/>
        <w:jc w:val="both"/>
        <w:rPr>
          <w:rFonts w:eastAsia="Times New Roman" w:cs="Times New Roman"/>
          <w:color w:val="000000" w:themeColor="text1"/>
          <w:szCs w:val="28"/>
          <w:lang w:val="fr-FR"/>
        </w:rPr>
      </w:pPr>
      <w:r w:rsidRPr="003811F9">
        <w:rPr>
          <w:rFonts w:eastAsia="Times New Roman" w:cs="Times New Roman"/>
          <w:color w:val="000000" w:themeColor="text1"/>
          <w:szCs w:val="28"/>
          <w:lang w:val="fr-FR"/>
        </w:rPr>
        <w:t>- Kết cấu bao che: Tường xây gạch vữa XM 100#.</w:t>
      </w:r>
    </w:p>
    <w:p w:rsidR="00CD0FA7" w:rsidRPr="003811F9" w:rsidRDefault="00CD0FA7" w:rsidP="00CD0FA7">
      <w:pPr>
        <w:spacing w:before="60" w:after="60" w:line="360" w:lineRule="exact"/>
        <w:ind w:firstLine="720"/>
        <w:jc w:val="both"/>
        <w:rPr>
          <w:rFonts w:eastAsia="Times New Roman" w:cs="Times New Roman"/>
          <w:color w:val="000000" w:themeColor="text1"/>
          <w:szCs w:val="28"/>
          <w:shd w:val="clear" w:color="auto" w:fill="FFFFFF"/>
        </w:rPr>
      </w:pPr>
      <w:r w:rsidRPr="003811F9">
        <w:rPr>
          <w:rFonts w:eastAsia="Times New Roman" w:cs="Times New Roman"/>
          <w:color w:val="000000" w:themeColor="text1"/>
          <w:szCs w:val="28"/>
          <w:lang w:val="fr-FR"/>
        </w:rPr>
        <w:t>- Mái nhà: Mái lợp ngói máy màu nâu</w:t>
      </w:r>
      <w:r w:rsidRPr="003811F9">
        <w:rPr>
          <w:rFonts w:eastAsia="Times New Roman" w:cs="Times New Roman"/>
          <w:color w:val="000000" w:themeColor="text1"/>
          <w:szCs w:val="28"/>
        </w:rPr>
        <w:t xml:space="preserve"> loại 10 viên/m</w:t>
      </w:r>
      <w:r w:rsidRPr="003811F9">
        <w:rPr>
          <w:rFonts w:eastAsia="Times New Roman" w:cs="Times New Roman"/>
          <w:color w:val="000000" w:themeColor="text1"/>
          <w:szCs w:val="28"/>
          <w:vertAlign w:val="superscript"/>
        </w:rPr>
        <w:t>2</w:t>
      </w:r>
      <w:r w:rsidRPr="003811F9">
        <w:rPr>
          <w:rFonts w:eastAsia="Times New Roman" w:cs="Times New Roman"/>
          <w:color w:val="000000" w:themeColor="text1"/>
          <w:szCs w:val="28"/>
        </w:rPr>
        <w:t xml:space="preserve"> </w:t>
      </w:r>
      <w:r w:rsidRPr="003811F9">
        <w:rPr>
          <w:rFonts w:eastAsia="Times New Roman" w:cs="Times New Roman"/>
          <w:color w:val="000000" w:themeColor="text1"/>
          <w:szCs w:val="28"/>
          <w:shd w:val="clear" w:color="auto" w:fill="FFFFFF"/>
        </w:rPr>
        <w:t>trần thạch cao bả matit sơn 2 nước màu trắng.</w:t>
      </w:r>
    </w:p>
    <w:p w:rsidR="00CD0FA7" w:rsidRPr="003811F9" w:rsidRDefault="00CD0FA7" w:rsidP="00CD0FA7">
      <w:pPr>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shd w:val="clear" w:color="auto" w:fill="FFFFFF"/>
        </w:rPr>
        <w:t>- Nền, sàn lát gạch Granit 800x800.</w:t>
      </w:r>
    </w:p>
    <w:p w:rsidR="00CD0FA7" w:rsidRPr="003811F9" w:rsidRDefault="00CD0FA7" w:rsidP="00CD0FA7">
      <w:pPr>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rPr>
        <w:t>- Cửa đi và cửa sổ: Nhôm singfa và kính cường lực.</w:t>
      </w:r>
    </w:p>
    <w:p w:rsidR="00CD0FA7" w:rsidRPr="003811F9" w:rsidRDefault="00CD0FA7" w:rsidP="00CD0FA7">
      <w:pPr>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rPr>
        <w:lastRenderedPageBreak/>
        <w:t>- Hoàn thiện: Tường trong nhà sơn 3 nước sơn nội thất xanh nhạt. Tường ngoài sơn 3 nước màu xanh ghi. Nhà vệ sinh ốp gạch nền và tường.</w:t>
      </w:r>
    </w:p>
    <w:p w:rsidR="00CD0FA7" w:rsidRPr="003811F9" w:rsidRDefault="00CD0FA7" w:rsidP="00CD0FA7">
      <w:pPr>
        <w:spacing w:before="60" w:after="60" w:line="360" w:lineRule="exact"/>
        <w:ind w:firstLine="720"/>
        <w:jc w:val="both"/>
        <w:rPr>
          <w:rFonts w:eastAsia="Times New Roman" w:cs="Times New Roman"/>
          <w:i/>
          <w:color w:val="000000" w:themeColor="text1"/>
          <w:szCs w:val="28"/>
          <w:lang w:val="nb-NO"/>
        </w:rPr>
      </w:pPr>
      <w:r w:rsidRPr="003811F9">
        <w:rPr>
          <w:rFonts w:eastAsia="Times New Roman" w:cs="Times New Roman"/>
          <w:i/>
          <w:color w:val="000000" w:themeColor="text1"/>
          <w:szCs w:val="28"/>
          <w:shd w:val="clear" w:color="auto" w:fill="FFFFFF"/>
        </w:rPr>
        <w:t xml:space="preserve">* </w:t>
      </w:r>
      <w:r w:rsidRPr="003811F9">
        <w:rPr>
          <w:rFonts w:eastAsia="Times New Roman" w:cs="Times New Roman"/>
          <w:i/>
          <w:color w:val="000000" w:themeColor="text1"/>
          <w:szCs w:val="28"/>
          <w:lang w:val="nb-NO"/>
        </w:rPr>
        <w:t>Nhà dịch vụ bể bơi.</w:t>
      </w:r>
    </w:p>
    <w:p w:rsidR="00CD0FA7" w:rsidRPr="003811F9" w:rsidRDefault="00CD0FA7" w:rsidP="00CD0FA7">
      <w:pPr>
        <w:spacing w:before="60" w:after="60" w:line="360" w:lineRule="exact"/>
        <w:ind w:firstLine="720"/>
        <w:jc w:val="both"/>
        <w:rPr>
          <w:rFonts w:eastAsia="Times New Roman" w:cs="Times New Roman"/>
          <w:color w:val="000000" w:themeColor="text1"/>
          <w:szCs w:val="28"/>
          <w:shd w:val="clear" w:color="auto" w:fill="FFFFFF"/>
        </w:rPr>
      </w:pPr>
      <w:r w:rsidRPr="003811F9">
        <w:rPr>
          <w:rFonts w:eastAsia="Times New Roman" w:cs="Times New Roman"/>
          <w:color w:val="000000" w:themeColor="text1"/>
          <w:szCs w:val="28"/>
          <w:shd w:val="clear" w:color="auto" w:fill="FFFFFF"/>
          <w:lang w:val="de-DE"/>
        </w:rPr>
        <w:t xml:space="preserve">Nhà dịch vụ bể bơi cao 1 tầng với bước cột 3 m; 4 m, khẩu độ 3m,4 m. </w:t>
      </w:r>
      <w:r w:rsidRPr="003811F9">
        <w:rPr>
          <w:rFonts w:eastAsia="Times New Roman" w:cs="Times New Roman"/>
          <w:color w:val="000000" w:themeColor="text1"/>
          <w:szCs w:val="28"/>
          <w:shd w:val="clear" w:color="auto" w:fill="FFFFFF"/>
        </w:rPr>
        <w:t>Nến nhà cao 0.47m so với nền sân. Tường trong và ngoài công trình sơn màu xanh nhạt, tường ngoài nhà sơn màu ghi, cửa nhôm Xingfa kết hợp kính cường lực. Nền, sàn lát gạch Granit 800x800. Mái ngói máy màu nâu loại 10 viên/ 1m</w:t>
      </w:r>
      <w:r w:rsidRPr="003811F9">
        <w:rPr>
          <w:rFonts w:eastAsia="Times New Roman" w:cs="Times New Roman"/>
          <w:color w:val="000000" w:themeColor="text1"/>
          <w:szCs w:val="28"/>
          <w:shd w:val="clear" w:color="auto" w:fill="FFFFFF"/>
          <w:vertAlign w:val="superscript"/>
        </w:rPr>
        <w:t>2</w:t>
      </w:r>
      <w:r w:rsidRPr="003811F9">
        <w:rPr>
          <w:rFonts w:eastAsia="Times New Roman" w:cs="Times New Roman"/>
          <w:color w:val="000000" w:themeColor="text1"/>
          <w:szCs w:val="28"/>
          <w:shd w:val="clear" w:color="auto" w:fill="FFFFFF"/>
        </w:rPr>
        <w:t>, trần thạch cao bả matit sơn 3 nước màu trắng. Phấn kết cấu: Dùng móng đơn BTCT kết hợp móng đá bao quanh, phấn thân dùng khung cột BTCT chịu lực.</w:t>
      </w:r>
    </w:p>
    <w:p w:rsidR="00CD0FA7" w:rsidRPr="003811F9" w:rsidRDefault="00CD0FA7" w:rsidP="00CD0FA7">
      <w:pPr>
        <w:spacing w:before="60" w:after="60" w:line="360" w:lineRule="exact"/>
        <w:ind w:firstLine="720"/>
        <w:jc w:val="both"/>
        <w:rPr>
          <w:rFonts w:eastAsia="Times New Roman" w:cs="Times New Roman"/>
          <w:i/>
          <w:color w:val="000000" w:themeColor="text1"/>
          <w:szCs w:val="28"/>
          <w:lang w:val="nb-NO"/>
        </w:rPr>
      </w:pPr>
      <w:r w:rsidRPr="003811F9">
        <w:rPr>
          <w:rFonts w:eastAsia="Times New Roman" w:cs="Times New Roman"/>
          <w:i/>
          <w:color w:val="000000" w:themeColor="text1"/>
          <w:szCs w:val="28"/>
          <w:shd w:val="clear" w:color="auto" w:fill="FFFFFF"/>
        </w:rPr>
        <w:t xml:space="preserve">* </w:t>
      </w:r>
      <w:r w:rsidRPr="003811F9">
        <w:rPr>
          <w:rFonts w:eastAsia="Times New Roman" w:cs="Times New Roman"/>
          <w:i/>
          <w:color w:val="000000" w:themeColor="text1"/>
          <w:szCs w:val="28"/>
          <w:lang w:val="nb-NO"/>
        </w:rPr>
        <w:t>Nhà hàng, cafe.</w:t>
      </w:r>
    </w:p>
    <w:p w:rsidR="00CD0FA7" w:rsidRPr="003811F9" w:rsidRDefault="00CD0FA7" w:rsidP="00CD0FA7">
      <w:pPr>
        <w:spacing w:before="60" w:after="60" w:line="360" w:lineRule="exact"/>
        <w:ind w:firstLine="720"/>
        <w:jc w:val="both"/>
        <w:rPr>
          <w:rFonts w:eastAsia="Times New Roman" w:cs="Times New Roman"/>
          <w:color w:val="000000" w:themeColor="text1"/>
          <w:szCs w:val="28"/>
          <w:lang w:val="de-DE"/>
        </w:rPr>
      </w:pPr>
      <w:r w:rsidRPr="003811F9">
        <w:rPr>
          <w:rFonts w:eastAsia="Times New Roman" w:cs="Times New Roman"/>
          <w:color w:val="000000" w:themeColor="text1"/>
          <w:szCs w:val="28"/>
          <w:lang w:val="de-DE"/>
        </w:rPr>
        <w:t xml:space="preserve">- Nhà hàng được thiết kế theo lối kiến trúc hiện đại. Không gian rộng rãi, thoáng đãng, nhằm tạo cho du khách cảm giác thoải mái khi trải nghiệm dịch vụ tại nhà hàng. </w:t>
      </w:r>
    </w:p>
    <w:p w:rsidR="00CD0FA7" w:rsidRPr="003811F9" w:rsidRDefault="00CD0FA7" w:rsidP="00CD0FA7">
      <w:pPr>
        <w:spacing w:before="60" w:after="60" w:line="360" w:lineRule="exact"/>
        <w:ind w:firstLine="720"/>
        <w:jc w:val="both"/>
        <w:rPr>
          <w:rFonts w:eastAsia="Times New Roman" w:cs="Times New Roman"/>
          <w:color w:val="000000" w:themeColor="text1"/>
          <w:szCs w:val="28"/>
          <w:lang w:val="de-DE"/>
        </w:rPr>
      </w:pPr>
      <w:r w:rsidRPr="003811F9">
        <w:rPr>
          <w:rFonts w:eastAsia="Times New Roman" w:cs="Times New Roman"/>
          <w:color w:val="000000" w:themeColor="text1"/>
          <w:szCs w:val="28"/>
          <w:lang w:val="de-DE"/>
        </w:rPr>
        <w:t xml:space="preserve">  - Nhà hàng được xây dựng với diện tích xây dựng là 1305m</w:t>
      </w:r>
      <w:r w:rsidRPr="003811F9">
        <w:rPr>
          <w:rFonts w:eastAsia="Times New Roman" w:cs="Times New Roman"/>
          <w:color w:val="000000" w:themeColor="text1"/>
          <w:szCs w:val="28"/>
          <w:vertAlign w:val="superscript"/>
          <w:lang w:val="de-DE"/>
        </w:rPr>
        <w:t>2</w:t>
      </w:r>
      <w:r w:rsidRPr="003811F9">
        <w:rPr>
          <w:rFonts w:eastAsia="Times New Roman" w:cs="Times New Roman"/>
          <w:color w:val="000000" w:themeColor="text1"/>
          <w:szCs w:val="28"/>
          <w:lang w:val="de-DE"/>
        </w:rPr>
        <w:t>. Nhà 1 tầng cao 6m (tính từ mặt sân hoàn thiện đến đỉnh mái).</w:t>
      </w:r>
    </w:p>
    <w:p w:rsidR="00CD0FA7" w:rsidRPr="003811F9" w:rsidRDefault="00CD0FA7" w:rsidP="00CD0FA7">
      <w:pPr>
        <w:spacing w:before="60" w:after="60" w:line="360" w:lineRule="exact"/>
        <w:ind w:firstLine="720"/>
        <w:jc w:val="both"/>
        <w:rPr>
          <w:rFonts w:eastAsia="Times New Roman" w:cs="Times New Roman"/>
          <w:color w:val="000000" w:themeColor="text1"/>
          <w:szCs w:val="28"/>
          <w:lang w:val="fr-FR"/>
        </w:rPr>
      </w:pPr>
      <w:r w:rsidRPr="003811F9">
        <w:rPr>
          <w:rFonts w:eastAsia="Times New Roman" w:cs="Times New Roman"/>
          <w:color w:val="000000" w:themeColor="text1"/>
          <w:szCs w:val="28"/>
          <w:lang w:val="fr-FR"/>
        </w:rPr>
        <w:t xml:space="preserve">- Kết cấu móng: Móng cột sử dụng móng đơn bê tông cốt thép mác ≥ 250, tường móng xây đá hộc VXM mác 100. </w:t>
      </w:r>
    </w:p>
    <w:p w:rsidR="00CD0FA7" w:rsidRPr="003811F9" w:rsidRDefault="00CD0FA7" w:rsidP="00CD0FA7">
      <w:pPr>
        <w:spacing w:before="60" w:after="60" w:line="360" w:lineRule="exact"/>
        <w:ind w:firstLine="720"/>
        <w:jc w:val="both"/>
        <w:rPr>
          <w:rFonts w:eastAsia="Times New Roman" w:cs="Times New Roman"/>
          <w:color w:val="000000" w:themeColor="text1"/>
          <w:szCs w:val="28"/>
          <w:lang w:val="fr-FR"/>
        </w:rPr>
      </w:pPr>
      <w:r w:rsidRPr="003811F9">
        <w:rPr>
          <w:rFonts w:eastAsia="Times New Roman" w:cs="Times New Roman"/>
          <w:color w:val="000000" w:themeColor="text1"/>
          <w:szCs w:val="28"/>
          <w:lang w:val="fr-FR"/>
        </w:rPr>
        <w:t xml:space="preserve">- Kết cấu khung cột: Sử dụng hệ kết cấu khung cột bê tông cốt thép toàn khối mác ≥ 250; </w:t>
      </w:r>
    </w:p>
    <w:p w:rsidR="00CD0FA7" w:rsidRPr="003811F9" w:rsidRDefault="00CD0FA7" w:rsidP="00CD0FA7">
      <w:pPr>
        <w:spacing w:before="60" w:after="60" w:line="360" w:lineRule="exact"/>
        <w:ind w:firstLine="720"/>
        <w:jc w:val="both"/>
        <w:rPr>
          <w:rFonts w:eastAsia="Times New Roman" w:cs="Times New Roman"/>
          <w:color w:val="000000" w:themeColor="text1"/>
          <w:szCs w:val="28"/>
          <w:lang w:val="fr-FR"/>
        </w:rPr>
      </w:pPr>
      <w:r w:rsidRPr="003811F9">
        <w:rPr>
          <w:rFonts w:eastAsia="Times New Roman" w:cs="Times New Roman"/>
          <w:color w:val="000000" w:themeColor="text1"/>
          <w:szCs w:val="28"/>
          <w:lang w:val="fr-FR"/>
        </w:rPr>
        <w:t>- Kết cấu bao che: Tường xây gạch vữa XM 100.</w:t>
      </w:r>
    </w:p>
    <w:p w:rsidR="00CD0FA7" w:rsidRPr="003811F9" w:rsidRDefault="00CD0FA7" w:rsidP="00CD0FA7">
      <w:pPr>
        <w:spacing w:before="60" w:after="60" w:line="360" w:lineRule="exact"/>
        <w:ind w:firstLine="720"/>
        <w:jc w:val="both"/>
        <w:rPr>
          <w:rFonts w:eastAsia="Times New Roman" w:cs="Times New Roman"/>
          <w:color w:val="000000" w:themeColor="text1"/>
          <w:szCs w:val="28"/>
          <w:lang w:val="fr-FR"/>
        </w:rPr>
      </w:pPr>
      <w:r w:rsidRPr="003811F9">
        <w:rPr>
          <w:rFonts w:eastAsia="Times New Roman" w:cs="Times New Roman"/>
          <w:color w:val="000000" w:themeColor="text1"/>
          <w:szCs w:val="28"/>
          <w:lang w:val="fr-FR"/>
        </w:rPr>
        <w:t>- Nền nhà: Đổ bê tông đá 4x6 mác 100, dày 100, mặt nền lát gạch Granite thước 800 x 800mm.</w:t>
      </w:r>
    </w:p>
    <w:p w:rsidR="00CD0FA7" w:rsidRPr="003811F9" w:rsidRDefault="00CD0FA7" w:rsidP="00CD0FA7">
      <w:pPr>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lang w:val="fr-FR"/>
        </w:rPr>
        <w:t>- Mái nhà: Mái lợp ngói máy màu nâu</w:t>
      </w:r>
      <w:r w:rsidRPr="003811F9">
        <w:rPr>
          <w:rFonts w:eastAsia="Times New Roman" w:cs="Times New Roman"/>
          <w:color w:val="000000" w:themeColor="text1"/>
          <w:szCs w:val="28"/>
        </w:rPr>
        <w:t xml:space="preserve"> loại 10 viên/m</w:t>
      </w:r>
      <w:r w:rsidRPr="003811F9">
        <w:rPr>
          <w:rFonts w:eastAsia="Times New Roman" w:cs="Times New Roman"/>
          <w:color w:val="000000" w:themeColor="text1"/>
          <w:szCs w:val="28"/>
          <w:vertAlign w:val="superscript"/>
        </w:rPr>
        <w:t>2</w:t>
      </w:r>
      <w:r w:rsidRPr="003811F9">
        <w:rPr>
          <w:rFonts w:eastAsia="Times New Roman" w:cs="Times New Roman"/>
          <w:color w:val="000000" w:themeColor="text1"/>
          <w:szCs w:val="28"/>
        </w:rPr>
        <w:t xml:space="preserve"> </w:t>
      </w:r>
      <w:r w:rsidRPr="003811F9">
        <w:rPr>
          <w:rFonts w:eastAsia="Times New Roman" w:cs="Times New Roman"/>
          <w:color w:val="000000" w:themeColor="text1"/>
          <w:szCs w:val="28"/>
          <w:shd w:val="clear" w:color="auto" w:fill="FFFFFF"/>
        </w:rPr>
        <w:t>trần thạch cao bả matit sơn 2 nước màu trắng</w:t>
      </w:r>
    </w:p>
    <w:p w:rsidR="00CD0FA7" w:rsidRPr="003811F9" w:rsidRDefault="00CD0FA7" w:rsidP="00CD0FA7">
      <w:pPr>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rPr>
        <w:t>- Cửa đi và cửa sổ: Nhôm singfa và kính cường lực.</w:t>
      </w:r>
    </w:p>
    <w:p w:rsidR="00CD0FA7" w:rsidRPr="003811F9" w:rsidRDefault="00CD0FA7" w:rsidP="00CD0FA7">
      <w:pPr>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rPr>
        <w:t xml:space="preserve">- Hoàn thiện: Tường trong nhà sơn 3 nước sơn nội thất xanh nhạt. Tường ngoài sơn 3 nước màu xanh ghi. Nhà vệ sinh ốp gạch nền và tường. </w:t>
      </w:r>
    </w:p>
    <w:p w:rsidR="00CD0FA7" w:rsidRPr="003811F9" w:rsidRDefault="00CD0FA7" w:rsidP="00CD0FA7">
      <w:pPr>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rPr>
        <w:t>- Hệ thống điện sử dụng dây cadivi 2x2.5mm</w:t>
      </w:r>
      <w:r w:rsidRPr="003811F9">
        <w:rPr>
          <w:rFonts w:eastAsia="Times New Roman" w:cs="Times New Roman"/>
          <w:color w:val="000000" w:themeColor="text1"/>
          <w:szCs w:val="28"/>
          <w:vertAlign w:val="superscript"/>
        </w:rPr>
        <w:t>2</w:t>
      </w:r>
      <w:r w:rsidRPr="003811F9">
        <w:rPr>
          <w:rFonts w:eastAsia="Times New Roman" w:cs="Times New Roman"/>
          <w:color w:val="000000" w:themeColor="text1"/>
          <w:szCs w:val="28"/>
        </w:rPr>
        <w:t xml:space="preserve"> cho các ổ cắm điện và dây đèn đi dây 2x1.5mm</w:t>
      </w:r>
      <w:r w:rsidRPr="003811F9">
        <w:rPr>
          <w:rFonts w:eastAsia="Times New Roman" w:cs="Times New Roman"/>
          <w:color w:val="000000" w:themeColor="text1"/>
          <w:szCs w:val="28"/>
          <w:vertAlign w:val="superscript"/>
        </w:rPr>
        <w:t>2</w:t>
      </w:r>
      <w:r w:rsidRPr="003811F9">
        <w:rPr>
          <w:rFonts w:eastAsia="Times New Roman" w:cs="Times New Roman"/>
          <w:color w:val="000000" w:themeColor="text1"/>
          <w:szCs w:val="28"/>
        </w:rPr>
        <w:t>. Dây điều hòa sử dụng dây 2x4mm</w:t>
      </w:r>
      <w:r w:rsidRPr="003811F9">
        <w:rPr>
          <w:rFonts w:eastAsia="Times New Roman" w:cs="Times New Roman"/>
          <w:color w:val="000000" w:themeColor="text1"/>
          <w:szCs w:val="28"/>
          <w:vertAlign w:val="superscript"/>
        </w:rPr>
        <w:t>2</w:t>
      </w:r>
      <w:r w:rsidRPr="003811F9">
        <w:rPr>
          <w:rFonts w:eastAsia="Times New Roman" w:cs="Times New Roman"/>
          <w:color w:val="000000" w:themeColor="text1"/>
          <w:szCs w:val="28"/>
        </w:rPr>
        <w:t>.</w:t>
      </w:r>
    </w:p>
    <w:p w:rsidR="00CD0FA7" w:rsidRPr="003811F9" w:rsidRDefault="00CD0FA7" w:rsidP="00CD0FA7">
      <w:pPr>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rPr>
        <w:t>- Bồn cầu dùng xí bệt</w:t>
      </w:r>
      <w:proofErr w:type="gramStart"/>
      <w:r w:rsidRPr="003811F9">
        <w:rPr>
          <w:rFonts w:eastAsia="Times New Roman" w:cs="Times New Roman"/>
          <w:color w:val="000000" w:themeColor="text1"/>
          <w:szCs w:val="28"/>
        </w:rPr>
        <w:t>,vòi</w:t>
      </w:r>
      <w:proofErr w:type="gramEnd"/>
      <w:r w:rsidRPr="003811F9">
        <w:rPr>
          <w:rFonts w:eastAsia="Times New Roman" w:cs="Times New Roman"/>
          <w:color w:val="000000" w:themeColor="text1"/>
          <w:szCs w:val="28"/>
        </w:rPr>
        <w:t xml:space="preserve"> tắm vòi rữa dùng inox 304. Bồn tắm mua sẵn.</w:t>
      </w:r>
    </w:p>
    <w:p w:rsidR="00CD0FA7" w:rsidRPr="003811F9" w:rsidRDefault="00CD0FA7" w:rsidP="00CD0FA7">
      <w:pPr>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rPr>
        <w:t xml:space="preserve">- Hệ thống thoát nước sử dụng ống nhựa upvc và cấp nước sử dụng ống PPR. Thoát nước được đấu nối với hệ thống thoát nước </w:t>
      </w:r>
      <w:proofErr w:type="gramStart"/>
      <w:r w:rsidRPr="003811F9">
        <w:rPr>
          <w:rFonts w:eastAsia="Times New Roman" w:cs="Times New Roman"/>
          <w:color w:val="000000" w:themeColor="text1"/>
          <w:szCs w:val="28"/>
        </w:rPr>
        <w:t>chung</w:t>
      </w:r>
      <w:proofErr w:type="gramEnd"/>
      <w:r w:rsidRPr="003811F9">
        <w:rPr>
          <w:rFonts w:eastAsia="Times New Roman" w:cs="Times New Roman"/>
          <w:color w:val="000000" w:themeColor="text1"/>
          <w:szCs w:val="28"/>
        </w:rPr>
        <w:t xml:space="preserve"> của khu quy hoạch. Bê tự hoại sử dụng hố tự thấm. Nước thải sinh hoạt </w:t>
      </w:r>
      <w:proofErr w:type="gramStart"/>
      <w:r w:rsidRPr="003811F9">
        <w:rPr>
          <w:rFonts w:eastAsia="Times New Roman" w:cs="Times New Roman"/>
          <w:color w:val="000000" w:themeColor="text1"/>
          <w:szCs w:val="28"/>
        </w:rPr>
        <w:t>theo</w:t>
      </w:r>
      <w:proofErr w:type="gramEnd"/>
      <w:r w:rsidRPr="003811F9">
        <w:rPr>
          <w:rFonts w:eastAsia="Times New Roman" w:cs="Times New Roman"/>
          <w:color w:val="000000" w:themeColor="text1"/>
          <w:szCs w:val="28"/>
        </w:rPr>
        <w:t xml:space="preserve"> đường ống thoát về khu xử lý nước thải.</w:t>
      </w:r>
    </w:p>
    <w:p w:rsidR="00CD0FA7" w:rsidRPr="003811F9" w:rsidRDefault="00CD0FA7" w:rsidP="00CD0FA7">
      <w:pPr>
        <w:spacing w:before="60" w:after="60" w:line="360" w:lineRule="exact"/>
        <w:ind w:firstLine="720"/>
        <w:jc w:val="both"/>
        <w:rPr>
          <w:rFonts w:eastAsia="Times New Roman" w:cs="Times New Roman"/>
          <w:i/>
          <w:color w:val="000000" w:themeColor="text1"/>
          <w:szCs w:val="28"/>
          <w:lang w:val="nb-NO"/>
        </w:rPr>
      </w:pPr>
      <w:r w:rsidRPr="003811F9">
        <w:rPr>
          <w:rFonts w:eastAsia="Times New Roman" w:cs="Times New Roman"/>
          <w:i/>
          <w:color w:val="000000" w:themeColor="text1"/>
          <w:szCs w:val="28"/>
          <w:shd w:val="clear" w:color="auto" w:fill="FFFFFF"/>
        </w:rPr>
        <w:t xml:space="preserve">* </w:t>
      </w:r>
      <w:r w:rsidRPr="003811F9">
        <w:rPr>
          <w:rFonts w:eastAsia="Times New Roman" w:cs="Times New Roman"/>
          <w:i/>
          <w:color w:val="000000" w:themeColor="text1"/>
          <w:szCs w:val="28"/>
          <w:lang w:val="nb-NO"/>
        </w:rPr>
        <w:t>Nhà điều hàng lễ tân.</w:t>
      </w:r>
    </w:p>
    <w:p w:rsidR="00CD0FA7" w:rsidRPr="003811F9" w:rsidRDefault="00CD0FA7" w:rsidP="00CD0FA7">
      <w:pPr>
        <w:spacing w:before="60" w:after="60" w:line="360" w:lineRule="exact"/>
        <w:ind w:firstLine="720"/>
        <w:jc w:val="both"/>
        <w:rPr>
          <w:rFonts w:eastAsia="Times New Roman" w:cs="Times New Roman"/>
          <w:color w:val="000000" w:themeColor="text1"/>
          <w:szCs w:val="28"/>
          <w:shd w:val="clear" w:color="auto" w:fill="FFFFFF"/>
        </w:rPr>
      </w:pPr>
      <w:r w:rsidRPr="003811F9">
        <w:rPr>
          <w:rFonts w:eastAsia="Times New Roman" w:cs="Times New Roman"/>
          <w:color w:val="000000" w:themeColor="text1"/>
          <w:szCs w:val="28"/>
          <w:shd w:val="clear" w:color="auto" w:fill="FFFFFF"/>
          <w:lang w:val="de-DE"/>
        </w:rPr>
        <w:t xml:space="preserve">Nhà điều hành lể tân cao 2 tầng với với bước cột 6.65m; 8m; khẩu độ 8m,6.65 m. </w:t>
      </w:r>
      <w:r w:rsidRPr="003811F9">
        <w:rPr>
          <w:rFonts w:eastAsia="Times New Roman" w:cs="Times New Roman"/>
          <w:color w:val="000000" w:themeColor="text1"/>
          <w:szCs w:val="28"/>
          <w:shd w:val="clear" w:color="auto" w:fill="FFFFFF"/>
        </w:rPr>
        <w:t xml:space="preserve">Nến nhà cao 0.4m so với nền sân. Tường trong và ngoài công trình </w:t>
      </w:r>
      <w:r w:rsidRPr="003811F9">
        <w:rPr>
          <w:rFonts w:eastAsia="Times New Roman" w:cs="Times New Roman"/>
          <w:color w:val="000000" w:themeColor="text1"/>
          <w:szCs w:val="28"/>
          <w:shd w:val="clear" w:color="auto" w:fill="FFFFFF"/>
        </w:rPr>
        <w:lastRenderedPageBreak/>
        <w:t>sơn màu xanh nhạt, tường ngoài nhà sơn màu ghi, cửa nhôm Xingfa kết hợp kính cường lực. Nền, sàn lát gạch Granit 800x800. Mái tầng 1 lợp kính cường lực màu xanh, mái tầng bằng bê tông cốt thép đổ tại chổ.</w:t>
      </w:r>
    </w:p>
    <w:p w:rsidR="00CD0FA7" w:rsidRPr="003811F9" w:rsidRDefault="00CD0FA7" w:rsidP="00CD0FA7">
      <w:pPr>
        <w:spacing w:before="60" w:after="60" w:line="360" w:lineRule="exact"/>
        <w:ind w:firstLine="720"/>
        <w:jc w:val="both"/>
        <w:rPr>
          <w:rFonts w:eastAsia="Times New Roman" w:cs="Times New Roman"/>
          <w:color w:val="000000" w:themeColor="text1"/>
          <w:szCs w:val="28"/>
          <w:shd w:val="clear" w:color="auto" w:fill="FFFFFF"/>
        </w:rPr>
      </w:pPr>
      <w:r w:rsidRPr="003811F9">
        <w:rPr>
          <w:rFonts w:eastAsia="Times New Roman" w:cs="Times New Roman"/>
          <w:color w:val="000000" w:themeColor="text1"/>
          <w:szCs w:val="28"/>
          <w:shd w:val="clear" w:color="auto" w:fill="FFFFFF"/>
        </w:rPr>
        <w:t xml:space="preserve"> Phấn kết cấu: Dùng móng đơn BTCT kết hợp móng đá bao quanh, phấn thân dùng khung cột BTCT chịu lực.</w:t>
      </w:r>
    </w:p>
    <w:p w:rsidR="00CD0FA7" w:rsidRPr="003811F9" w:rsidRDefault="00CD0FA7" w:rsidP="00CD0FA7">
      <w:pPr>
        <w:spacing w:before="60" w:after="60" w:line="360" w:lineRule="exact"/>
        <w:ind w:firstLine="720"/>
        <w:jc w:val="both"/>
        <w:rPr>
          <w:rFonts w:eastAsia="Times New Roman" w:cs="Times New Roman"/>
          <w:i/>
          <w:color w:val="000000" w:themeColor="text1"/>
          <w:szCs w:val="28"/>
          <w:lang w:val="nb-NO"/>
        </w:rPr>
      </w:pPr>
      <w:r w:rsidRPr="003811F9">
        <w:rPr>
          <w:rFonts w:eastAsia="Times New Roman" w:cs="Times New Roman"/>
          <w:i/>
          <w:color w:val="000000" w:themeColor="text1"/>
          <w:szCs w:val="28"/>
          <w:shd w:val="clear" w:color="auto" w:fill="FFFFFF"/>
        </w:rPr>
        <w:t xml:space="preserve">* </w:t>
      </w:r>
      <w:r w:rsidRPr="003811F9">
        <w:rPr>
          <w:rFonts w:eastAsia="Times New Roman" w:cs="Times New Roman"/>
          <w:i/>
          <w:color w:val="000000" w:themeColor="text1"/>
          <w:szCs w:val="28"/>
          <w:lang w:val="nb-NO"/>
        </w:rPr>
        <w:t>Nhà dịch vụ 3.</w:t>
      </w:r>
    </w:p>
    <w:p w:rsidR="00CD0FA7" w:rsidRPr="003811F9" w:rsidRDefault="00CD0FA7" w:rsidP="00CD0FA7">
      <w:pPr>
        <w:spacing w:before="60" w:after="60" w:line="360" w:lineRule="exact"/>
        <w:ind w:firstLine="720"/>
        <w:jc w:val="both"/>
        <w:rPr>
          <w:rFonts w:eastAsia="Times New Roman" w:cs="Times New Roman"/>
          <w:color w:val="000000" w:themeColor="text1"/>
          <w:szCs w:val="28"/>
          <w:lang w:val="de-DE"/>
        </w:rPr>
      </w:pPr>
      <w:r w:rsidRPr="003811F9">
        <w:rPr>
          <w:rFonts w:eastAsia="Times New Roman" w:cs="Times New Roman"/>
          <w:color w:val="000000" w:themeColor="text1"/>
          <w:szCs w:val="28"/>
          <w:lang w:val="de-DE"/>
        </w:rPr>
        <w:t>- Công trình được xây dựng theo lối kiến trúc hiện đại, với các không gian bên trong được thiết kế độc đáo, phù hợp với nhu cầu sử dụng. Được xây dựng 3 tầng với chiều cao xây dựng 15.4m trong đó tầng 1 cao 3.2m, tầng 2 3.2m, tầng 3 là 9m. Tổng diện tích tầng 1 là 731m</w:t>
      </w:r>
      <w:r w:rsidRPr="003811F9">
        <w:rPr>
          <w:rFonts w:eastAsia="Times New Roman" w:cs="Times New Roman"/>
          <w:color w:val="000000" w:themeColor="text1"/>
          <w:szCs w:val="28"/>
          <w:vertAlign w:val="superscript"/>
          <w:lang w:val="de-DE"/>
        </w:rPr>
        <w:t>2</w:t>
      </w:r>
      <w:r w:rsidRPr="003811F9">
        <w:rPr>
          <w:rFonts w:eastAsia="Times New Roman" w:cs="Times New Roman"/>
          <w:color w:val="000000" w:themeColor="text1"/>
          <w:szCs w:val="28"/>
          <w:lang w:val="de-DE"/>
        </w:rPr>
        <w:t>, diện tích tầng 2 500m</w:t>
      </w:r>
      <w:r w:rsidRPr="003811F9">
        <w:rPr>
          <w:rFonts w:eastAsia="Times New Roman" w:cs="Times New Roman"/>
          <w:color w:val="000000" w:themeColor="text1"/>
          <w:szCs w:val="28"/>
          <w:vertAlign w:val="superscript"/>
          <w:lang w:val="de-DE"/>
        </w:rPr>
        <w:t>2</w:t>
      </w:r>
      <w:r w:rsidRPr="003811F9">
        <w:rPr>
          <w:rFonts w:eastAsia="Times New Roman" w:cs="Times New Roman"/>
          <w:color w:val="000000" w:themeColor="text1"/>
          <w:szCs w:val="28"/>
          <w:lang w:val="de-DE"/>
        </w:rPr>
        <w:t>, tầng 3 668m</w:t>
      </w:r>
      <w:r w:rsidRPr="003811F9">
        <w:rPr>
          <w:rFonts w:eastAsia="Times New Roman" w:cs="Times New Roman"/>
          <w:color w:val="000000" w:themeColor="text1"/>
          <w:szCs w:val="28"/>
          <w:vertAlign w:val="superscript"/>
          <w:lang w:val="de-DE"/>
        </w:rPr>
        <w:t>2</w:t>
      </w:r>
      <w:r w:rsidRPr="003811F9">
        <w:rPr>
          <w:rFonts w:eastAsia="Times New Roman" w:cs="Times New Roman"/>
          <w:color w:val="000000" w:themeColor="text1"/>
          <w:szCs w:val="28"/>
          <w:lang w:val="de-DE"/>
        </w:rPr>
        <w:t>.</w:t>
      </w:r>
    </w:p>
    <w:p w:rsidR="00CD0FA7" w:rsidRPr="003811F9" w:rsidRDefault="00CD0FA7" w:rsidP="00CD0FA7">
      <w:pPr>
        <w:spacing w:before="60" w:after="60" w:line="360" w:lineRule="exact"/>
        <w:ind w:firstLine="720"/>
        <w:jc w:val="both"/>
        <w:rPr>
          <w:rFonts w:eastAsia="Times New Roman" w:cs="Times New Roman"/>
          <w:color w:val="000000" w:themeColor="text1"/>
          <w:szCs w:val="28"/>
          <w:lang w:val="fr-FR"/>
        </w:rPr>
      </w:pPr>
      <w:r w:rsidRPr="003811F9">
        <w:rPr>
          <w:rFonts w:eastAsia="Times New Roman" w:cs="Times New Roman"/>
          <w:color w:val="000000" w:themeColor="text1"/>
          <w:szCs w:val="28"/>
          <w:lang w:val="fr-FR"/>
        </w:rPr>
        <w:t xml:space="preserve">- Kết cấu móng: Móng cột sử dụng móng đơn bê tông cốt thép mác ≥ 250, tường móng xây đá hộc VXM mác 100. </w:t>
      </w:r>
    </w:p>
    <w:p w:rsidR="00CD0FA7" w:rsidRPr="003811F9" w:rsidRDefault="00CD0FA7" w:rsidP="00CD0FA7">
      <w:pPr>
        <w:spacing w:before="60" w:after="60" w:line="360" w:lineRule="exact"/>
        <w:ind w:firstLine="720"/>
        <w:jc w:val="both"/>
        <w:rPr>
          <w:rFonts w:eastAsia="Times New Roman" w:cs="Times New Roman"/>
          <w:color w:val="000000" w:themeColor="text1"/>
          <w:szCs w:val="28"/>
          <w:lang w:val="fr-FR"/>
        </w:rPr>
      </w:pPr>
      <w:r w:rsidRPr="003811F9">
        <w:rPr>
          <w:rFonts w:eastAsia="Times New Roman" w:cs="Times New Roman"/>
          <w:color w:val="000000" w:themeColor="text1"/>
          <w:szCs w:val="28"/>
          <w:lang w:val="fr-FR"/>
        </w:rPr>
        <w:t xml:space="preserve">- Kết cấu khung cột: Sử dụng hệ kết cấu khung cột bê tông cốt thép toàn khối mác ≥ 250; </w:t>
      </w:r>
    </w:p>
    <w:p w:rsidR="00CD0FA7" w:rsidRPr="003811F9" w:rsidRDefault="00CD0FA7" w:rsidP="00CD0FA7">
      <w:pPr>
        <w:spacing w:before="60" w:after="60" w:line="360" w:lineRule="exact"/>
        <w:ind w:firstLine="720"/>
        <w:jc w:val="both"/>
        <w:rPr>
          <w:rFonts w:eastAsia="Times New Roman" w:cs="Times New Roman"/>
          <w:color w:val="000000" w:themeColor="text1"/>
          <w:szCs w:val="28"/>
          <w:lang w:val="fr-FR"/>
        </w:rPr>
      </w:pPr>
      <w:r w:rsidRPr="003811F9">
        <w:rPr>
          <w:rFonts w:eastAsia="Times New Roman" w:cs="Times New Roman"/>
          <w:color w:val="000000" w:themeColor="text1"/>
          <w:szCs w:val="28"/>
          <w:lang w:val="fr-FR"/>
        </w:rPr>
        <w:t>- Kết cấu bao che: Tường xây gạch vữa XM 100.</w:t>
      </w:r>
    </w:p>
    <w:p w:rsidR="00CD0FA7" w:rsidRPr="003811F9" w:rsidRDefault="00CD0FA7" w:rsidP="00CD0FA7">
      <w:pPr>
        <w:spacing w:before="60" w:after="60" w:line="360" w:lineRule="exact"/>
        <w:ind w:firstLine="720"/>
        <w:jc w:val="both"/>
        <w:rPr>
          <w:rFonts w:eastAsia="Times New Roman" w:cs="Times New Roman"/>
          <w:color w:val="000000" w:themeColor="text1"/>
          <w:szCs w:val="28"/>
          <w:lang w:val="fr-FR"/>
        </w:rPr>
      </w:pPr>
      <w:r w:rsidRPr="003811F9">
        <w:rPr>
          <w:rFonts w:eastAsia="Times New Roman" w:cs="Times New Roman"/>
          <w:color w:val="000000" w:themeColor="text1"/>
          <w:szCs w:val="28"/>
          <w:lang w:val="fr-FR"/>
        </w:rPr>
        <w:t>- Nền nhà: Đổ bê tông đá 4x6 mác 100, dày 100, mặt nền lát gạch Granite thước 800 x 800mm.</w:t>
      </w:r>
    </w:p>
    <w:p w:rsidR="00CD0FA7" w:rsidRPr="003811F9" w:rsidRDefault="00CD0FA7" w:rsidP="00CD0FA7">
      <w:pPr>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lang w:val="fr-FR"/>
        </w:rPr>
        <w:t>- Mái nhà: Mái lợp ngói máy màu nâu</w:t>
      </w:r>
      <w:r w:rsidRPr="003811F9">
        <w:rPr>
          <w:rFonts w:eastAsia="Times New Roman" w:cs="Times New Roman"/>
          <w:color w:val="000000" w:themeColor="text1"/>
          <w:szCs w:val="28"/>
        </w:rPr>
        <w:t xml:space="preserve"> loại 10 viên/m</w:t>
      </w:r>
      <w:r w:rsidRPr="003811F9">
        <w:rPr>
          <w:rFonts w:eastAsia="Times New Roman" w:cs="Times New Roman"/>
          <w:color w:val="000000" w:themeColor="text1"/>
          <w:szCs w:val="28"/>
          <w:vertAlign w:val="superscript"/>
        </w:rPr>
        <w:t>2</w:t>
      </w:r>
      <w:r w:rsidRPr="003811F9">
        <w:rPr>
          <w:rFonts w:eastAsia="Times New Roman" w:cs="Times New Roman"/>
          <w:color w:val="000000" w:themeColor="text1"/>
          <w:szCs w:val="28"/>
        </w:rPr>
        <w:t xml:space="preserve"> </w:t>
      </w:r>
      <w:r w:rsidRPr="003811F9">
        <w:rPr>
          <w:rFonts w:eastAsia="Times New Roman" w:cs="Times New Roman"/>
          <w:color w:val="000000" w:themeColor="text1"/>
          <w:szCs w:val="28"/>
          <w:shd w:val="clear" w:color="auto" w:fill="FFFFFF"/>
        </w:rPr>
        <w:t>trần thạch cao bả matit sơn 2 nước màu trắng</w:t>
      </w:r>
    </w:p>
    <w:p w:rsidR="00CD0FA7" w:rsidRPr="003811F9" w:rsidRDefault="00CD0FA7" w:rsidP="00CD0FA7">
      <w:pPr>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rPr>
        <w:t>- Cửa đi và cửa sổ: Nhôm singfa và kính cường lực.</w:t>
      </w:r>
    </w:p>
    <w:p w:rsidR="00CD0FA7" w:rsidRPr="003811F9" w:rsidRDefault="00CD0FA7" w:rsidP="00CD0FA7">
      <w:pPr>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rPr>
        <w:t xml:space="preserve">- Hoàn thiện: Tường trong nhà sơn 3 nước sơn nội thất xanh nhạt. Tường ngoài sơn 3 nước màu xanh ghi. Nhà vệ sinh ốp gạch nền và tường. </w:t>
      </w:r>
    </w:p>
    <w:p w:rsidR="00CD0FA7" w:rsidRPr="003811F9" w:rsidRDefault="00CD0FA7" w:rsidP="00CD0FA7">
      <w:pPr>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rPr>
        <w:t>- Hệ thống điện sử dụng dây cadivi 2x2.5mm</w:t>
      </w:r>
      <w:r w:rsidRPr="003811F9">
        <w:rPr>
          <w:rFonts w:eastAsia="Times New Roman" w:cs="Times New Roman"/>
          <w:color w:val="000000" w:themeColor="text1"/>
          <w:szCs w:val="28"/>
          <w:vertAlign w:val="superscript"/>
        </w:rPr>
        <w:t>2</w:t>
      </w:r>
      <w:r w:rsidRPr="003811F9">
        <w:rPr>
          <w:rFonts w:eastAsia="Times New Roman" w:cs="Times New Roman"/>
          <w:color w:val="000000" w:themeColor="text1"/>
          <w:szCs w:val="28"/>
        </w:rPr>
        <w:t xml:space="preserve"> cho các ổ cắm điện và dây đèn đi dây 2x1.5mm</w:t>
      </w:r>
      <w:r w:rsidRPr="003811F9">
        <w:rPr>
          <w:rFonts w:eastAsia="Times New Roman" w:cs="Times New Roman"/>
          <w:color w:val="000000" w:themeColor="text1"/>
          <w:szCs w:val="28"/>
          <w:vertAlign w:val="superscript"/>
        </w:rPr>
        <w:t>2</w:t>
      </w:r>
      <w:r w:rsidRPr="003811F9">
        <w:rPr>
          <w:rFonts w:eastAsia="Times New Roman" w:cs="Times New Roman"/>
          <w:color w:val="000000" w:themeColor="text1"/>
          <w:szCs w:val="28"/>
        </w:rPr>
        <w:t>. Dây điều hòa sử dụng dây 2x4mm</w:t>
      </w:r>
      <w:r w:rsidRPr="003811F9">
        <w:rPr>
          <w:rFonts w:eastAsia="Times New Roman" w:cs="Times New Roman"/>
          <w:color w:val="000000" w:themeColor="text1"/>
          <w:szCs w:val="28"/>
          <w:vertAlign w:val="superscript"/>
        </w:rPr>
        <w:t>2</w:t>
      </w:r>
      <w:r w:rsidRPr="003811F9">
        <w:rPr>
          <w:rFonts w:eastAsia="Times New Roman" w:cs="Times New Roman"/>
          <w:color w:val="000000" w:themeColor="text1"/>
          <w:szCs w:val="28"/>
        </w:rPr>
        <w:t>.</w:t>
      </w:r>
    </w:p>
    <w:p w:rsidR="00CD0FA7" w:rsidRPr="003811F9" w:rsidRDefault="00CD0FA7" w:rsidP="00CD0FA7">
      <w:pPr>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rPr>
        <w:t>- Bồn cầu dùng xí bệt</w:t>
      </w:r>
      <w:proofErr w:type="gramStart"/>
      <w:r w:rsidRPr="003811F9">
        <w:rPr>
          <w:rFonts w:eastAsia="Times New Roman" w:cs="Times New Roman"/>
          <w:color w:val="000000" w:themeColor="text1"/>
          <w:szCs w:val="28"/>
        </w:rPr>
        <w:t>,vòi</w:t>
      </w:r>
      <w:proofErr w:type="gramEnd"/>
      <w:r w:rsidRPr="003811F9">
        <w:rPr>
          <w:rFonts w:eastAsia="Times New Roman" w:cs="Times New Roman"/>
          <w:color w:val="000000" w:themeColor="text1"/>
          <w:szCs w:val="28"/>
        </w:rPr>
        <w:t xml:space="preserve"> tắm vòi rữa dùng inox 304. Bồn tắm mua sẵn.</w:t>
      </w:r>
    </w:p>
    <w:p w:rsidR="00CD0FA7" w:rsidRPr="003811F9" w:rsidRDefault="00CD0FA7" w:rsidP="00CD0FA7">
      <w:pPr>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rPr>
        <w:t xml:space="preserve">- Hệ thống thoát nước sử dụng ống nhựa upvc và cấp nước sử dụng ống PPR. Thoát nước được đấu nối với hệ thống thoát nước </w:t>
      </w:r>
      <w:proofErr w:type="gramStart"/>
      <w:r w:rsidRPr="003811F9">
        <w:rPr>
          <w:rFonts w:eastAsia="Times New Roman" w:cs="Times New Roman"/>
          <w:color w:val="000000" w:themeColor="text1"/>
          <w:szCs w:val="28"/>
        </w:rPr>
        <w:t>chung</w:t>
      </w:r>
      <w:proofErr w:type="gramEnd"/>
      <w:r w:rsidRPr="003811F9">
        <w:rPr>
          <w:rFonts w:eastAsia="Times New Roman" w:cs="Times New Roman"/>
          <w:color w:val="000000" w:themeColor="text1"/>
          <w:szCs w:val="28"/>
        </w:rPr>
        <w:t xml:space="preserve"> của khu quy hoạch. Bê tự hoại sử dụng hố tự thấm. Nước thải sinh hoạt </w:t>
      </w:r>
      <w:proofErr w:type="gramStart"/>
      <w:r w:rsidRPr="003811F9">
        <w:rPr>
          <w:rFonts w:eastAsia="Times New Roman" w:cs="Times New Roman"/>
          <w:color w:val="000000" w:themeColor="text1"/>
          <w:szCs w:val="28"/>
        </w:rPr>
        <w:t>theo</w:t>
      </w:r>
      <w:proofErr w:type="gramEnd"/>
      <w:r w:rsidRPr="003811F9">
        <w:rPr>
          <w:rFonts w:eastAsia="Times New Roman" w:cs="Times New Roman"/>
          <w:color w:val="000000" w:themeColor="text1"/>
          <w:szCs w:val="28"/>
        </w:rPr>
        <w:t xml:space="preserve"> đường ống thoát về khu xử lý nước thải.</w:t>
      </w:r>
    </w:p>
    <w:p w:rsidR="00CD0FA7" w:rsidRPr="003811F9" w:rsidRDefault="00CD0FA7" w:rsidP="00CD0FA7">
      <w:pPr>
        <w:spacing w:before="60" w:after="60" w:line="360" w:lineRule="exact"/>
        <w:ind w:firstLine="720"/>
        <w:jc w:val="both"/>
        <w:rPr>
          <w:rFonts w:eastAsia="Times New Roman" w:cs="Times New Roman"/>
          <w:i/>
          <w:color w:val="000000" w:themeColor="text1"/>
          <w:szCs w:val="28"/>
          <w:lang w:val="nb-NO"/>
        </w:rPr>
      </w:pPr>
      <w:r w:rsidRPr="003811F9">
        <w:rPr>
          <w:rFonts w:eastAsia="Times New Roman" w:cs="Times New Roman"/>
          <w:i/>
          <w:color w:val="000000" w:themeColor="text1"/>
          <w:szCs w:val="28"/>
          <w:shd w:val="clear" w:color="auto" w:fill="FFFFFF"/>
        </w:rPr>
        <w:t>* Nhà nghỉ sinh thái dạng Bugalow 2 tầng</w:t>
      </w:r>
      <w:r w:rsidRPr="003811F9">
        <w:rPr>
          <w:rFonts w:eastAsia="Times New Roman" w:cs="Times New Roman"/>
          <w:i/>
          <w:color w:val="000000" w:themeColor="text1"/>
          <w:szCs w:val="28"/>
          <w:lang w:val="nb-NO"/>
        </w:rPr>
        <w:t>.</w:t>
      </w:r>
    </w:p>
    <w:p w:rsidR="00CD0FA7" w:rsidRPr="003811F9" w:rsidRDefault="00CD0FA7" w:rsidP="00CD0FA7">
      <w:pPr>
        <w:spacing w:before="60" w:after="60" w:line="360" w:lineRule="exact"/>
        <w:ind w:firstLine="720"/>
        <w:jc w:val="both"/>
        <w:rPr>
          <w:rFonts w:eastAsia="Times New Roman" w:cs="Times New Roman"/>
          <w:color w:val="000000" w:themeColor="text1"/>
          <w:szCs w:val="28"/>
          <w:shd w:val="clear" w:color="auto" w:fill="FFFFFF"/>
        </w:rPr>
      </w:pPr>
      <w:r w:rsidRPr="003811F9">
        <w:rPr>
          <w:rFonts w:eastAsia="Times New Roman" w:cs="Times New Roman"/>
          <w:color w:val="000000" w:themeColor="text1"/>
          <w:szCs w:val="28"/>
          <w:shd w:val="clear" w:color="auto" w:fill="FFFFFF"/>
          <w:lang w:val="de-DE"/>
        </w:rPr>
        <w:t>Công trình được thiết kế cao 2 tầng với chiều cao các tầng là 3,2m, chiều cao mái là 2.65m, tổng chiều cao công trình 9.05m. Diện tích sàn tầng 1 là 248m</w:t>
      </w:r>
      <w:r w:rsidRPr="003811F9">
        <w:rPr>
          <w:rFonts w:eastAsia="Times New Roman" w:cs="Times New Roman"/>
          <w:color w:val="000000" w:themeColor="text1"/>
          <w:szCs w:val="28"/>
          <w:shd w:val="clear" w:color="auto" w:fill="FFFFFF"/>
          <w:vertAlign w:val="superscript"/>
          <w:lang w:val="de-DE"/>
        </w:rPr>
        <w:t>2</w:t>
      </w:r>
      <w:r w:rsidRPr="003811F9">
        <w:rPr>
          <w:rFonts w:eastAsia="Times New Roman" w:cs="Times New Roman"/>
          <w:color w:val="000000" w:themeColor="text1"/>
          <w:szCs w:val="28"/>
          <w:shd w:val="clear" w:color="auto" w:fill="FFFFFF"/>
          <w:lang w:val="de-DE"/>
        </w:rPr>
        <w:t>, diện tích tầng 2 là 222m</w:t>
      </w:r>
      <w:r w:rsidRPr="003811F9">
        <w:rPr>
          <w:rFonts w:eastAsia="Times New Roman" w:cs="Times New Roman"/>
          <w:color w:val="000000" w:themeColor="text1"/>
          <w:szCs w:val="28"/>
          <w:shd w:val="clear" w:color="auto" w:fill="FFFFFF"/>
          <w:vertAlign w:val="superscript"/>
          <w:lang w:val="de-DE"/>
        </w:rPr>
        <w:t>2</w:t>
      </w:r>
      <w:r w:rsidRPr="003811F9">
        <w:rPr>
          <w:rFonts w:eastAsia="Times New Roman" w:cs="Times New Roman"/>
          <w:color w:val="000000" w:themeColor="text1"/>
          <w:szCs w:val="28"/>
          <w:shd w:val="clear" w:color="auto" w:fill="FFFFFF"/>
          <w:lang w:val="de-DE"/>
        </w:rPr>
        <w:t xml:space="preserve">. Công trình có bước cột 4.5m, khẩu độ 4.5 m. </w:t>
      </w:r>
      <w:r w:rsidRPr="003811F9">
        <w:rPr>
          <w:rFonts w:eastAsia="Times New Roman" w:cs="Times New Roman"/>
          <w:color w:val="000000" w:themeColor="text1"/>
          <w:szCs w:val="28"/>
          <w:shd w:val="clear" w:color="auto" w:fill="FFFFFF"/>
        </w:rPr>
        <w:t>Nến nhà cao 1.35m so với nền sân. Tường trong và ngoài công trình sơn màu xanh nhạt, tường ngoài nhà sơn màu ghi, cửa nhôm Xingfa kết hợp kính cường lực. Nền, sàn lát gạch Granit 800x800. Mái tầng 1 lợp kính cường lực màu xanh, mái tầng bằng bê tông cốt thép đổ tại chổ.</w:t>
      </w:r>
    </w:p>
    <w:p w:rsidR="00CD0FA7" w:rsidRPr="003811F9" w:rsidRDefault="00CD0FA7" w:rsidP="00CD0FA7">
      <w:pPr>
        <w:spacing w:before="60" w:after="60" w:line="360" w:lineRule="exact"/>
        <w:ind w:firstLine="720"/>
        <w:jc w:val="both"/>
        <w:rPr>
          <w:rFonts w:eastAsia="Times New Roman" w:cs="Times New Roman"/>
          <w:color w:val="000000" w:themeColor="text1"/>
          <w:szCs w:val="28"/>
          <w:shd w:val="clear" w:color="auto" w:fill="FFFFFF"/>
        </w:rPr>
      </w:pPr>
      <w:r w:rsidRPr="003811F9">
        <w:rPr>
          <w:rFonts w:eastAsia="Times New Roman" w:cs="Times New Roman"/>
          <w:color w:val="000000" w:themeColor="text1"/>
          <w:szCs w:val="28"/>
          <w:shd w:val="clear" w:color="auto" w:fill="FFFFFF"/>
        </w:rPr>
        <w:lastRenderedPageBreak/>
        <w:t xml:space="preserve"> Phấn kết cấu: Dùng móng đơn BTCT kết hợp móng đá bao quanh, phấn thân dùng khung cột BTCT chịu lực.</w:t>
      </w:r>
    </w:p>
    <w:p w:rsidR="007E6A10" w:rsidRPr="003811F9" w:rsidRDefault="00A80BDD" w:rsidP="007E6A10">
      <w:pPr>
        <w:spacing w:before="60" w:after="60" w:line="360" w:lineRule="exact"/>
        <w:ind w:firstLine="720"/>
        <w:jc w:val="both"/>
        <w:rPr>
          <w:b/>
          <w:i/>
          <w:color w:val="000000" w:themeColor="text1"/>
        </w:rPr>
      </w:pPr>
      <w:r w:rsidRPr="003811F9">
        <w:rPr>
          <w:b/>
          <w:i/>
          <w:color w:val="000000" w:themeColor="text1"/>
        </w:rPr>
        <w:t>3</w:t>
      </w:r>
      <w:r w:rsidR="007E6A10" w:rsidRPr="003811F9">
        <w:rPr>
          <w:b/>
          <w:i/>
          <w:color w:val="000000" w:themeColor="text1"/>
        </w:rPr>
        <w:t>.2.2. Các hạng mục công trình phụ trợ</w:t>
      </w:r>
    </w:p>
    <w:p w:rsidR="00CD0FA7" w:rsidRPr="003811F9" w:rsidRDefault="00CD0FA7" w:rsidP="00CD0FA7">
      <w:pPr>
        <w:spacing w:before="60" w:after="60" w:line="360" w:lineRule="exact"/>
        <w:ind w:firstLine="720"/>
        <w:jc w:val="both"/>
        <w:rPr>
          <w:rFonts w:eastAsia="Calibri" w:cs="Times New Roman"/>
          <w:b/>
          <w:i/>
          <w:color w:val="000000" w:themeColor="text1"/>
          <w:szCs w:val="28"/>
          <w:lang w:val="vi-VN" w:eastAsia="vi-VN"/>
        </w:rPr>
      </w:pPr>
      <w:bookmarkStart w:id="90" w:name="_Toc38804023"/>
      <w:bookmarkStart w:id="91" w:name="_Toc45001602"/>
      <w:bookmarkStart w:id="92" w:name="_Toc48566516"/>
      <w:bookmarkStart w:id="93" w:name="_Toc49245904"/>
      <w:r w:rsidRPr="003811F9">
        <w:rPr>
          <w:rFonts w:eastAsia="Calibri" w:cs="Times New Roman"/>
          <w:b/>
          <w:i/>
          <w:color w:val="000000" w:themeColor="text1"/>
          <w:szCs w:val="28"/>
          <w:lang w:val="vi-VN" w:eastAsia="vi-VN"/>
        </w:rPr>
        <w:t xml:space="preserve">a. </w:t>
      </w:r>
      <w:bookmarkStart w:id="94" w:name="_Toc338679442"/>
      <w:bookmarkStart w:id="95" w:name="_Toc36201758"/>
      <w:bookmarkStart w:id="96" w:name="_Toc45001572"/>
      <w:r w:rsidRPr="003811F9">
        <w:rPr>
          <w:rFonts w:eastAsia="Calibri" w:cs="Times New Roman"/>
          <w:b/>
          <w:i/>
          <w:color w:val="000000" w:themeColor="text1"/>
          <w:szCs w:val="28"/>
          <w:lang w:val="vi-VN" w:eastAsia="vi-VN"/>
        </w:rPr>
        <w:t>Hạng mục san nền</w:t>
      </w:r>
      <w:bookmarkEnd w:id="90"/>
      <w:bookmarkEnd w:id="94"/>
      <w:bookmarkEnd w:id="95"/>
      <w:bookmarkEnd w:id="96"/>
      <w:r w:rsidRPr="003811F9">
        <w:rPr>
          <w:rFonts w:eastAsia="Calibri" w:cs="Times New Roman"/>
          <w:b/>
          <w:i/>
          <w:color w:val="000000" w:themeColor="text1"/>
          <w:szCs w:val="28"/>
          <w:lang w:val="vi-VN" w:eastAsia="vi-VN"/>
        </w:rPr>
        <w:t>:</w:t>
      </w:r>
    </w:p>
    <w:p w:rsidR="00CD0FA7" w:rsidRPr="003811F9" w:rsidRDefault="00CD0FA7" w:rsidP="00CD0FA7">
      <w:pPr>
        <w:spacing w:before="60" w:after="60" w:line="360" w:lineRule="exact"/>
        <w:ind w:firstLine="720"/>
        <w:jc w:val="both"/>
        <w:rPr>
          <w:rFonts w:eastAsia="Calibri" w:cs="Times New Roman"/>
          <w:b/>
          <w:i/>
          <w:iCs/>
          <w:color w:val="000000" w:themeColor="text1"/>
          <w:szCs w:val="28"/>
          <w:lang w:val="nl-NL"/>
        </w:rPr>
      </w:pPr>
      <w:r w:rsidRPr="003811F9">
        <w:rPr>
          <w:rFonts w:eastAsia="Calibri" w:cs="Times New Roman"/>
          <w:b/>
          <w:i/>
          <w:iCs/>
          <w:color w:val="000000" w:themeColor="text1"/>
          <w:szCs w:val="28"/>
          <w:lang w:val="nl-NL"/>
        </w:rPr>
        <w:t>Nguyên tắc thiết kế</w:t>
      </w:r>
    </w:p>
    <w:p w:rsidR="00CD0FA7" w:rsidRPr="003811F9" w:rsidRDefault="00CD0FA7" w:rsidP="00CD0FA7">
      <w:pPr>
        <w:spacing w:before="60" w:after="60" w:line="360" w:lineRule="exact"/>
        <w:ind w:firstLine="720"/>
        <w:jc w:val="both"/>
        <w:rPr>
          <w:rFonts w:eastAsia="Calibri" w:cs="Times New Roman"/>
          <w:color w:val="000000" w:themeColor="text1"/>
          <w:szCs w:val="28"/>
          <w:lang w:val="nl-NL"/>
        </w:rPr>
      </w:pPr>
      <w:r w:rsidRPr="003811F9">
        <w:rPr>
          <w:rFonts w:eastAsia="Calibri" w:cs="Times New Roman"/>
          <w:color w:val="000000" w:themeColor="text1"/>
          <w:szCs w:val="28"/>
          <w:lang w:val="nl-NL"/>
        </w:rPr>
        <w:t>- Khống chế cao độ san nền trên cơ sở tôn trọng tự nhiên và định hướng thoát nước chung của khu vực.</w:t>
      </w:r>
    </w:p>
    <w:p w:rsidR="00CD0FA7" w:rsidRPr="003811F9" w:rsidRDefault="00CD0FA7" w:rsidP="00CD0FA7">
      <w:pPr>
        <w:spacing w:before="60" w:after="60" w:line="360" w:lineRule="exact"/>
        <w:ind w:firstLine="720"/>
        <w:jc w:val="both"/>
        <w:rPr>
          <w:rFonts w:eastAsia="Calibri" w:cs="Times New Roman"/>
          <w:color w:val="000000" w:themeColor="text1"/>
          <w:szCs w:val="28"/>
          <w:lang w:val="nl-NL"/>
        </w:rPr>
      </w:pPr>
      <w:r w:rsidRPr="003811F9">
        <w:rPr>
          <w:rFonts w:eastAsia="Calibri" w:cs="Times New Roman"/>
          <w:color w:val="000000" w:themeColor="text1"/>
          <w:szCs w:val="28"/>
          <w:lang w:val="nl-NL"/>
        </w:rPr>
        <w:t>- Cao độ thiết kế tim đường quy hoạch tại các nút giao của các tuyến đường được lấy theo cao độ thiết kế phù hợp với quy hoạch và các công trình xây dựng hiện có.</w:t>
      </w:r>
    </w:p>
    <w:p w:rsidR="00CD0FA7" w:rsidRPr="003811F9" w:rsidRDefault="00CD0FA7" w:rsidP="00CD0FA7">
      <w:pPr>
        <w:widowControl w:val="0"/>
        <w:spacing w:before="60" w:after="60" w:line="360" w:lineRule="exact"/>
        <w:ind w:firstLine="720"/>
        <w:jc w:val="both"/>
        <w:rPr>
          <w:rFonts w:eastAsia="Calibri" w:cs="Times New Roman"/>
          <w:color w:val="000000" w:themeColor="text1"/>
          <w:szCs w:val="28"/>
          <w:lang w:val="nl-NL"/>
        </w:rPr>
      </w:pPr>
      <w:r w:rsidRPr="003811F9">
        <w:rPr>
          <w:rFonts w:eastAsia="Calibri" w:cs="Times New Roman"/>
          <w:color w:val="000000" w:themeColor="text1"/>
          <w:szCs w:val="28"/>
          <w:lang w:val="nl-NL"/>
        </w:rPr>
        <w:t>-  Hướng thoát nước chủ yếu bám sát hướng chung của địa hình tự nhiên. Hướng dốc từ đỉnh đồi xuống xung quanh và chảy ra các khu vực trũng và chảy ra ngoài qua các cửa xả của dự án.</w:t>
      </w:r>
    </w:p>
    <w:p w:rsidR="00CD0FA7" w:rsidRPr="003811F9" w:rsidRDefault="00CD0FA7" w:rsidP="00CD0FA7">
      <w:pPr>
        <w:spacing w:before="60" w:after="60" w:line="360" w:lineRule="exact"/>
        <w:ind w:firstLine="720"/>
        <w:jc w:val="both"/>
        <w:rPr>
          <w:rFonts w:eastAsia="Calibri" w:cs="Times New Roman"/>
          <w:color w:val="000000" w:themeColor="text1"/>
          <w:szCs w:val="28"/>
          <w:lang w:val="nl-NL"/>
        </w:rPr>
      </w:pPr>
      <w:r w:rsidRPr="003811F9">
        <w:rPr>
          <w:rFonts w:eastAsia="Calibri" w:cs="Times New Roman"/>
          <w:color w:val="000000" w:themeColor="text1"/>
          <w:szCs w:val="28"/>
          <w:lang w:val="nl-NL"/>
        </w:rPr>
        <w:t>- Tận dụng tối đa nước mưa và các nguồn nước sạch sau xử lý để tưới cây và thu gom vào các hồ cảnh quan. Vừa đạt mục tiêu duy trì nước hồ cảnh quan, vửa đảm bảo ổn định và giữ được nước ngầm trong đất, giảm ảnh hưởng đến nước mực nước ngầm khu vực xung quanh. Khi các hồ đầy nước sẽ tự chảy vào các cống thoát nước mưa để thoát ra biển theo 2 cửa xã phía Bắc và phía Nam dự án.</w:t>
      </w:r>
    </w:p>
    <w:p w:rsidR="00CD0FA7" w:rsidRPr="003811F9" w:rsidRDefault="00CD0FA7" w:rsidP="00CD0FA7">
      <w:pPr>
        <w:spacing w:before="60" w:after="60" w:line="360" w:lineRule="exact"/>
        <w:ind w:firstLine="720"/>
        <w:jc w:val="both"/>
        <w:rPr>
          <w:rFonts w:eastAsia="Calibri" w:cs="Times New Roman"/>
          <w:color w:val="000000" w:themeColor="text1"/>
          <w:szCs w:val="28"/>
          <w:lang w:val="nl-NL"/>
        </w:rPr>
      </w:pPr>
      <w:r w:rsidRPr="003811F9">
        <w:rPr>
          <w:rFonts w:eastAsia="Calibri" w:cs="Times New Roman"/>
          <w:color w:val="000000" w:themeColor="text1"/>
          <w:szCs w:val="28"/>
          <w:lang w:val="nl-NL"/>
        </w:rPr>
        <w:t xml:space="preserve">- Cao độ thiết kế san nền phù hợp với các tuyến đường. Độ dốc san nền đảm bảo thoát nước tự chảy i </w:t>
      </w:r>
      <w:r w:rsidRPr="003811F9">
        <w:rPr>
          <w:rFonts w:eastAsia="Calibri" w:cs="Times New Roman"/>
          <w:color w:val="000000" w:themeColor="text1"/>
          <w:szCs w:val="28"/>
        </w:rPr>
        <w:sym w:font="Symbol" w:char="F0B3"/>
      </w:r>
      <w:r w:rsidRPr="003811F9">
        <w:rPr>
          <w:rFonts w:eastAsia="Calibri" w:cs="Times New Roman"/>
          <w:color w:val="000000" w:themeColor="text1"/>
          <w:szCs w:val="28"/>
          <w:lang w:val="nl-NL"/>
        </w:rPr>
        <w:t xml:space="preserve"> 0.004</w:t>
      </w:r>
    </w:p>
    <w:p w:rsidR="00CD0FA7" w:rsidRPr="003811F9" w:rsidRDefault="00CD0FA7" w:rsidP="00CD0FA7">
      <w:pPr>
        <w:spacing w:before="60" w:after="60" w:line="360" w:lineRule="exact"/>
        <w:ind w:firstLine="720"/>
        <w:jc w:val="both"/>
        <w:rPr>
          <w:rFonts w:eastAsia="Calibri" w:cs="Times New Roman"/>
          <w:color w:val="000000" w:themeColor="text1"/>
          <w:szCs w:val="28"/>
          <w:lang w:val="nl-NL"/>
        </w:rPr>
      </w:pPr>
      <w:r w:rsidRPr="003811F9">
        <w:rPr>
          <w:rFonts w:eastAsia="Calibri" w:cs="Times New Roman"/>
          <w:color w:val="000000" w:themeColor="text1"/>
          <w:szCs w:val="28"/>
          <w:lang w:val="nl-NL"/>
        </w:rPr>
        <w:t>- Vật liệu đắp nền dùng vật liệu sẵn có của địa phương, khi san nền về cơ bản là tôn trọng tự nhiên, đảm bảo cân bằng đào đắp.</w:t>
      </w:r>
    </w:p>
    <w:p w:rsidR="00CD0FA7" w:rsidRPr="003811F9" w:rsidRDefault="00CD0FA7" w:rsidP="00CD0FA7">
      <w:pPr>
        <w:spacing w:before="60" w:after="60" w:line="360" w:lineRule="exact"/>
        <w:ind w:firstLine="720"/>
        <w:jc w:val="both"/>
        <w:rPr>
          <w:rFonts w:eastAsia="Calibri" w:cs="Times New Roman"/>
          <w:b/>
          <w:i/>
          <w:iCs/>
          <w:color w:val="000000" w:themeColor="text1"/>
          <w:szCs w:val="28"/>
          <w:lang w:val="nl-NL"/>
        </w:rPr>
      </w:pPr>
      <w:bookmarkStart w:id="97" w:name="_Toc148754319"/>
      <w:bookmarkStart w:id="98" w:name="_Toc149036095"/>
      <w:bookmarkStart w:id="99" w:name="_Toc149037379"/>
      <w:bookmarkStart w:id="100" w:name="_Toc170795914"/>
      <w:bookmarkStart w:id="101" w:name="_Toc175563986"/>
      <w:bookmarkStart w:id="102" w:name="_Toc176303208"/>
      <w:bookmarkStart w:id="103" w:name="_Toc180334593"/>
      <w:r w:rsidRPr="003811F9">
        <w:rPr>
          <w:rFonts w:eastAsia="Calibri" w:cs="Times New Roman"/>
          <w:b/>
          <w:i/>
          <w:iCs/>
          <w:color w:val="000000" w:themeColor="text1"/>
          <w:szCs w:val="28"/>
          <w:lang w:val="nl-NL"/>
        </w:rPr>
        <w:t>Giải pháp thiết kế</w:t>
      </w:r>
      <w:bookmarkEnd w:id="97"/>
      <w:bookmarkEnd w:id="98"/>
      <w:bookmarkEnd w:id="99"/>
      <w:bookmarkEnd w:id="100"/>
      <w:bookmarkEnd w:id="101"/>
      <w:bookmarkEnd w:id="102"/>
      <w:bookmarkEnd w:id="103"/>
    </w:p>
    <w:p w:rsidR="00CD0FA7" w:rsidRPr="003811F9" w:rsidRDefault="00CD0FA7" w:rsidP="00CD0FA7">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 Tại các vị trí bãi đỗ xe và quảng trường trung tâm thực hiện san nền theo cao độ thiết kế tại các nút giao và các điểm khống chế cao độ</w:t>
      </w:r>
    </w:p>
    <w:p w:rsidR="00CD0FA7" w:rsidRPr="003811F9" w:rsidRDefault="00CD0FA7" w:rsidP="00CD0FA7">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 Khu vực đồi cao, thực hiện vuốt nối tại mép đường các điểm khống chế bám sát địa hình, san lấp cục bộ một số vị trí đảm bảo cảnh quan hài hòa, hạn chế tối đa phá vỡ địa hình tự nhiên vốn có.</w:t>
      </w:r>
    </w:p>
    <w:p w:rsidR="00CD0FA7" w:rsidRPr="003811F9" w:rsidRDefault="00CD0FA7" w:rsidP="00CD0FA7">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 Thực hiện khống chế san nền thông qua thiết kế đường đồng mức san nền có bước chênh cao độ tối đa 0.5m.</w:t>
      </w:r>
    </w:p>
    <w:p w:rsidR="00CD0FA7" w:rsidRPr="003811F9" w:rsidRDefault="00CD0FA7" w:rsidP="00CD0FA7">
      <w:pPr>
        <w:spacing w:before="60" w:after="60" w:line="360" w:lineRule="exact"/>
        <w:ind w:firstLine="720"/>
        <w:jc w:val="both"/>
        <w:rPr>
          <w:rFonts w:eastAsia="Times New Roman" w:cs="Times New Roman"/>
          <w:color w:val="000000" w:themeColor="text1"/>
          <w:spacing w:val="-4"/>
          <w:szCs w:val="28"/>
        </w:rPr>
      </w:pPr>
      <w:r w:rsidRPr="003811F9">
        <w:rPr>
          <w:rFonts w:eastAsia="Calibri" w:cs="Times New Roman"/>
          <w:noProof/>
          <w:color w:val="000000" w:themeColor="text1"/>
          <w:szCs w:val="28"/>
          <w:lang w:val="de-AT"/>
        </w:rPr>
        <w:t>- Tại các tiểu khu có hồ cảnh quan, thực hiện san nền dốc về phía hồ cảnh quan, vừa đảm bảo thu nước mưa duy trì hồ cảnh quan, vừa góp phần ổn định mực nước ngầm trong cát trong khu vực, không tác động nhiều đến công việc canh tác khu vực xung quanh.</w:t>
      </w:r>
      <w:r w:rsidRPr="003811F9">
        <w:rPr>
          <w:rFonts w:eastAsia="Times New Roman" w:cs="Times New Roman"/>
          <w:color w:val="000000" w:themeColor="text1"/>
          <w:spacing w:val="-4"/>
          <w:szCs w:val="28"/>
          <w:lang w:val="vi-VN"/>
        </w:rPr>
        <w:t xml:space="preserve"> </w:t>
      </w:r>
    </w:p>
    <w:p w:rsidR="00CD0FA7" w:rsidRPr="003811F9" w:rsidRDefault="00CD0FA7" w:rsidP="00CD0FA7">
      <w:pPr>
        <w:spacing w:before="60" w:after="60" w:line="360" w:lineRule="exact"/>
        <w:ind w:firstLine="720"/>
        <w:jc w:val="both"/>
        <w:rPr>
          <w:rFonts w:eastAsia="Calibri" w:cs="Times New Roman"/>
          <w:b/>
          <w:i/>
          <w:color w:val="000000" w:themeColor="text1"/>
          <w:szCs w:val="28"/>
        </w:rPr>
      </w:pPr>
      <w:bookmarkStart w:id="104" w:name="_Toc48566506"/>
      <w:bookmarkStart w:id="105" w:name="_Toc49245894"/>
      <w:r w:rsidRPr="003811F9">
        <w:rPr>
          <w:rFonts w:eastAsia="Calibri" w:cs="Times New Roman"/>
          <w:b/>
          <w:i/>
          <w:color w:val="000000" w:themeColor="text1"/>
          <w:szCs w:val="28"/>
          <w:lang w:val="it-IT"/>
        </w:rPr>
        <w:t xml:space="preserve">b. </w:t>
      </w:r>
      <w:bookmarkStart w:id="106" w:name="_Toc338679447"/>
      <w:bookmarkStart w:id="107" w:name="_Toc36201762"/>
      <w:bookmarkStart w:id="108" w:name="_Toc45001576"/>
      <w:r w:rsidRPr="003811F9">
        <w:rPr>
          <w:rFonts w:eastAsia="Calibri" w:cs="Times New Roman"/>
          <w:b/>
          <w:i/>
          <w:color w:val="000000" w:themeColor="text1"/>
          <w:szCs w:val="28"/>
          <w:lang w:val="pt-BR"/>
        </w:rPr>
        <w:t>Hạng mục giao thông:</w:t>
      </w:r>
      <w:bookmarkEnd w:id="104"/>
      <w:bookmarkEnd w:id="105"/>
      <w:bookmarkEnd w:id="106"/>
      <w:bookmarkEnd w:id="107"/>
      <w:bookmarkEnd w:id="108"/>
    </w:p>
    <w:p w:rsidR="00CD0FA7" w:rsidRPr="003811F9" w:rsidRDefault="00CD0FA7" w:rsidP="00CD0FA7">
      <w:pPr>
        <w:spacing w:before="60" w:after="60" w:line="360" w:lineRule="exact"/>
        <w:ind w:firstLine="720"/>
        <w:jc w:val="both"/>
        <w:rPr>
          <w:rFonts w:eastAsia=".VnTime" w:cs="Times New Roman"/>
          <w:color w:val="000000" w:themeColor="text1"/>
          <w:szCs w:val="28"/>
          <w:lang w:val="it-IT"/>
        </w:rPr>
      </w:pPr>
      <w:r w:rsidRPr="003811F9">
        <w:rPr>
          <w:rFonts w:eastAsia="Calibri" w:cs="Times New Roman"/>
          <w:b/>
          <w:i/>
          <w:iCs/>
          <w:color w:val="000000" w:themeColor="text1"/>
          <w:szCs w:val="28"/>
          <w:lang w:val="it-IT"/>
        </w:rPr>
        <w:t>Nguyên tắc thiết kế :</w:t>
      </w:r>
    </w:p>
    <w:p w:rsidR="00CD0FA7" w:rsidRPr="003811F9" w:rsidRDefault="00CD0FA7" w:rsidP="00CD0FA7">
      <w:pPr>
        <w:spacing w:before="60" w:after="60" w:line="360" w:lineRule="exact"/>
        <w:ind w:firstLine="720"/>
        <w:jc w:val="both"/>
        <w:rPr>
          <w:rFonts w:eastAsia="Calibri" w:cs="Times New Roman"/>
          <w:color w:val="000000" w:themeColor="text1"/>
          <w:szCs w:val="28"/>
          <w:lang w:val="it-IT"/>
        </w:rPr>
      </w:pPr>
      <w:r w:rsidRPr="003811F9">
        <w:rPr>
          <w:rFonts w:eastAsia="Calibri" w:cs="Times New Roman"/>
          <w:color w:val="000000" w:themeColor="text1"/>
          <w:szCs w:val="28"/>
          <w:lang w:val="it-IT"/>
        </w:rPr>
        <w:lastRenderedPageBreak/>
        <w:t>- Tuân thủ quy hoạch chung đô thị Hoàn Lão đến năm 2035 đã được phê duyệt và đồng bộ với các quy hoạch liên quan khác.</w:t>
      </w:r>
    </w:p>
    <w:p w:rsidR="00CD0FA7" w:rsidRPr="003811F9" w:rsidRDefault="00CD0FA7" w:rsidP="00CD0FA7">
      <w:pPr>
        <w:spacing w:before="60" w:after="60" w:line="360" w:lineRule="exact"/>
        <w:ind w:firstLine="720"/>
        <w:jc w:val="both"/>
        <w:rPr>
          <w:rFonts w:eastAsia="Calibri" w:cs="Times New Roman"/>
          <w:color w:val="000000" w:themeColor="text1"/>
          <w:szCs w:val="28"/>
          <w:lang w:val="it-IT"/>
        </w:rPr>
      </w:pPr>
      <w:r w:rsidRPr="003811F9">
        <w:rPr>
          <w:rFonts w:eastAsia="Calibri" w:cs="Times New Roman"/>
          <w:color w:val="000000" w:themeColor="text1"/>
          <w:szCs w:val="28"/>
          <w:lang w:val="it-IT"/>
        </w:rPr>
        <w:t>- Mạng lưới đường giao thông tuân bố trí hài hòa, bán kính cong bó vỉa hợp lý, đảm bảo giao thông thuận tiện và an toàn.</w:t>
      </w:r>
    </w:p>
    <w:p w:rsidR="00CD0FA7" w:rsidRPr="003811F9" w:rsidRDefault="00CD0FA7" w:rsidP="00CD0FA7">
      <w:pPr>
        <w:spacing w:before="60" w:after="60" w:line="360" w:lineRule="exact"/>
        <w:ind w:firstLine="720"/>
        <w:jc w:val="both"/>
        <w:rPr>
          <w:rFonts w:eastAsia="Calibri" w:cs="Times New Roman"/>
          <w:color w:val="000000" w:themeColor="text1"/>
          <w:szCs w:val="28"/>
          <w:lang w:val="it-IT"/>
        </w:rPr>
      </w:pPr>
      <w:r w:rsidRPr="003811F9">
        <w:rPr>
          <w:rFonts w:eastAsia="Calibri" w:cs="Times New Roman"/>
          <w:color w:val="000000" w:themeColor="text1"/>
          <w:szCs w:val="28"/>
          <w:lang w:val="it-IT"/>
        </w:rPr>
        <w:t>- Hạn chế đến mức tối đa việc san lấp, tôn trọng mạng lưới đường, đảm bảo kết nối với khu vực xung quanh, tận dụng tối đa các công trình giao thông hiện có.</w:t>
      </w:r>
    </w:p>
    <w:p w:rsidR="00CD0FA7" w:rsidRPr="003811F9" w:rsidRDefault="00CD0FA7" w:rsidP="00CD0FA7">
      <w:pPr>
        <w:spacing w:before="60" w:after="60" w:line="360" w:lineRule="exact"/>
        <w:ind w:firstLine="720"/>
        <w:jc w:val="both"/>
        <w:rPr>
          <w:rFonts w:eastAsia="Calibri" w:cs="Times New Roman"/>
          <w:color w:val="000000" w:themeColor="text1"/>
          <w:szCs w:val="28"/>
          <w:lang w:val="it-IT"/>
        </w:rPr>
      </w:pPr>
      <w:r w:rsidRPr="003811F9">
        <w:rPr>
          <w:rFonts w:eastAsia="Calibri" w:cs="Times New Roman"/>
          <w:color w:val="000000" w:themeColor="text1"/>
          <w:szCs w:val="28"/>
          <w:lang w:val="it-IT"/>
        </w:rPr>
        <w:t>- Vị trí các điểm đấu nối phải đảm bảo không gây ảnh hưởng nhiều đến dòng giao thông trên các tuyến đường chính, đường khu vực và chi tiết vực, nhưng cũng phải tạo điều kiện thuận lợi cho việc đi lại của nhân dân trong khu vực quy hoạch.</w:t>
      </w:r>
    </w:p>
    <w:p w:rsidR="00CD0FA7" w:rsidRPr="003811F9" w:rsidRDefault="00CD0FA7" w:rsidP="00CD0FA7">
      <w:pPr>
        <w:spacing w:before="60" w:after="60" w:line="360" w:lineRule="exact"/>
        <w:ind w:firstLine="720"/>
        <w:jc w:val="both"/>
        <w:rPr>
          <w:rFonts w:eastAsia="Calibri" w:cs="Times New Roman"/>
          <w:color w:val="000000" w:themeColor="text1"/>
          <w:szCs w:val="28"/>
          <w:lang w:val="it-IT"/>
        </w:rPr>
      </w:pPr>
      <w:r w:rsidRPr="003811F9">
        <w:rPr>
          <w:rFonts w:eastAsia="Calibri" w:cs="Times New Roman"/>
          <w:color w:val="000000" w:themeColor="text1"/>
          <w:szCs w:val="28"/>
          <w:lang w:val="it-IT"/>
        </w:rPr>
        <w:t>- Cao độ đường dạo, bãi đỗ xe đảm bảo thoát nước tốt, hài hòa về cảnh quan, phù hơp với định hướng san nền, giảm khối lượng đào đắp.</w:t>
      </w:r>
    </w:p>
    <w:p w:rsidR="00CD0FA7" w:rsidRPr="003811F9" w:rsidRDefault="00CD0FA7" w:rsidP="00CD0FA7">
      <w:pPr>
        <w:spacing w:before="60" w:after="60" w:line="360" w:lineRule="exact"/>
        <w:ind w:firstLine="720"/>
        <w:jc w:val="both"/>
        <w:rPr>
          <w:rFonts w:eastAsia="Calibri" w:cs="Times New Roman"/>
          <w:b/>
          <w:i/>
          <w:iCs/>
          <w:color w:val="000000" w:themeColor="text1"/>
          <w:szCs w:val="28"/>
          <w:lang w:val="it-IT"/>
        </w:rPr>
      </w:pPr>
      <w:r w:rsidRPr="003811F9">
        <w:rPr>
          <w:rFonts w:eastAsia="Calibri" w:cs="Times New Roman"/>
          <w:b/>
          <w:i/>
          <w:iCs/>
          <w:color w:val="000000" w:themeColor="text1"/>
          <w:szCs w:val="28"/>
          <w:lang w:val="it-IT"/>
        </w:rPr>
        <w:t>Giải pháp thiết kế:</w:t>
      </w:r>
    </w:p>
    <w:p w:rsidR="00CD0FA7" w:rsidRPr="003811F9" w:rsidRDefault="00CD0FA7" w:rsidP="00CD0FA7">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 Trên cơ sở nghiên cứu quy hoạch chung khu vực, định hướng quy hoạch không gian kiến trúc cảnh quan. địa hình, địa vật  hiện trạng. Việc tính toán bố trí Đường giao thông được chia ra làm 02 loại mặt cắt và được chia thành 02 nhóm đường đường chủ yếu:</w:t>
      </w:r>
    </w:p>
    <w:p w:rsidR="00CD0FA7" w:rsidRPr="003811F9" w:rsidRDefault="00CD0FA7" w:rsidP="00CD0FA7">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 xml:space="preserve"> + Đường giao thông đối ngoại: Giao thông đối ngoại bao gồm 2 loại mặt cắt 1-1 và mặt cắt 2-2</w:t>
      </w:r>
    </w:p>
    <w:p w:rsidR="00CD0FA7" w:rsidRPr="003811F9" w:rsidRDefault="00CD0FA7" w:rsidP="00CD0FA7">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Mặt cắt 1-1: Tổng bề rộng 50.0m; Lòng đường 2×10.5m = 21.0m; Hè đường 2 bên 2x9.0m,  rải phân cách giữa rộng 11.0m.</w:t>
      </w:r>
    </w:p>
    <w:p w:rsidR="00CD0FA7" w:rsidRPr="003811F9" w:rsidRDefault="00CD0FA7" w:rsidP="00CD0FA7">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 xml:space="preserve"> Mặt cắt 2-2: Tổng bề rộng 48.0m ; Lòng đường 2x10.5m = 21.0m; Hè đường 2 bên 2x8.0m,  rải phân cách giữa rộng 11.0m.</w:t>
      </w:r>
    </w:p>
    <w:p w:rsidR="00CD0FA7" w:rsidRPr="003811F9" w:rsidRDefault="00CD0FA7" w:rsidP="00CD0FA7">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 Đường giao thông nội khu và đường dạo trong khuôn viên bao gồm 6 loại mặt cắt còn lại</w:t>
      </w:r>
    </w:p>
    <w:p w:rsidR="00CD0FA7" w:rsidRPr="003811F9" w:rsidRDefault="00CD0FA7" w:rsidP="00CD0FA7">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Mặt cắt 3-3: Tổng bề rộng 18.50m; Lòng đường10.5m ; Hè đường 2 bên 2x4.0m.</w:t>
      </w:r>
    </w:p>
    <w:p w:rsidR="00CD0FA7" w:rsidRPr="003811F9" w:rsidRDefault="00CD0FA7" w:rsidP="00CD0FA7">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Mặt cắt 4-4: Tổng bề rộng 14.0m; Lòng đường 7.0m ; Hè đường 2 bên 2x3.5m.</w:t>
      </w:r>
    </w:p>
    <w:p w:rsidR="00CD0FA7" w:rsidRPr="003811F9" w:rsidRDefault="00CD0FA7" w:rsidP="00CD0FA7">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Mặt cắt 5-5: Tổng bề rộng 13.0m; Lòng đường 7.0m ; Hè đường 2 bên 2x3.0m.</w:t>
      </w:r>
    </w:p>
    <w:p w:rsidR="00CD0FA7" w:rsidRPr="003811F9" w:rsidRDefault="00CD0FA7" w:rsidP="00CD0FA7">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Mặt cắt 5a-5a: Tổng bề rộng 12.0m; Lòng đường 7.0m ; Hè đường 2 bên 2x2.50m.</w:t>
      </w:r>
    </w:p>
    <w:p w:rsidR="00CD0FA7" w:rsidRPr="003811F9" w:rsidRDefault="00CD0FA7" w:rsidP="00CD0FA7">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Mặt cắt 6-6: Tổng bề rộng 11.5m; Lòng đường 7.0m ; Hè đường 2 bên 2x2.50m.</w:t>
      </w:r>
    </w:p>
    <w:p w:rsidR="00CD0FA7" w:rsidRPr="003811F9" w:rsidRDefault="00CD0FA7" w:rsidP="00CD0FA7">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Mặt cắt 7-7: Tổng rộng 6.0m, bằng vời bề rộng lòng đường</w:t>
      </w:r>
    </w:p>
    <w:p w:rsidR="00CD0FA7" w:rsidRPr="003811F9" w:rsidRDefault="00CD0FA7" w:rsidP="00CD0FA7">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lastRenderedPageBreak/>
        <w:t>- Cao độ khống chế các nút giao được thiết kế đảm bảo hài hòa về cảnh quan, địa hình, đường nội khu và đường dạo uốn lượn mềm mại. Cao độ khống chế tại nút giao thay đổi theo địa hình từ 5.50 m đến 18.50m. Độ đốc tối đa 10.0%</w:t>
      </w:r>
    </w:p>
    <w:p w:rsidR="00CD0FA7" w:rsidRPr="003811F9" w:rsidRDefault="00CD0FA7" w:rsidP="00CD0FA7">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 Cao độ khống chế các nút  giao thông thay đổi bám địa hình từ 5.50m đến 18.50m. Cao độ giao thông triển khai đồng bộ và phù hợp với định hướng san nền.</w:t>
      </w:r>
    </w:p>
    <w:p w:rsidR="00CD0FA7" w:rsidRPr="003811F9" w:rsidRDefault="00CD0FA7" w:rsidP="00CD0FA7">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 xml:space="preserve">- Bán kính đường cong nằm, cong đứng, dốc siêu cao đảm bảo tiêu chuẩn </w:t>
      </w:r>
    </w:p>
    <w:p w:rsidR="00CD0FA7" w:rsidRPr="003811F9" w:rsidRDefault="00CD0FA7" w:rsidP="00CD0FA7">
      <w:pPr>
        <w:spacing w:before="60" w:after="60" w:line="360" w:lineRule="exact"/>
        <w:ind w:firstLine="720"/>
        <w:jc w:val="both"/>
        <w:rPr>
          <w:rFonts w:eastAsia="Times New Roman" w:cs="Times New Roman"/>
          <w:i/>
          <w:iCs/>
          <w:color w:val="000000" w:themeColor="text1"/>
          <w:szCs w:val="28"/>
          <w:lang w:eastAsia="vi-VN"/>
        </w:rPr>
      </w:pPr>
      <w:r w:rsidRPr="003811F9">
        <w:rPr>
          <w:rFonts w:eastAsia="Calibri" w:cs="Times New Roman"/>
          <w:noProof/>
          <w:color w:val="000000" w:themeColor="text1"/>
          <w:szCs w:val="28"/>
          <w:lang w:val="de-AT"/>
        </w:rPr>
        <w:t>- Hè đường được bố trí đủ rộng để trồng cây và đi đường ống kỹ thuật phía dưới.</w:t>
      </w:r>
    </w:p>
    <w:p w:rsidR="00CD0FA7" w:rsidRPr="003811F9" w:rsidRDefault="00CD0FA7" w:rsidP="00CD0FA7">
      <w:pPr>
        <w:spacing w:before="60" w:after="60" w:line="360" w:lineRule="exact"/>
        <w:ind w:firstLine="720"/>
        <w:jc w:val="both"/>
        <w:rPr>
          <w:rFonts w:eastAsia="Calibri" w:cs="Times New Roman"/>
          <w:b/>
          <w:i/>
          <w:color w:val="000000" w:themeColor="text1"/>
          <w:szCs w:val="28"/>
          <w:lang w:val="es-ES"/>
        </w:rPr>
      </w:pPr>
      <w:r w:rsidRPr="003811F9">
        <w:rPr>
          <w:rFonts w:eastAsia="Calibri" w:cs="Times New Roman"/>
          <w:b/>
          <w:i/>
          <w:color w:val="000000" w:themeColor="text1"/>
          <w:szCs w:val="28"/>
          <w:lang w:val="es-ES"/>
        </w:rPr>
        <w:t xml:space="preserve">c. </w:t>
      </w:r>
      <w:r w:rsidRPr="003811F9">
        <w:rPr>
          <w:rFonts w:eastAsia="Calibri" w:cs="Times New Roman"/>
          <w:b/>
          <w:i/>
          <w:color w:val="000000" w:themeColor="text1"/>
          <w:szCs w:val="28"/>
          <w:lang w:val="pt-BR"/>
        </w:rPr>
        <w:t>Hạng mục cấp nước sạch</w:t>
      </w:r>
    </w:p>
    <w:p w:rsidR="00CD0FA7" w:rsidRPr="003811F9" w:rsidRDefault="00CD0FA7" w:rsidP="00CD0FA7">
      <w:pPr>
        <w:spacing w:before="60" w:after="60" w:line="360" w:lineRule="exact"/>
        <w:ind w:firstLine="720"/>
        <w:jc w:val="both"/>
        <w:rPr>
          <w:rFonts w:eastAsia="Calibri" w:cs="Times New Roman"/>
          <w:i/>
          <w:color w:val="000000" w:themeColor="text1"/>
          <w:szCs w:val="28"/>
        </w:rPr>
      </w:pPr>
      <w:r w:rsidRPr="003811F9">
        <w:rPr>
          <w:rFonts w:eastAsia="Calibri" w:cs="Times New Roman"/>
          <w:i/>
          <w:color w:val="000000" w:themeColor="text1"/>
          <w:szCs w:val="28"/>
        </w:rPr>
        <w:t>* Cơ sở thiết kế:</w:t>
      </w:r>
    </w:p>
    <w:p w:rsidR="00CD0FA7" w:rsidRPr="003811F9" w:rsidRDefault="00CD0FA7" w:rsidP="00CD0FA7">
      <w:pPr>
        <w:widowControl w:val="0"/>
        <w:snapToGrid w:val="0"/>
        <w:spacing w:before="60" w:after="60" w:line="360" w:lineRule="exact"/>
        <w:ind w:firstLine="720"/>
        <w:jc w:val="both"/>
        <w:rPr>
          <w:rFonts w:eastAsia="Calibri" w:cs="Times New Roman"/>
          <w:color w:val="000000" w:themeColor="text1"/>
          <w:spacing w:val="-4"/>
          <w:szCs w:val="28"/>
          <w:lang w:val="vi-VN"/>
        </w:rPr>
      </w:pPr>
      <w:r w:rsidRPr="003811F9">
        <w:rPr>
          <w:rFonts w:eastAsia="Calibri" w:cs="Times New Roman"/>
          <w:color w:val="000000" w:themeColor="text1"/>
          <w:spacing w:val="-4"/>
          <w:szCs w:val="28"/>
          <w:lang w:val="vi-VN"/>
        </w:rPr>
        <w:t>Quy chuẩn xây dựng Việt Nam QCXDVN 01:2008/BXD về quy hoạch xây dựng;</w:t>
      </w:r>
    </w:p>
    <w:p w:rsidR="00CD0FA7" w:rsidRPr="003811F9" w:rsidRDefault="00CD0FA7" w:rsidP="00CD0FA7">
      <w:pPr>
        <w:widowControl w:val="0"/>
        <w:snapToGrid w:val="0"/>
        <w:spacing w:before="60" w:after="60" w:line="360" w:lineRule="exact"/>
        <w:ind w:firstLine="720"/>
        <w:jc w:val="both"/>
        <w:rPr>
          <w:rFonts w:eastAsia="Calibri" w:cs="Times New Roman"/>
          <w:color w:val="000000" w:themeColor="text1"/>
          <w:szCs w:val="28"/>
          <w:lang w:val="vi-VN"/>
        </w:rPr>
      </w:pPr>
      <w:r w:rsidRPr="003811F9">
        <w:rPr>
          <w:rFonts w:eastAsia="Calibri" w:cs="Times New Roman"/>
          <w:color w:val="000000" w:themeColor="text1"/>
          <w:szCs w:val="28"/>
          <w:lang w:val="vi-VN"/>
        </w:rPr>
        <w:t>Quy chuẩn kỹ thuật Quốc gia về An toàn cháy cho nhà và công trình QCVN 06:2010/BXD;</w:t>
      </w:r>
    </w:p>
    <w:p w:rsidR="00CD0FA7" w:rsidRPr="003811F9" w:rsidRDefault="00CD0FA7" w:rsidP="00CD0FA7">
      <w:pPr>
        <w:widowControl w:val="0"/>
        <w:snapToGrid w:val="0"/>
        <w:spacing w:before="60" w:after="60" w:line="360" w:lineRule="exact"/>
        <w:ind w:firstLine="720"/>
        <w:jc w:val="both"/>
        <w:rPr>
          <w:rFonts w:eastAsia="Calibri" w:cs="Times New Roman"/>
          <w:color w:val="000000" w:themeColor="text1"/>
          <w:szCs w:val="28"/>
          <w:lang w:val="vi-VN"/>
        </w:rPr>
      </w:pPr>
      <w:r w:rsidRPr="003811F9">
        <w:rPr>
          <w:rFonts w:eastAsia="Calibri" w:cs="Times New Roman"/>
          <w:color w:val="000000" w:themeColor="text1"/>
          <w:szCs w:val="28"/>
          <w:lang w:val="vi-VN"/>
        </w:rPr>
        <w:t xml:space="preserve">TCXD 33 - 2006 Cấp nước mạng lưới bên ngoài và công trình. </w:t>
      </w:r>
    </w:p>
    <w:p w:rsidR="00CD0FA7" w:rsidRPr="003811F9" w:rsidRDefault="00CD0FA7" w:rsidP="00CD0FA7">
      <w:pPr>
        <w:widowControl w:val="0"/>
        <w:snapToGrid w:val="0"/>
        <w:spacing w:before="60" w:after="60" w:line="360" w:lineRule="exact"/>
        <w:ind w:firstLine="720"/>
        <w:jc w:val="both"/>
        <w:rPr>
          <w:rFonts w:eastAsia="Calibri" w:cs="Times New Roman"/>
          <w:color w:val="000000" w:themeColor="text1"/>
          <w:szCs w:val="28"/>
          <w:lang w:val="vi-VN"/>
        </w:rPr>
      </w:pPr>
      <w:r w:rsidRPr="003811F9">
        <w:rPr>
          <w:rFonts w:eastAsia="Calibri" w:cs="Times New Roman"/>
          <w:color w:val="000000" w:themeColor="text1"/>
          <w:szCs w:val="28"/>
          <w:lang w:val="vi-VN"/>
        </w:rPr>
        <w:t>TCVN  4513 - 1988: Cấp nước bên trong.</w:t>
      </w:r>
    </w:p>
    <w:p w:rsidR="00CD0FA7" w:rsidRPr="003811F9" w:rsidRDefault="00CD0FA7" w:rsidP="00CD0FA7">
      <w:pPr>
        <w:widowControl w:val="0"/>
        <w:snapToGrid w:val="0"/>
        <w:spacing w:before="60" w:after="60" w:line="360" w:lineRule="exact"/>
        <w:ind w:firstLine="720"/>
        <w:jc w:val="both"/>
        <w:rPr>
          <w:rFonts w:eastAsia="Calibri" w:cs="Times New Roman"/>
          <w:color w:val="000000" w:themeColor="text1"/>
          <w:szCs w:val="28"/>
          <w:lang w:val="vi-VN"/>
        </w:rPr>
      </w:pPr>
      <w:r w:rsidRPr="003811F9">
        <w:rPr>
          <w:rFonts w:eastAsia="Calibri" w:cs="Times New Roman"/>
          <w:color w:val="000000" w:themeColor="text1"/>
          <w:szCs w:val="28"/>
          <w:lang w:val="vi-VN"/>
        </w:rPr>
        <w:t xml:space="preserve">TCVN 2622 - 1995: Phòng cháy chống cháy cho nhà và công trình. </w:t>
      </w:r>
    </w:p>
    <w:p w:rsidR="00CD0FA7" w:rsidRPr="003811F9" w:rsidRDefault="00CD0FA7" w:rsidP="00CD0FA7">
      <w:pPr>
        <w:widowControl w:val="0"/>
        <w:snapToGrid w:val="0"/>
        <w:spacing w:before="60" w:after="60" w:line="360" w:lineRule="exact"/>
        <w:ind w:firstLine="720"/>
        <w:jc w:val="both"/>
        <w:rPr>
          <w:rFonts w:eastAsia="Calibri" w:cs="Times New Roman"/>
          <w:color w:val="000000" w:themeColor="text1"/>
          <w:szCs w:val="28"/>
        </w:rPr>
      </w:pPr>
      <w:r w:rsidRPr="003811F9">
        <w:rPr>
          <w:rFonts w:eastAsia="Calibri" w:cs="Times New Roman"/>
          <w:color w:val="000000" w:themeColor="text1"/>
          <w:szCs w:val="28"/>
          <w:lang w:val="vi-VN"/>
        </w:rPr>
        <w:t>TCVN 5502:2003: Nước sinh hoạt - yêu cầu kỹ thuật.</w:t>
      </w:r>
    </w:p>
    <w:p w:rsidR="00CD0FA7" w:rsidRPr="003811F9" w:rsidRDefault="00CD0FA7" w:rsidP="00CD0FA7">
      <w:pPr>
        <w:widowControl w:val="0"/>
        <w:snapToGrid w:val="0"/>
        <w:spacing w:before="60" w:after="60" w:line="360" w:lineRule="exact"/>
        <w:ind w:firstLine="720"/>
        <w:jc w:val="both"/>
        <w:rPr>
          <w:rFonts w:eastAsia="Calibri" w:cs="Times New Roman"/>
          <w:color w:val="000000" w:themeColor="text1"/>
          <w:szCs w:val="28"/>
        </w:rPr>
      </w:pPr>
      <w:r w:rsidRPr="003811F9">
        <w:rPr>
          <w:rFonts w:eastAsia="Calibri" w:cs="Times New Roman"/>
          <w:color w:val="000000" w:themeColor="text1"/>
          <w:szCs w:val="28"/>
        </w:rPr>
        <w:t>QCVN 01:2019/BXD: Quy chuẩn kỹ thuật quốc gia về Quy hoạch xây dựng.</w:t>
      </w:r>
    </w:p>
    <w:p w:rsidR="00CD0FA7" w:rsidRPr="003811F9" w:rsidRDefault="00CD0FA7" w:rsidP="00CD0FA7">
      <w:pPr>
        <w:widowControl w:val="0"/>
        <w:snapToGrid w:val="0"/>
        <w:spacing w:before="60" w:after="60" w:line="360" w:lineRule="exact"/>
        <w:ind w:firstLine="720"/>
        <w:jc w:val="both"/>
        <w:rPr>
          <w:rFonts w:eastAsia="Calibri" w:cs="Times New Roman"/>
          <w:color w:val="000000" w:themeColor="text1"/>
          <w:spacing w:val="-6"/>
          <w:szCs w:val="28"/>
        </w:rPr>
      </w:pPr>
      <w:r w:rsidRPr="003811F9">
        <w:rPr>
          <w:rFonts w:eastAsia="Calibri" w:cs="Times New Roman"/>
          <w:color w:val="000000" w:themeColor="text1"/>
          <w:spacing w:val="-6"/>
          <w:szCs w:val="28"/>
          <w:lang w:val="vi-VN"/>
        </w:rPr>
        <w:t>Căn cứ các quy chuẩn, tiêu chuẩn trên thì định mức cấp nước các khu vực như sau:</w:t>
      </w:r>
    </w:p>
    <w:p w:rsidR="00CD0FA7" w:rsidRPr="003811F9" w:rsidRDefault="00CD0FA7" w:rsidP="00CD0FA7">
      <w:pPr>
        <w:widowControl w:val="0"/>
        <w:snapToGrid w:val="0"/>
        <w:spacing w:after="0" w:line="240" w:lineRule="auto"/>
        <w:ind w:firstLine="624"/>
        <w:jc w:val="center"/>
        <w:rPr>
          <w:rFonts w:eastAsia="Calibri" w:cs="Times New Roman"/>
          <w:b/>
          <w:bCs/>
          <w:i/>
          <w:color w:val="000000" w:themeColor="text1"/>
          <w:sz w:val="26"/>
          <w:szCs w:val="26"/>
        </w:rPr>
      </w:pPr>
      <w:bookmarkStart w:id="109" w:name="_Toc113523631"/>
      <w:r w:rsidRPr="003811F9">
        <w:rPr>
          <w:rFonts w:eastAsia="Times New Roman" w:cs="Times New Roman"/>
          <w:b/>
          <w:i/>
          <w:iCs/>
          <w:color w:val="000000" w:themeColor="text1"/>
          <w:sz w:val="26"/>
          <w:szCs w:val="26"/>
          <w:lang w:eastAsia="vi-VN"/>
        </w:rPr>
        <w:t>Bảng 1.</w:t>
      </w:r>
      <w:r w:rsidRPr="003811F9">
        <w:rPr>
          <w:rFonts w:eastAsia="Times New Roman" w:cs="Times New Roman"/>
          <w:b/>
          <w:i/>
          <w:iCs/>
          <w:color w:val="000000" w:themeColor="text1"/>
          <w:sz w:val="26"/>
          <w:szCs w:val="26"/>
          <w:lang w:eastAsia="vi-VN"/>
        </w:rPr>
        <w:fldChar w:fldCharType="begin"/>
      </w:r>
      <w:r w:rsidRPr="003811F9">
        <w:rPr>
          <w:rFonts w:eastAsia="Times New Roman" w:cs="Times New Roman"/>
          <w:b/>
          <w:i/>
          <w:iCs/>
          <w:color w:val="000000" w:themeColor="text1"/>
          <w:sz w:val="26"/>
          <w:szCs w:val="26"/>
          <w:lang w:eastAsia="vi-VN"/>
        </w:rPr>
        <w:instrText xml:space="preserve"> SEQ Bảng_1. \* ARABIC </w:instrText>
      </w:r>
      <w:r w:rsidRPr="003811F9">
        <w:rPr>
          <w:rFonts w:eastAsia="Times New Roman" w:cs="Times New Roman"/>
          <w:b/>
          <w:i/>
          <w:iCs/>
          <w:color w:val="000000" w:themeColor="text1"/>
          <w:sz w:val="26"/>
          <w:szCs w:val="26"/>
          <w:lang w:eastAsia="vi-VN"/>
        </w:rPr>
        <w:fldChar w:fldCharType="separate"/>
      </w:r>
      <w:r w:rsidR="004A4375">
        <w:rPr>
          <w:rFonts w:eastAsia="Times New Roman" w:cs="Times New Roman"/>
          <w:b/>
          <w:i/>
          <w:iCs/>
          <w:noProof/>
          <w:color w:val="000000" w:themeColor="text1"/>
          <w:sz w:val="26"/>
          <w:szCs w:val="26"/>
          <w:lang w:eastAsia="vi-VN"/>
        </w:rPr>
        <w:t>1</w:t>
      </w:r>
      <w:r w:rsidRPr="003811F9">
        <w:rPr>
          <w:rFonts w:eastAsia="Times New Roman" w:cs="Times New Roman"/>
          <w:b/>
          <w:i/>
          <w:iCs/>
          <w:color w:val="000000" w:themeColor="text1"/>
          <w:sz w:val="26"/>
          <w:szCs w:val="26"/>
          <w:lang w:eastAsia="vi-VN"/>
        </w:rPr>
        <w:fldChar w:fldCharType="end"/>
      </w:r>
      <w:r w:rsidRPr="003811F9">
        <w:rPr>
          <w:rFonts w:eastAsia="Times New Roman" w:cs="Times New Roman"/>
          <w:b/>
          <w:i/>
          <w:iCs/>
          <w:color w:val="000000" w:themeColor="text1"/>
          <w:sz w:val="26"/>
          <w:szCs w:val="26"/>
          <w:lang w:eastAsia="vi-VN"/>
        </w:rPr>
        <w:t xml:space="preserve">. </w:t>
      </w:r>
      <w:r w:rsidRPr="003811F9">
        <w:rPr>
          <w:rFonts w:eastAsia="Calibri" w:cs="Times New Roman"/>
          <w:b/>
          <w:i/>
          <w:color w:val="000000" w:themeColor="text1"/>
          <w:spacing w:val="-6"/>
          <w:sz w:val="26"/>
          <w:szCs w:val="26"/>
        </w:rPr>
        <w:t>Tiêu chuẩn cấp nước cho khu vực Dự án</w:t>
      </w:r>
      <w:bookmarkEnd w:id="109"/>
      <w:r w:rsidRPr="003811F9">
        <w:rPr>
          <w:rFonts w:eastAsia="Calibri" w:cs="Times New Roman"/>
          <w:b/>
          <w:i/>
          <w:noProof/>
          <w:color w:val="000000" w:themeColor="text1"/>
          <w:sz w:val="26"/>
          <w:szCs w:val="26"/>
          <w:lang w:val="de-AT"/>
        </w:rPr>
        <w:t xml:space="preserve"> </w:t>
      </w:r>
    </w:p>
    <w:tbl>
      <w:tblPr>
        <w:tblW w:w="5000" w:type="pct"/>
        <w:jc w:val="center"/>
        <w:tblLook w:val="04A0" w:firstRow="1" w:lastRow="0" w:firstColumn="1" w:lastColumn="0" w:noHBand="0" w:noVBand="1"/>
      </w:tblPr>
      <w:tblGrid>
        <w:gridCol w:w="645"/>
        <w:gridCol w:w="5121"/>
        <w:gridCol w:w="1956"/>
        <w:gridCol w:w="1736"/>
      </w:tblGrid>
      <w:tr w:rsidR="003811F9" w:rsidRPr="003811F9" w:rsidTr="00CD0FA7">
        <w:trPr>
          <w:trHeight w:val="398"/>
          <w:jc w:val="center"/>
        </w:trPr>
        <w:tc>
          <w:tcPr>
            <w:tcW w:w="341" w:type="pct"/>
            <w:tcBorders>
              <w:top w:val="single" w:sz="4" w:space="0" w:color="auto"/>
              <w:left w:val="single" w:sz="4" w:space="0" w:color="auto"/>
              <w:bottom w:val="single" w:sz="4" w:space="0" w:color="auto"/>
              <w:right w:val="single" w:sz="4" w:space="0" w:color="auto"/>
            </w:tcBorders>
            <w:shd w:val="clear" w:color="auto" w:fill="auto"/>
            <w:noWrap/>
            <w:vAlign w:val="center"/>
          </w:tcPr>
          <w:p w:rsidR="00CD0FA7" w:rsidRPr="003811F9" w:rsidRDefault="00CD0FA7" w:rsidP="00CD0FA7">
            <w:pPr>
              <w:spacing w:after="0" w:line="240" w:lineRule="auto"/>
              <w:jc w:val="center"/>
              <w:rPr>
                <w:rFonts w:eastAsia="Calibri" w:cs="Times New Roman"/>
                <w:b/>
                <w:bCs/>
                <w:color w:val="000000" w:themeColor="text1"/>
                <w:sz w:val="26"/>
                <w:szCs w:val="26"/>
              </w:rPr>
            </w:pPr>
            <w:r w:rsidRPr="003811F9">
              <w:rPr>
                <w:rFonts w:eastAsia="Calibri" w:cs="Times New Roman"/>
                <w:b/>
                <w:bCs/>
                <w:color w:val="000000" w:themeColor="text1"/>
                <w:sz w:val="26"/>
                <w:szCs w:val="26"/>
              </w:rPr>
              <w:t>TT</w:t>
            </w:r>
          </w:p>
        </w:tc>
        <w:tc>
          <w:tcPr>
            <w:tcW w:w="2707" w:type="pct"/>
            <w:tcBorders>
              <w:top w:val="single" w:sz="4" w:space="0" w:color="auto"/>
              <w:left w:val="nil"/>
              <w:bottom w:val="single" w:sz="4" w:space="0" w:color="auto"/>
              <w:right w:val="single" w:sz="4" w:space="0" w:color="auto"/>
            </w:tcBorders>
            <w:shd w:val="clear" w:color="auto" w:fill="auto"/>
            <w:noWrap/>
            <w:vAlign w:val="center"/>
          </w:tcPr>
          <w:p w:rsidR="00CD0FA7" w:rsidRPr="003811F9" w:rsidRDefault="00CD0FA7" w:rsidP="00CD0FA7">
            <w:pPr>
              <w:spacing w:after="0" w:line="240" w:lineRule="auto"/>
              <w:jc w:val="center"/>
              <w:rPr>
                <w:rFonts w:eastAsia="Calibri" w:cs="Times New Roman"/>
                <w:b/>
                <w:bCs/>
                <w:color w:val="000000" w:themeColor="text1"/>
                <w:sz w:val="26"/>
                <w:szCs w:val="26"/>
              </w:rPr>
            </w:pPr>
            <w:r w:rsidRPr="003811F9">
              <w:rPr>
                <w:rFonts w:eastAsia="Calibri" w:cs="Times New Roman"/>
                <w:b/>
                <w:bCs/>
                <w:color w:val="000000" w:themeColor="text1"/>
                <w:sz w:val="26"/>
                <w:szCs w:val="26"/>
              </w:rPr>
              <w:t>Hạng mục</w:t>
            </w:r>
          </w:p>
        </w:tc>
        <w:tc>
          <w:tcPr>
            <w:tcW w:w="1034" w:type="pct"/>
            <w:tcBorders>
              <w:top w:val="single" w:sz="4" w:space="0" w:color="auto"/>
              <w:left w:val="nil"/>
              <w:bottom w:val="single" w:sz="4" w:space="0" w:color="auto"/>
              <w:right w:val="single" w:sz="4" w:space="0" w:color="auto"/>
            </w:tcBorders>
            <w:shd w:val="clear" w:color="auto" w:fill="auto"/>
            <w:noWrap/>
            <w:vAlign w:val="center"/>
          </w:tcPr>
          <w:p w:rsidR="00CD0FA7" w:rsidRPr="003811F9" w:rsidRDefault="00CD0FA7" w:rsidP="00CD0FA7">
            <w:pPr>
              <w:spacing w:after="0" w:line="240" w:lineRule="auto"/>
              <w:jc w:val="center"/>
              <w:rPr>
                <w:rFonts w:eastAsia="Calibri" w:cs="Times New Roman"/>
                <w:b/>
                <w:bCs/>
                <w:color w:val="000000" w:themeColor="text1"/>
                <w:sz w:val="26"/>
                <w:szCs w:val="26"/>
              </w:rPr>
            </w:pPr>
            <w:r w:rsidRPr="003811F9">
              <w:rPr>
                <w:rFonts w:eastAsia="Calibri" w:cs="Times New Roman"/>
                <w:b/>
                <w:bCs/>
                <w:color w:val="000000" w:themeColor="text1"/>
                <w:sz w:val="26"/>
                <w:szCs w:val="26"/>
              </w:rPr>
              <w:t>Đơn vị</w:t>
            </w:r>
          </w:p>
        </w:tc>
        <w:tc>
          <w:tcPr>
            <w:tcW w:w="918" w:type="pct"/>
            <w:tcBorders>
              <w:top w:val="single" w:sz="4" w:space="0" w:color="auto"/>
              <w:left w:val="nil"/>
              <w:bottom w:val="single" w:sz="4" w:space="0" w:color="auto"/>
              <w:right w:val="single" w:sz="4" w:space="0" w:color="auto"/>
            </w:tcBorders>
            <w:shd w:val="clear" w:color="auto" w:fill="auto"/>
            <w:noWrap/>
            <w:vAlign w:val="center"/>
          </w:tcPr>
          <w:p w:rsidR="00CD0FA7" w:rsidRPr="003811F9" w:rsidRDefault="00CD0FA7" w:rsidP="00CD0FA7">
            <w:pPr>
              <w:spacing w:after="0" w:line="240" w:lineRule="auto"/>
              <w:jc w:val="center"/>
              <w:rPr>
                <w:rFonts w:eastAsia="Calibri" w:cs="Times New Roman"/>
                <w:b/>
                <w:bCs/>
                <w:color w:val="000000" w:themeColor="text1"/>
                <w:sz w:val="26"/>
                <w:szCs w:val="26"/>
              </w:rPr>
            </w:pPr>
            <w:r w:rsidRPr="003811F9">
              <w:rPr>
                <w:rFonts w:eastAsia="Calibri" w:cs="Times New Roman"/>
                <w:b/>
                <w:bCs/>
                <w:color w:val="000000" w:themeColor="text1"/>
                <w:sz w:val="26"/>
                <w:szCs w:val="26"/>
              </w:rPr>
              <w:t>Tiêu chuẩn</w:t>
            </w:r>
          </w:p>
        </w:tc>
      </w:tr>
      <w:tr w:rsidR="003811F9" w:rsidRPr="003811F9" w:rsidTr="00CD0FA7">
        <w:trPr>
          <w:trHeight w:val="350"/>
          <w:jc w:val="center"/>
        </w:trPr>
        <w:tc>
          <w:tcPr>
            <w:tcW w:w="341" w:type="pct"/>
            <w:tcBorders>
              <w:top w:val="nil"/>
              <w:left w:val="single" w:sz="4" w:space="0" w:color="auto"/>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1</w:t>
            </w:r>
          </w:p>
        </w:tc>
        <w:tc>
          <w:tcPr>
            <w:tcW w:w="2707"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both"/>
              <w:rPr>
                <w:rFonts w:eastAsia="Calibri" w:cs="Times New Roman"/>
                <w:color w:val="000000" w:themeColor="text1"/>
                <w:sz w:val="26"/>
                <w:szCs w:val="26"/>
              </w:rPr>
            </w:pPr>
            <w:r w:rsidRPr="003811F9">
              <w:rPr>
                <w:rFonts w:eastAsia="Calibri" w:cs="Times New Roman"/>
                <w:color w:val="000000" w:themeColor="text1"/>
                <w:sz w:val="26"/>
                <w:szCs w:val="26"/>
              </w:rPr>
              <w:t>Cấp nước sinh hoạt của du khách</w:t>
            </w:r>
          </w:p>
        </w:tc>
        <w:tc>
          <w:tcPr>
            <w:tcW w:w="1034"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l/người.ngày</w:t>
            </w:r>
          </w:p>
        </w:tc>
        <w:tc>
          <w:tcPr>
            <w:tcW w:w="918"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180</w:t>
            </w:r>
          </w:p>
        </w:tc>
      </w:tr>
      <w:tr w:rsidR="003811F9" w:rsidRPr="003811F9" w:rsidTr="00CD0FA7">
        <w:trPr>
          <w:trHeight w:val="350"/>
          <w:jc w:val="center"/>
        </w:trPr>
        <w:tc>
          <w:tcPr>
            <w:tcW w:w="341" w:type="pct"/>
            <w:tcBorders>
              <w:top w:val="nil"/>
              <w:left w:val="single" w:sz="4" w:space="0" w:color="auto"/>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2</w:t>
            </w:r>
          </w:p>
        </w:tc>
        <w:tc>
          <w:tcPr>
            <w:tcW w:w="2707"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both"/>
              <w:rPr>
                <w:rFonts w:eastAsia="Calibri" w:cs="Times New Roman"/>
                <w:color w:val="000000" w:themeColor="text1"/>
                <w:sz w:val="26"/>
                <w:szCs w:val="26"/>
              </w:rPr>
            </w:pPr>
            <w:r w:rsidRPr="003811F9">
              <w:rPr>
                <w:rFonts w:eastAsia="Calibri" w:cs="Times New Roman"/>
                <w:color w:val="000000" w:themeColor="text1"/>
                <w:sz w:val="26"/>
                <w:szCs w:val="26"/>
              </w:rPr>
              <w:t>Cấp nước sinh hoạt của nhân viên</w:t>
            </w:r>
          </w:p>
        </w:tc>
        <w:tc>
          <w:tcPr>
            <w:tcW w:w="1034"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l/người.ngày</w:t>
            </w:r>
          </w:p>
        </w:tc>
        <w:tc>
          <w:tcPr>
            <w:tcW w:w="918"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20</w:t>
            </w:r>
          </w:p>
        </w:tc>
      </w:tr>
      <w:tr w:rsidR="003811F9" w:rsidRPr="003811F9" w:rsidTr="00CD0FA7">
        <w:trPr>
          <w:trHeight w:val="278"/>
          <w:jc w:val="center"/>
        </w:trPr>
        <w:tc>
          <w:tcPr>
            <w:tcW w:w="341" w:type="pct"/>
            <w:tcBorders>
              <w:top w:val="nil"/>
              <w:left w:val="single" w:sz="4" w:space="0" w:color="auto"/>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3</w:t>
            </w:r>
          </w:p>
        </w:tc>
        <w:tc>
          <w:tcPr>
            <w:tcW w:w="2707"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both"/>
              <w:rPr>
                <w:rFonts w:eastAsia="Calibri" w:cs="Times New Roman"/>
                <w:color w:val="000000" w:themeColor="text1"/>
                <w:sz w:val="26"/>
                <w:szCs w:val="26"/>
              </w:rPr>
            </w:pPr>
            <w:r w:rsidRPr="003811F9">
              <w:rPr>
                <w:rFonts w:eastAsia="Calibri" w:cs="Times New Roman"/>
                <w:color w:val="000000" w:themeColor="text1"/>
                <w:sz w:val="26"/>
                <w:szCs w:val="26"/>
              </w:rPr>
              <w:t>Cấp nước vệ sinh cho khách vãng lai</w:t>
            </w:r>
          </w:p>
        </w:tc>
        <w:tc>
          <w:tcPr>
            <w:tcW w:w="1034"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l/người.ngày</w:t>
            </w:r>
          </w:p>
        </w:tc>
        <w:tc>
          <w:tcPr>
            <w:tcW w:w="918"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20</w:t>
            </w:r>
          </w:p>
        </w:tc>
      </w:tr>
      <w:tr w:rsidR="003811F9" w:rsidRPr="003811F9" w:rsidTr="00CD0FA7">
        <w:trPr>
          <w:trHeight w:val="278"/>
          <w:jc w:val="center"/>
        </w:trPr>
        <w:tc>
          <w:tcPr>
            <w:tcW w:w="341" w:type="pct"/>
            <w:tcBorders>
              <w:top w:val="nil"/>
              <w:left w:val="single" w:sz="4" w:space="0" w:color="auto"/>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4</w:t>
            </w:r>
          </w:p>
        </w:tc>
        <w:tc>
          <w:tcPr>
            <w:tcW w:w="2707"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both"/>
              <w:rPr>
                <w:rFonts w:eastAsia="Calibri" w:cs="Times New Roman"/>
                <w:color w:val="000000" w:themeColor="text1"/>
                <w:sz w:val="26"/>
                <w:szCs w:val="26"/>
              </w:rPr>
            </w:pPr>
            <w:r w:rsidRPr="003811F9">
              <w:rPr>
                <w:rFonts w:eastAsia="Calibri" w:cs="Times New Roman"/>
                <w:color w:val="000000" w:themeColor="text1"/>
                <w:sz w:val="26"/>
                <w:szCs w:val="26"/>
              </w:rPr>
              <w:t>Nhu cầu cấp nước cho nhà bếp (chỉ tính cho khách vãng lai)</w:t>
            </w:r>
          </w:p>
        </w:tc>
        <w:tc>
          <w:tcPr>
            <w:tcW w:w="1034"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l/người.ngày</w:t>
            </w:r>
          </w:p>
        </w:tc>
        <w:tc>
          <w:tcPr>
            <w:tcW w:w="918"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20</w:t>
            </w:r>
          </w:p>
        </w:tc>
      </w:tr>
      <w:tr w:rsidR="003811F9" w:rsidRPr="003811F9" w:rsidTr="00CD0FA7">
        <w:trPr>
          <w:trHeight w:val="278"/>
          <w:jc w:val="center"/>
        </w:trPr>
        <w:tc>
          <w:tcPr>
            <w:tcW w:w="341" w:type="pct"/>
            <w:tcBorders>
              <w:top w:val="nil"/>
              <w:left w:val="single" w:sz="4" w:space="0" w:color="auto"/>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5</w:t>
            </w:r>
          </w:p>
        </w:tc>
        <w:tc>
          <w:tcPr>
            <w:tcW w:w="2707"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both"/>
              <w:rPr>
                <w:rFonts w:eastAsia="Calibri" w:cs="Times New Roman"/>
                <w:color w:val="000000" w:themeColor="text1"/>
                <w:sz w:val="26"/>
                <w:szCs w:val="26"/>
                <w:lang w:val="fr-FR"/>
              </w:rPr>
            </w:pPr>
            <w:r w:rsidRPr="003811F9">
              <w:rPr>
                <w:rFonts w:eastAsia="Calibri" w:cs="Times New Roman"/>
                <w:color w:val="000000" w:themeColor="text1"/>
                <w:sz w:val="26"/>
                <w:szCs w:val="26"/>
              </w:rPr>
              <w:t>Cấp nước khu công cộng</w:t>
            </w:r>
          </w:p>
        </w:tc>
        <w:tc>
          <w:tcPr>
            <w:tcW w:w="1034"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lang w:val="fr-FR"/>
              </w:rPr>
            </w:pPr>
            <w:r w:rsidRPr="003811F9">
              <w:rPr>
                <w:rFonts w:eastAsia="Calibri" w:cs="Times New Roman"/>
                <w:color w:val="000000" w:themeColor="text1"/>
                <w:sz w:val="26"/>
                <w:szCs w:val="26"/>
              </w:rPr>
              <w:t>%</w:t>
            </w:r>
          </w:p>
        </w:tc>
        <w:tc>
          <w:tcPr>
            <w:tcW w:w="918"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lang w:val="fr-FR"/>
              </w:rPr>
            </w:pPr>
            <w:r w:rsidRPr="003811F9">
              <w:rPr>
                <w:rFonts w:eastAsia="Calibri" w:cs="Times New Roman"/>
                <w:color w:val="000000" w:themeColor="text1"/>
                <w:sz w:val="26"/>
                <w:szCs w:val="26"/>
              </w:rPr>
              <w:t>20%Qsh</w:t>
            </w:r>
          </w:p>
        </w:tc>
      </w:tr>
      <w:tr w:rsidR="003811F9" w:rsidRPr="003811F9" w:rsidTr="00CD0FA7">
        <w:trPr>
          <w:trHeight w:val="278"/>
          <w:jc w:val="center"/>
        </w:trPr>
        <w:tc>
          <w:tcPr>
            <w:tcW w:w="341" w:type="pct"/>
            <w:tcBorders>
              <w:top w:val="nil"/>
              <w:left w:val="single" w:sz="4" w:space="0" w:color="auto"/>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6</w:t>
            </w:r>
          </w:p>
        </w:tc>
        <w:tc>
          <w:tcPr>
            <w:tcW w:w="2707"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both"/>
              <w:rPr>
                <w:rFonts w:eastAsia="Calibri" w:cs="Times New Roman"/>
                <w:color w:val="000000" w:themeColor="text1"/>
                <w:sz w:val="26"/>
                <w:szCs w:val="26"/>
              </w:rPr>
            </w:pPr>
            <w:r w:rsidRPr="003811F9">
              <w:rPr>
                <w:rFonts w:eastAsia="Calibri" w:cs="Times New Roman"/>
                <w:color w:val="000000" w:themeColor="text1"/>
                <w:sz w:val="26"/>
                <w:szCs w:val="26"/>
              </w:rPr>
              <w:t>Cấp nước tưới cây, rửa đường</w:t>
            </w:r>
          </w:p>
        </w:tc>
        <w:tc>
          <w:tcPr>
            <w:tcW w:w="1034"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w:t>
            </w:r>
          </w:p>
        </w:tc>
        <w:tc>
          <w:tcPr>
            <w:tcW w:w="918"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8%</w:t>
            </w:r>
            <w:r w:rsidRPr="003811F9">
              <w:rPr>
                <w:rFonts w:eastAsia="Calibri" w:cs="Times New Roman"/>
                <w:color w:val="000000" w:themeColor="text1"/>
                <w:sz w:val="26"/>
                <w:szCs w:val="26"/>
                <w:lang w:val="fr-FR"/>
              </w:rPr>
              <w:t>Qsh</w:t>
            </w:r>
          </w:p>
        </w:tc>
      </w:tr>
      <w:tr w:rsidR="003811F9" w:rsidRPr="003811F9" w:rsidTr="00CD0FA7">
        <w:trPr>
          <w:trHeight w:val="278"/>
          <w:jc w:val="center"/>
        </w:trPr>
        <w:tc>
          <w:tcPr>
            <w:tcW w:w="341" w:type="pct"/>
            <w:tcBorders>
              <w:top w:val="nil"/>
              <w:left w:val="single" w:sz="4" w:space="0" w:color="auto"/>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7</w:t>
            </w:r>
          </w:p>
        </w:tc>
        <w:tc>
          <w:tcPr>
            <w:tcW w:w="2707"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both"/>
              <w:rPr>
                <w:rFonts w:eastAsia="Calibri" w:cs="Times New Roman"/>
                <w:color w:val="000000" w:themeColor="text1"/>
                <w:sz w:val="26"/>
                <w:szCs w:val="26"/>
              </w:rPr>
            </w:pPr>
            <w:r w:rsidRPr="003811F9">
              <w:rPr>
                <w:rFonts w:eastAsia="Calibri" w:cs="Times New Roman"/>
                <w:color w:val="000000" w:themeColor="text1"/>
                <w:sz w:val="26"/>
                <w:szCs w:val="26"/>
              </w:rPr>
              <w:t>Cấp nước cho cứu hỏa</w:t>
            </w:r>
          </w:p>
        </w:tc>
        <w:tc>
          <w:tcPr>
            <w:tcW w:w="1034"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w:t>
            </w:r>
          </w:p>
        </w:tc>
        <w:tc>
          <w:tcPr>
            <w:tcW w:w="918"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10%</w:t>
            </w:r>
            <w:r w:rsidRPr="003811F9">
              <w:rPr>
                <w:rFonts w:eastAsia="Calibri" w:cs="Times New Roman"/>
                <w:color w:val="000000" w:themeColor="text1"/>
                <w:sz w:val="26"/>
                <w:szCs w:val="26"/>
                <w:lang w:val="fr-FR"/>
              </w:rPr>
              <w:t>Qsh</w:t>
            </w:r>
          </w:p>
        </w:tc>
      </w:tr>
      <w:tr w:rsidR="003811F9" w:rsidRPr="003811F9" w:rsidTr="00CD0FA7">
        <w:trPr>
          <w:trHeight w:val="278"/>
          <w:jc w:val="center"/>
        </w:trPr>
        <w:tc>
          <w:tcPr>
            <w:tcW w:w="341" w:type="pct"/>
            <w:tcBorders>
              <w:top w:val="nil"/>
              <w:left w:val="single" w:sz="4" w:space="0" w:color="auto"/>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8</w:t>
            </w:r>
          </w:p>
        </w:tc>
        <w:tc>
          <w:tcPr>
            <w:tcW w:w="2707" w:type="pct"/>
            <w:tcBorders>
              <w:top w:val="nil"/>
              <w:left w:val="nil"/>
              <w:bottom w:val="single" w:sz="4" w:space="0" w:color="auto"/>
              <w:right w:val="single" w:sz="4" w:space="0" w:color="auto"/>
            </w:tcBorders>
            <w:shd w:val="clear" w:color="auto" w:fill="auto"/>
            <w:vAlign w:val="bottom"/>
          </w:tcPr>
          <w:p w:rsidR="00CD0FA7" w:rsidRPr="003811F9" w:rsidRDefault="00CD0FA7" w:rsidP="00CD0FA7">
            <w:pPr>
              <w:spacing w:after="0" w:line="240" w:lineRule="auto"/>
              <w:jc w:val="both"/>
              <w:rPr>
                <w:rFonts w:eastAsia="Calibri" w:cs="Times New Roman"/>
                <w:color w:val="000000" w:themeColor="text1"/>
                <w:sz w:val="26"/>
                <w:szCs w:val="26"/>
              </w:rPr>
            </w:pPr>
            <w:r w:rsidRPr="003811F9">
              <w:rPr>
                <w:rFonts w:eastAsia="Calibri" w:cs="Times New Roman"/>
                <w:color w:val="000000" w:themeColor="text1"/>
                <w:sz w:val="26"/>
                <w:szCs w:val="26"/>
              </w:rPr>
              <w:t>Cấp nước bù cho bể bơi</w:t>
            </w:r>
          </w:p>
        </w:tc>
        <w:tc>
          <w:tcPr>
            <w:tcW w:w="1034"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w:t>
            </w:r>
          </w:p>
        </w:tc>
        <w:tc>
          <w:tcPr>
            <w:tcW w:w="918"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5%Vbb</w:t>
            </w:r>
          </w:p>
        </w:tc>
      </w:tr>
      <w:tr w:rsidR="003811F9" w:rsidRPr="003811F9" w:rsidTr="00CD0FA7">
        <w:trPr>
          <w:trHeight w:val="278"/>
          <w:jc w:val="center"/>
        </w:trPr>
        <w:tc>
          <w:tcPr>
            <w:tcW w:w="341" w:type="pct"/>
            <w:tcBorders>
              <w:top w:val="nil"/>
              <w:left w:val="single" w:sz="4" w:space="0" w:color="auto"/>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9</w:t>
            </w:r>
          </w:p>
        </w:tc>
        <w:tc>
          <w:tcPr>
            <w:tcW w:w="2707" w:type="pct"/>
            <w:tcBorders>
              <w:top w:val="nil"/>
              <w:left w:val="nil"/>
              <w:bottom w:val="single" w:sz="4" w:space="0" w:color="auto"/>
              <w:right w:val="single" w:sz="4" w:space="0" w:color="auto"/>
            </w:tcBorders>
            <w:shd w:val="clear" w:color="auto" w:fill="auto"/>
            <w:vAlign w:val="bottom"/>
          </w:tcPr>
          <w:p w:rsidR="00CD0FA7" w:rsidRPr="003811F9" w:rsidRDefault="00CD0FA7" w:rsidP="00CD0FA7">
            <w:pPr>
              <w:spacing w:after="0" w:line="240" w:lineRule="auto"/>
              <w:jc w:val="both"/>
              <w:rPr>
                <w:rFonts w:eastAsia="Calibri" w:cs="Times New Roman"/>
                <w:color w:val="000000" w:themeColor="text1"/>
                <w:sz w:val="26"/>
                <w:szCs w:val="26"/>
              </w:rPr>
            </w:pPr>
            <w:r w:rsidRPr="003811F9">
              <w:rPr>
                <w:rFonts w:eastAsia="Calibri" w:cs="Times New Roman"/>
                <w:color w:val="000000" w:themeColor="text1"/>
                <w:sz w:val="26"/>
                <w:szCs w:val="26"/>
              </w:rPr>
              <w:t>Dự phòng</w:t>
            </w:r>
          </w:p>
        </w:tc>
        <w:tc>
          <w:tcPr>
            <w:tcW w:w="1034"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w:t>
            </w:r>
          </w:p>
        </w:tc>
        <w:tc>
          <w:tcPr>
            <w:tcW w:w="918" w:type="pct"/>
            <w:tcBorders>
              <w:top w:val="nil"/>
              <w:left w:val="nil"/>
              <w:bottom w:val="single" w:sz="4" w:space="0" w:color="auto"/>
              <w:right w:val="single" w:sz="4" w:space="0" w:color="auto"/>
            </w:tcBorders>
            <w:shd w:val="clear" w:color="auto" w:fill="auto"/>
            <w:vAlign w:val="center"/>
          </w:tcPr>
          <w:p w:rsidR="00CD0FA7" w:rsidRPr="003811F9" w:rsidRDefault="00CD0FA7" w:rsidP="00CD0FA7">
            <w:pPr>
              <w:keepNext/>
              <w:spacing w:after="0" w:line="240" w:lineRule="auto"/>
              <w:jc w:val="center"/>
              <w:rPr>
                <w:rFonts w:eastAsia="Calibri" w:cs="Times New Roman"/>
                <w:color w:val="000000" w:themeColor="text1"/>
                <w:sz w:val="26"/>
                <w:szCs w:val="26"/>
              </w:rPr>
            </w:pPr>
            <w:r w:rsidRPr="003811F9">
              <w:rPr>
                <w:rFonts w:eastAsia="Calibri" w:cs="Times New Roman"/>
                <w:color w:val="000000" w:themeColor="text1"/>
                <w:sz w:val="26"/>
                <w:szCs w:val="26"/>
              </w:rPr>
              <w:t>20%Qsh</w:t>
            </w:r>
          </w:p>
        </w:tc>
      </w:tr>
    </w:tbl>
    <w:p w:rsidR="00CD0FA7" w:rsidRPr="003811F9" w:rsidRDefault="00CD0FA7" w:rsidP="00CD0FA7">
      <w:pPr>
        <w:widowControl w:val="0"/>
        <w:tabs>
          <w:tab w:val="left" w:pos="709"/>
        </w:tabs>
        <w:spacing w:before="60" w:after="60" w:line="360" w:lineRule="exact"/>
        <w:ind w:firstLine="720"/>
        <w:jc w:val="both"/>
        <w:rPr>
          <w:rFonts w:eastAsia="Calibri" w:cs="Times New Roman"/>
          <w:color w:val="000000" w:themeColor="text1"/>
          <w:szCs w:val="28"/>
          <w:lang w:val="vi-VN"/>
        </w:rPr>
      </w:pPr>
      <w:r w:rsidRPr="003811F9">
        <w:rPr>
          <w:rFonts w:eastAsia="Calibri" w:cs="Times New Roman"/>
          <w:color w:val="000000" w:themeColor="text1"/>
          <w:szCs w:val="28"/>
          <w:lang w:val="vi-VN"/>
        </w:rPr>
        <w:t xml:space="preserve">Căn cứ các số liệu quy hoạch sử dụng đất và tiêu chuẩn cấp nước cho các khu vực của Dự án, khối lượng nước cấp được tính toán </w:t>
      </w:r>
      <w:r w:rsidRPr="003811F9">
        <w:rPr>
          <w:rFonts w:eastAsia="Calibri" w:cs="Times New Roman"/>
          <w:color w:val="000000" w:themeColor="text1"/>
          <w:szCs w:val="28"/>
        </w:rPr>
        <w:t>cho từng khu vực như sau:</w:t>
      </w:r>
    </w:p>
    <w:p w:rsidR="00CD0FA7" w:rsidRPr="003811F9" w:rsidRDefault="00CD0FA7" w:rsidP="00CD0FA7">
      <w:pPr>
        <w:tabs>
          <w:tab w:val="center" w:pos="4320"/>
          <w:tab w:val="right" w:pos="8640"/>
        </w:tabs>
        <w:spacing w:before="60" w:after="60" w:line="360" w:lineRule="exact"/>
        <w:ind w:firstLine="720"/>
        <w:jc w:val="both"/>
        <w:rPr>
          <w:rFonts w:eastAsia="Times New Roman" w:cs="Times New Roman"/>
          <w:i/>
          <w:color w:val="000000" w:themeColor="text1"/>
          <w:szCs w:val="28"/>
          <w:u w:val="single"/>
          <w:lang w:val="en-AU" w:eastAsia="en-AU"/>
        </w:rPr>
      </w:pPr>
      <w:r w:rsidRPr="003811F9">
        <w:rPr>
          <w:rFonts w:eastAsia="Times New Roman" w:cs="Times New Roman"/>
          <w:i/>
          <w:color w:val="000000" w:themeColor="text1"/>
          <w:szCs w:val="28"/>
          <w:lang w:val="en-AU" w:eastAsia="en-AU"/>
        </w:rPr>
        <w:t xml:space="preserve">- Đối với khu phòng nghỉ dưỡng: </w:t>
      </w:r>
      <w:r w:rsidRPr="003811F9">
        <w:rPr>
          <w:rFonts w:eastAsia="Times New Roman" w:cs="Times New Roman"/>
          <w:color w:val="000000" w:themeColor="text1"/>
          <w:szCs w:val="28"/>
          <w:lang w:val="nl-NL" w:eastAsia="en-AU"/>
        </w:rPr>
        <w:t>Q</w:t>
      </w:r>
      <w:r w:rsidRPr="003811F9">
        <w:rPr>
          <w:rFonts w:eastAsia="Times New Roman" w:cs="Times New Roman"/>
          <w:color w:val="000000" w:themeColor="text1"/>
          <w:szCs w:val="28"/>
          <w:vertAlign w:val="subscript"/>
          <w:lang w:val="nl-NL" w:eastAsia="en-AU"/>
        </w:rPr>
        <w:t>sh1</w:t>
      </w:r>
      <w:r w:rsidRPr="003811F9">
        <w:rPr>
          <w:rFonts w:eastAsia="Times New Roman" w:cs="Times New Roman"/>
          <w:color w:val="000000" w:themeColor="text1"/>
          <w:szCs w:val="28"/>
          <w:lang w:val="nl-NL" w:eastAsia="en-AU"/>
        </w:rPr>
        <w:t xml:space="preserve"> = (q</w:t>
      </w:r>
      <w:r w:rsidRPr="003811F9">
        <w:rPr>
          <w:rFonts w:eastAsia="Times New Roman" w:cs="Times New Roman"/>
          <w:color w:val="000000" w:themeColor="text1"/>
          <w:szCs w:val="28"/>
          <w:vertAlign w:val="subscript"/>
          <w:lang w:val="nl-NL" w:eastAsia="en-AU"/>
        </w:rPr>
        <w:t>sh1</w:t>
      </w:r>
      <w:r w:rsidRPr="003811F9">
        <w:rPr>
          <w:rFonts w:eastAsia="Times New Roman" w:cs="Times New Roman"/>
          <w:color w:val="000000" w:themeColor="text1"/>
          <w:szCs w:val="28"/>
          <w:lang w:val="nl-NL" w:eastAsia="en-AU"/>
        </w:rPr>
        <w:t>×N</w:t>
      </w:r>
      <w:r w:rsidRPr="003811F9">
        <w:rPr>
          <w:rFonts w:eastAsia="Times New Roman" w:cs="Times New Roman"/>
          <w:color w:val="000000" w:themeColor="text1"/>
          <w:szCs w:val="28"/>
          <w:vertAlign w:val="subscript"/>
          <w:lang w:val="nl-NL" w:eastAsia="en-AU"/>
        </w:rPr>
        <w:t>1</w:t>
      </w:r>
      <w:r w:rsidRPr="003811F9">
        <w:rPr>
          <w:rFonts w:eastAsia="Times New Roman" w:cs="Times New Roman"/>
          <w:color w:val="000000" w:themeColor="text1"/>
          <w:szCs w:val="28"/>
          <w:lang w:val="nl-NL" w:eastAsia="en-AU"/>
        </w:rPr>
        <w:t xml:space="preserve"> + q</w:t>
      </w:r>
      <w:r w:rsidRPr="003811F9">
        <w:rPr>
          <w:rFonts w:eastAsia="Times New Roman" w:cs="Times New Roman"/>
          <w:color w:val="000000" w:themeColor="text1"/>
          <w:szCs w:val="28"/>
          <w:vertAlign w:val="subscript"/>
          <w:lang w:val="nl-NL" w:eastAsia="en-AU"/>
        </w:rPr>
        <w:t>nv</w:t>
      </w:r>
      <w:r w:rsidRPr="003811F9">
        <w:rPr>
          <w:rFonts w:eastAsia="Times New Roman" w:cs="Times New Roman"/>
          <w:color w:val="000000" w:themeColor="text1"/>
          <w:szCs w:val="28"/>
          <w:lang w:val="nl-NL" w:eastAsia="en-AU"/>
        </w:rPr>
        <w:t xml:space="preserve"> x N</w:t>
      </w:r>
      <w:r w:rsidRPr="003811F9">
        <w:rPr>
          <w:rFonts w:eastAsia="Times New Roman" w:cs="Times New Roman"/>
          <w:color w:val="000000" w:themeColor="text1"/>
          <w:szCs w:val="28"/>
          <w:vertAlign w:val="subscript"/>
          <w:lang w:val="nl-NL" w:eastAsia="en-AU"/>
        </w:rPr>
        <w:t>2</w:t>
      </w:r>
      <w:r w:rsidRPr="003811F9">
        <w:rPr>
          <w:rFonts w:eastAsia="Times New Roman" w:cs="Times New Roman"/>
          <w:color w:val="000000" w:themeColor="text1"/>
          <w:szCs w:val="28"/>
          <w:lang w:val="nl-NL" w:eastAsia="en-AU"/>
        </w:rPr>
        <w:t>) x C</w:t>
      </w:r>
    </w:p>
    <w:p w:rsidR="00CD0FA7" w:rsidRPr="003811F9" w:rsidRDefault="00CD0FA7" w:rsidP="00CD0FA7">
      <w:pPr>
        <w:tabs>
          <w:tab w:val="center" w:pos="4320"/>
          <w:tab w:val="right" w:pos="8640"/>
        </w:tabs>
        <w:spacing w:before="60" w:after="60" w:line="360" w:lineRule="exact"/>
        <w:ind w:firstLine="720"/>
        <w:jc w:val="both"/>
        <w:rPr>
          <w:rFonts w:eastAsia="Times New Roman" w:cs="Times New Roman"/>
          <w:color w:val="000000" w:themeColor="text1"/>
          <w:szCs w:val="28"/>
          <w:lang w:val="nl-NL" w:eastAsia="en-AU"/>
        </w:rPr>
      </w:pPr>
      <w:r w:rsidRPr="003811F9">
        <w:rPr>
          <w:rFonts w:eastAsia="Times New Roman" w:cs="Times New Roman"/>
          <w:color w:val="000000" w:themeColor="text1"/>
          <w:szCs w:val="28"/>
          <w:lang w:val="nl-NL" w:eastAsia="en-AU"/>
        </w:rPr>
        <w:lastRenderedPageBreak/>
        <w:t xml:space="preserve">Trong đó: </w:t>
      </w:r>
    </w:p>
    <w:p w:rsidR="00CD0FA7" w:rsidRPr="003811F9" w:rsidRDefault="00CD0FA7" w:rsidP="00CD0FA7">
      <w:pPr>
        <w:tabs>
          <w:tab w:val="center" w:pos="4320"/>
          <w:tab w:val="right" w:pos="8640"/>
        </w:tabs>
        <w:spacing w:before="60" w:after="60" w:line="360" w:lineRule="exact"/>
        <w:ind w:firstLine="720"/>
        <w:jc w:val="both"/>
        <w:rPr>
          <w:rFonts w:eastAsia="Times New Roman" w:cs="Times New Roman"/>
          <w:color w:val="000000" w:themeColor="text1"/>
          <w:szCs w:val="28"/>
          <w:lang w:val="nl-NL" w:eastAsia="en-AU"/>
        </w:rPr>
      </w:pPr>
      <w:r w:rsidRPr="003811F9">
        <w:rPr>
          <w:rFonts w:eastAsia="Times New Roman" w:cs="Times New Roman"/>
          <w:color w:val="000000" w:themeColor="text1"/>
          <w:szCs w:val="28"/>
          <w:lang w:val="nl-NL" w:eastAsia="en-AU"/>
        </w:rPr>
        <w:t>q</w:t>
      </w:r>
      <w:r w:rsidRPr="003811F9">
        <w:rPr>
          <w:rFonts w:eastAsia="Times New Roman" w:cs="Times New Roman"/>
          <w:color w:val="000000" w:themeColor="text1"/>
          <w:szCs w:val="28"/>
          <w:lang w:val="nl-NL" w:eastAsia="en-AU"/>
        </w:rPr>
        <w:softHyphen/>
      </w:r>
      <w:r w:rsidRPr="003811F9">
        <w:rPr>
          <w:rFonts w:eastAsia="Times New Roman" w:cs="Times New Roman"/>
          <w:color w:val="000000" w:themeColor="text1"/>
          <w:szCs w:val="28"/>
          <w:vertAlign w:val="subscript"/>
          <w:lang w:val="nl-NL" w:eastAsia="en-AU"/>
        </w:rPr>
        <w:t>sh1</w:t>
      </w:r>
      <w:r w:rsidRPr="003811F9">
        <w:rPr>
          <w:rFonts w:eastAsia="Times New Roman" w:cs="Times New Roman"/>
          <w:color w:val="000000" w:themeColor="text1"/>
          <w:szCs w:val="28"/>
          <w:lang w:val="nl-NL" w:eastAsia="en-AU"/>
        </w:rPr>
        <w:t>: Tiêu chuẩn cấp nước sinh hoạt (q</w:t>
      </w:r>
      <w:r w:rsidRPr="003811F9">
        <w:rPr>
          <w:rFonts w:eastAsia="Times New Roman" w:cs="Times New Roman"/>
          <w:color w:val="000000" w:themeColor="text1"/>
          <w:szCs w:val="28"/>
          <w:lang w:val="nl-NL" w:eastAsia="en-AU"/>
        </w:rPr>
        <w:softHyphen/>
      </w:r>
      <w:r w:rsidRPr="003811F9">
        <w:rPr>
          <w:rFonts w:eastAsia="Times New Roman" w:cs="Times New Roman"/>
          <w:color w:val="000000" w:themeColor="text1"/>
          <w:szCs w:val="28"/>
          <w:vertAlign w:val="subscript"/>
          <w:lang w:val="nl-NL" w:eastAsia="en-AU"/>
        </w:rPr>
        <w:t xml:space="preserve">sh1 </w:t>
      </w:r>
      <w:r w:rsidRPr="003811F9">
        <w:rPr>
          <w:rFonts w:eastAsia="Times New Roman" w:cs="Times New Roman"/>
          <w:color w:val="000000" w:themeColor="text1"/>
          <w:szCs w:val="28"/>
          <w:lang w:val="nl-NL" w:eastAsia="en-AU"/>
        </w:rPr>
        <w:t>= 180 l/người = 0,18m</w:t>
      </w:r>
      <w:r w:rsidRPr="003811F9">
        <w:rPr>
          <w:rFonts w:eastAsia="Times New Roman" w:cs="Times New Roman"/>
          <w:color w:val="000000" w:themeColor="text1"/>
          <w:szCs w:val="28"/>
          <w:vertAlign w:val="superscript"/>
          <w:lang w:val="nl-NL" w:eastAsia="en-AU"/>
        </w:rPr>
        <w:t>3</w:t>
      </w:r>
      <w:r w:rsidRPr="003811F9">
        <w:rPr>
          <w:rFonts w:eastAsia="Times New Roman" w:cs="Times New Roman"/>
          <w:color w:val="000000" w:themeColor="text1"/>
          <w:szCs w:val="28"/>
          <w:lang w:val="nl-NL" w:eastAsia="en-AU"/>
        </w:rPr>
        <w:t>/người)</w:t>
      </w:r>
    </w:p>
    <w:p w:rsidR="00CD0FA7" w:rsidRPr="003811F9" w:rsidRDefault="00CD0FA7" w:rsidP="00CD0FA7">
      <w:pPr>
        <w:tabs>
          <w:tab w:val="center" w:pos="4320"/>
          <w:tab w:val="right" w:pos="8640"/>
        </w:tabs>
        <w:spacing w:before="60" w:after="60" w:line="360" w:lineRule="exact"/>
        <w:ind w:firstLine="720"/>
        <w:jc w:val="both"/>
        <w:rPr>
          <w:rFonts w:eastAsia="Times New Roman" w:cs="Times New Roman"/>
          <w:color w:val="000000" w:themeColor="text1"/>
          <w:szCs w:val="28"/>
          <w:lang w:val="nl-NL" w:eastAsia="en-AU"/>
        </w:rPr>
      </w:pPr>
      <w:r w:rsidRPr="003811F9">
        <w:rPr>
          <w:rFonts w:eastAsia="Times New Roman" w:cs="Times New Roman"/>
          <w:color w:val="000000" w:themeColor="text1"/>
          <w:szCs w:val="28"/>
          <w:lang w:val="nl-NL" w:eastAsia="en-AU"/>
        </w:rPr>
        <w:t>q</w:t>
      </w:r>
      <w:r w:rsidRPr="003811F9">
        <w:rPr>
          <w:rFonts w:eastAsia="Times New Roman" w:cs="Times New Roman"/>
          <w:color w:val="000000" w:themeColor="text1"/>
          <w:szCs w:val="28"/>
          <w:vertAlign w:val="subscript"/>
          <w:lang w:val="nl-NL" w:eastAsia="en-AU"/>
        </w:rPr>
        <w:t>nv</w:t>
      </w:r>
      <w:r w:rsidRPr="003811F9">
        <w:rPr>
          <w:rFonts w:eastAsia="Times New Roman" w:cs="Times New Roman"/>
          <w:color w:val="000000" w:themeColor="text1"/>
          <w:szCs w:val="28"/>
          <w:lang w:val="nl-NL" w:eastAsia="en-AU"/>
        </w:rPr>
        <w:t xml:space="preserve">: Tiêu chuẩn cấp nước sinh hoạt của nhân viên </w:t>
      </w:r>
    </w:p>
    <w:p w:rsidR="00CD0FA7" w:rsidRPr="003811F9" w:rsidRDefault="00CD0FA7" w:rsidP="00CD0FA7">
      <w:pPr>
        <w:tabs>
          <w:tab w:val="center" w:pos="4320"/>
          <w:tab w:val="right" w:pos="8640"/>
        </w:tabs>
        <w:spacing w:before="60" w:after="60" w:line="360" w:lineRule="exact"/>
        <w:ind w:firstLine="720"/>
        <w:jc w:val="both"/>
        <w:rPr>
          <w:rFonts w:eastAsia="Times New Roman" w:cs="Times New Roman"/>
          <w:color w:val="000000" w:themeColor="text1"/>
          <w:szCs w:val="28"/>
          <w:lang w:val="nl-NL" w:eastAsia="en-AU"/>
        </w:rPr>
      </w:pPr>
      <w:r w:rsidRPr="003811F9">
        <w:rPr>
          <w:rFonts w:eastAsia="Times New Roman" w:cs="Times New Roman"/>
          <w:color w:val="000000" w:themeColor="text1"/>
          <w:szCs w:val="28"/>
          <w:lang w:val="nl-NL" w:eastAsia="en-AU"/>
        </w:rPr>
        <w:t xml:space="preserve">          (q</w:t>
      </w:r>
      <w:r w:rsidRPr="003811F9">
        <w:rPr>
          <w:rFonts w:eastAsia="Times New Roman" w:cs="Times New Roman"/>
          <w:color w:val="000000" w:themeColor="text1"/>
          <w:szCs w:val="28"/>
          <w:vertAlign w:val="subscript"/>
          <w:lang w:val="nl-NL" w:eastAsia="en-AU"/>
        </w:rPr>
        <w:t xml:space="preserve">nv </w:t>
      </w:r>
      <w:r w:rsidRPr="003811F9">
        <w:rPr>
          <w:rFonts w:eastAsia="Times New Roman" w:cs="Times New Roman"/>
          <w:color w:val="000000" w:themeColor="text1"/>
          <w:szCs w:val="28"/>
          <w:lang w:val="nl-NL" w:eastAsia="en-AU"/>
        </w:rPr>
        <w:t>= 20l/người = 0,02m</w:t>
      </w:r>
      <w:r w:rsidRPr="003811F9">
        <w:rPr>
          <w:rFonts w:eastAsia="Times New Roman" w:cs="Times New Roman"/>
          <w:color w:val="000000" w:themeColor="text1"/>
          <w:szCs w:val="28"/>
          <w:vertAlign w:val="superscript"/>
          <w:lang w:val="nl-NL" w:eastAsia="en-AU"/>
        </w:rPr>
        <w:t>3</w:t>
      </w:r>
      <w:r w:rsidRPr="003811F9">
        <w:rPr>
          <w:rFonts w:eastAsia="Times New Roman" w:cs="Times New Roman"/>
          <w:color w:val="000000" w:themeColor="text1"/>
          <w:szCs w:val="28"/>
          <w:lang w:val="nl-NL" w:eastAsia="en-AU"/>
        </w:rPr>
        <w:t>/người)</w:t>
      </w:r>
    </w:p>
    <w:p w:rsidR="00CD0FA7" w:rsidRPr="003811F9" w:rsidRDefault="00CD0FA7" w:rsidP="00CD0FA7">
      <w:pPr>
        <w:tabs>
          <w:tab w:val="center" w:pos="4320"/>
          <w:tab w:val="right" w:pos="8640"/>
        </w:tabs>
        <w:spacing w:before="60" w:after="60" w:line="360" w:lineRule="exact"/>
        <w:ind w:firstLine="720"/>
        <w:jc w:val="both"/>
        <w:rPr>
          <w:rFonts w:eastAsia="Times New Roman" w:cs="Times New Roman"/>
          <w:color w:val="000000" w:themeColor="text1"/>
          <w:szCs w:val="28"/>
          <w:lang w:val="nl-NL" w:eastAsia="en-AU"/>
        </w:rPr>
      </w:pPr>
      <w:r w:rsidRPr="003811F9">
        <w:rPr>
          <w:rFonts w:eastAsia="Times New Roman" w:cs="Times New Roman"/>
          <w:color w:val="000000" w:themeColor="text1"/>
          <w:szCs w:val="28"/>
          <w:lang w:val="nl-NL" w:eastAsia="en-AU"/>
        </w:rPr>
        <w:t>N</w:t>
      </w:r>
      <w:r w:rsidRPr="003811F9">
        <w:rPr>
          <w:rFonts w:eastAsia="Times New Roman" w:cs="Times New Roman"/>
          <w:color w:val="000000" w:themeColor="text1"/>
          <w:szCs w:val="28"/>
          <w:vertAlign w:val="subscript"/>
          <w:lang w:val="nl-NL" w:eastAsia="en-AU"/>
        </w:rPr>
        <w:t>1</w:t>
      </w:r>
      <w:r w:rsidRPr="003811F9">
        <w:rPr>
          <w:rFonts w:eastAsia="Times New Roman" w:cs="Times New Roman"/>
          <w:color w:val="000000" w:themeColor="text1"/>
          <w:szCs w:val="28"/>
          <w:lang w:val="nl-NL" w:eastAsia="en-AU"/>
        </w:rPr>
        <w:t>: số khách lưu trú tối đa của từng đơn nguyên.</w:t>
      </w:r>
    </w:p>
    <w:p w:rsidR="00CD0FA7" w:rsidRPr="003811F9" w:rsidRDefault="00CD0FA7" w:rsidP="00CD0FA7">
      <w:pPr>
        <w:tabs>
          <w:tab w:val="center" w:pos="4320"/>
          <w:tab w:val="right" w:pos="8640"/>
        </w:tabs>
        <w:spacing w:before="60" w:after="60" w:line="360" w:lineRule="exact"/>
        <w:ind w:firstLine="720"/>
        <w:jc w:val="both"/>
        <w:rPr>
          <w:rFonts w:eastAsia="Times New Roman" w:cs="Times New Roman"/>
          <w:color w:val="000000" w:themeColor="text1"/>
          <w:szCs w:val="28"/>
          <w:lang w:val="nl-NL" w:eastAsia="en-AU"/>
        </w:rPr>
      </w:pPr>
      <w:r w:rsidRPr="003811F9">
        <w:rPr>
          <w:rFonts w:eastAsia="Times New Roman" w:cs="Times New Roman"/>
          <w:color w:val="000000" w:themeColor="text1"/>
          <w:szCs w:val="28"/>
          <w:lang w:val="nl-NL" w:eastAsia="en-AU"/>
        </w:rPr>
        <w:t>N</w:t>
      </w:r>
      <w:r w:rsidRPr="003811F9">
        <w:rPr>
          <w:rFonts w:eastAsia="Times New Roman" w:cs="Times New Roman"/>
          <w:color w:val="000000" w:themeColor="text1"/>
          <w:szCs w:val="28"/>
          <w:vertAlign w:val="subscript"/>
          <w:lang w:val="nl-NL" w:eastAsia="en-AU"/>
        </w:rPr>
        <w:t>2</w:t>
      </w:r>
      <w:r w:rsidRPr="003811F9">
        <w:rPr>
          <w:rFonts w:eastAsia="Times New Roman" w:cs="Times New Roman"/>
          <w:color w:val="000000" w:themeColor="text1"/>
          <w:szCs w:val="28"/>
          <w:lang w:val="nl-NL" w:eastAsia="en-AU"/>
        </w:rPr>
        <w:t>: số lượng nhân viên làm việc tại từng khu nghỉ dưỡng</w:t>
      </w:r>
    </w:p>
    <w:p w:rsidR="00CD0FA7" w:rsidRPr="003811F9" w:rsidRDefault="00CD0FA7" w:rsidP="00CD0FA7">
      <w:pPr>
        <w:tabs>
          <w:tab w:val="center" w:pos="4320"/>
          <w:tab w:val="right" w:pos="8640"/>
        </w:tabs>
        <w:spacing w:before="60" w:after="60" w:line="360" w:lineRule="exact"/>
        <w:ind w:firstLine="720"/>
        <w:jc w:val="both"/>
        <w:rPr>
          <w:rFonts w:eastAsia="Times New Roman" w:cs="Times New Roman"/>
          <w:color w:val="000000" w:themeColor="text1"/>
          <w:szCs w:val="28"/>
          <w:lang w:val="nl-NL" w:eastAsia="en-AU"/>
        </w:rPr>
      </w:pPr>
      <w:r w:rsidRPr="003811F9">
        <w:rPr>
          <w:rFonts w:eastAsia="Times New Roman" w:cs="Times New Roman"/>
          <w:color w:val="000000" w:themeColor="text1"/>
          <w:szCs w:val="28"/>
          <w:lang w:val="nl-NL" w:eastAsia="en-AU"/>
        </w:rPr>
        <w:t>C: Số căn biệt thự.</w:t>
      </w:r>
    </w:p>
    <w:p w:rsidR="00CD0FA7" w:rsidRPr="003811F9" w:rsidRDefault="00CD0FA7" w:rsidP="00CD0FA7">
      <w:pPr>
        <w:tabs>
          <w:tab w:val="center" w:pos="4320"/>
          <w:tab w:val="right" w:pos="8640"/>
        </w:tabs>
        <w:spacing w:before="60" w:after="60" w:line="360" w:lineRule="exact"/>
        <w:ind w:firstLine="720"/>
        <w:jc w:val="both"/>
        <w:rPr>
          <w:rFonts w:eastAsia="Times New Roman" w:cs="Times New Roman"/>
          <w:color w:val="000000" w:themeColor="text1"/>
          <w:szCs w:val="28"/>
          <w:lang w:val="pt-BR" w:eastAsia="en-AU"/>
        </w:rPr>
      </w:pPr>
      <w:r w:rsidRPr="003811F9">
        <w:rPr>
          <w:rFonts w:eastAsia="Times New Roman" w:cs="Times New Roman"/>
          <w:i/>
          <w:color w:val="000000" w:themeColor="text1"/>
          <w:szCs w:val="28"/>
          <w:lang w:val="en-AU" w:eastAsia="en-AU"/>
        </w:rPr>
        <w:t>- Đối với TMDV, DVTH</w:t>
      </w:r>
      <w:proofErr w:type="gramStart"/>
      <w:r w:rsidRPr="003811F9">
        <w:rPr>
          <w:rFonts w:eastAsia="Times New Roman" w:cs="Times New Roman"/>
          <w:i/>
          <w:color w:val="000000" w:themeColor="text1"/>
          <w:szCs w:val="28"/>
          <w:lang w:val="en-AU" w:eastAsia="en-AU"/>
        </w:rPr>
        <w:t>: :</w:t>
      </w:r>
      <w:proofErr w:type="gramEnd"/>
      <w:r w:rsidRPr="003811F9">
        <w:rPr>
          <w:rFonts w:eastAsia="Times New Roman" w:cs="Times New Roman"/>
          <w:i/>
          <w:color w:val="000000" w:themeColor="text1"/>
          <w:szCs w:val="28"/>
          <w:lang w:val="en-AU" w:eastAsia="en-AU"/>
        </w:rPr>
        <w:t xml:space="preserve"> </w:t>
      </w:r>
      <w:r w:rsidRPr="003811F9">
        <w:rPr>
          <w:rFonts w:eastAsia="Times New Roman" w:cs="Times New Roman"/>
          <w:color w:val="000000" w:themeColor="text1"/>
          <w:szCs w:val="28"/>
          <w:lang w:val="nl-NL" w:eastAsia="en-AU"/>
        </w:rPr>
        <w:t>Q</w:t>
      </w:r>
      <w:r w:rsidRPr="003811F9">
        <w:rPr>
          <w:rFonts w:eastAsia="Times New Roman" w:cs="Times New Roman"/>
          <w:color w:val="000000" w:themeColor="text1"/>
          <w:szCs w:val="28"/>
          <w:vertAlign w:val="subscript"/>
          <w:lang w:val="nl-NL" w:eastAsia="en-AU"/>
        </w:rPr>
        <w:t>sh2</w:t>
      </w:r>
      <w:r w:rsidRPr="003811F9">
        <w:rPr>
          <w:rFonts w:eastAsia="Times New Roman" w:cs="Times New Roman"/>
          <w:color w:val="000000" w:themeColor="text1"/>
          <w:szCs w:val="28"/>
          <w:lang w:val="nl-NL" w:eastAsia="en-AU"/>
        </w:rPr>
        <w:t xml:space="preserve"> = ((q</w:t>
      </w:r>
      <w:r w:rsidRPr="003811F9">
        <w:rPr>
          <w:rFonts w:eastAsia="Times New Roman" w:cs="Times New Roman"/>
          <w:color w:val="000000" w:themeColor="text1"/>
          <w:szCs w:val="28"/>
          <w:vertAlign w:val="subscript"/>
          <w:lang w:val="nl-NL" w:eastAsia="en-AU"/>
        </w:rPr>
        <w:t>sh2</w:t>
      </w:r>
      <w:r w:rsidRPr="003811F9">
        <w:rPr>
          <w:rFonts w:eastAsia="Times New Roman" w:cs="Times New Roman"/>
          <w:color w:val="000000" w:themeColor="text1"/>
          <w:szCs w:val="28"/>
          <w:lang w:val="nl-NL" w:eastAsia="en-AU"/>
        </w:rPr>
        <w:t>+ q</w:t>
      </w:r>
      <w:r w:rsidRPr="003811F9">
        <w:rPr>
          <w:rFonts w:eastAsia="Times New Roman" w:cs="Times New Roman"/>
          <w:color w:val="000000" w:themeColor="text1"/>
          <w:szCs w:val="28"/>
          <w:vertAlign w:val="subscript"/>
          <w:lang w:val="nl-NL" w:eastAsia="en-AU"/>
        </w:rPr>
        <w:t>sh3</w:t>
      </w:r>
      <w:r w:rsidRPr="003811F9">
        <w:rPr>
          <w:rFonts w:eastAsia="Times New Roman" w:cs="Times New Roman"/>
          <w:color w:val="000000" w:themeColor="text1"/>
          <w:szCs w:val="28"/>
          <w:lang w:val="nl-NL" w:eastAsia="en-AU"/>
        </w:rPr>
        <w:t>)×N</w:t>
      </w:r>
      <w:r w:rsidRPr="003811F9">
        <w:rPr>
          <w:rFonts w:eastAsia="Times New Roman" w:cs="Times New Roman"/>
          <w:color w:val="000000" w:themeColor="text1"/>
          <w:szCs w:val="28"/>
          <w:vertAlign w:val="subscript"/>
          <w:lang w:val="nl-NL" w:eastAsia="en-AU"/>
        </w:rPr>
        <w:t xml:space="preserve">2 </w:t>
      </w:r>
      <w:r w:rsidRPr="003811F9">
        <w:rPr>
          <w:rFonts w:eastAsia="Times New Roman" w:cs="Times New Roman"/>
          <w:color w:val="000000" w:themeColor="text1"/>
          <w:szCs w:val="28"/>
          <w:lang w:val="nl-NL" w:eastAsia="en-AU"/>
        </w:rPr>
        <w:t>+ q</w:t>
      </w:r>
      <w:r w:rsidRPr="003811F9">
        <w:rPr>
          <w:rFonts w:eastAsia="Times New Roman" w:cs="Times New Roman"/>
          <w:color w:val="000000" w:themeColor="text1"/>
          <w:szCs w:val="28"/>
          <w:vertAlign w:val="subscript"/>
          <w:lang w:val="nl-NL" w:eastAsia="en-AU"/>
        </w:rPr>
        <w:t>nv</w:t>
      </w:r>
      <w:r w:rsidRPr="003811F9">
        <w:rPr>
          <w:rFonts w:eastAsia="Times New Roman" w:cs="Times New Roman"/>
          <w:color w:val="000000" w:themeColor="text1"/>
          <w:szCs w:val="28"/>
          <w:lang w:val="nl-NL" w:eastAsia="en-AU"/>
        </w:rPr>
        <w:t xml:space="preserve"> x N</w:t>
      </w:r>
      <w:r w:rsidRPr="003811F9">
        <w:rPr>
          <w:rFonts w:eastAsia="Times New Roman" w:cs="Times New Roman"/>
          <w:color w:val="000000" w:themeColor="text1"/>
          <w:szCs w:val="28"/>
          <w:vertAlign w:val="subscript"/>
          <w:lang w:val="nl-NL" w:eastAsia="en-AU"/>
        </w:rPr>
        <w:t>2</w:t>
      </w:r>
      <w:r w:rsidRPr="003811F9">
        <w:rPr>
          <w:rFonts w:eastAsia="Times New Roman" w:cs="Times New Roman"/>
          <w:color w:val="000000" w:themeColor="text1"/>
          <w:szCs w:val="28"/>
          <w:lang w:val="nl-NL" w:eastAsia="en-AU"/>
        </w:rPr>
        <w:t>) ×C</w:t>
      </w:r>
    </w:p>
    <w:p w:rsidR="00CD0FA7" w:rsidRPr="003811F9" w:rsidRDefault="00CD0FA7" w:rsidP="00CD0FA7">
      <w:pPr>
        <w:tabs>
          <w:tab w:val="center" w:pos="4320"/>
          <w:tab w:val="right" w:pos="8640"/>
        </w:tabs>
        <w:spacing w:before="60" w:after="60" w:line="360" w:lineRule="exact"/>
        <w:ind w:firstLine="720"/>
        <w:jc w:val="both"/>
        <w:rPr>
          <w:rFonts w:eastAsia="Times New Roman" w:cs="Times New Roman"/>
          <w:color w:val="000000" w:themeColor="text1"/>
          <w:szCs w:val="28"/>
          <w:lang w:val="nl-NL" w:eastAsia="en-AU"/>
        </w:rPr>
      </w:pPr>
      <w:r w:rsidRPr="003811F9">
        <w:rPr>
          <w:rFonts w:eastAsia="Times New Roman" w:cs="Times New Roman"/>
          <w:color w:val="000000" w:themeColor="text1"/>
          <w:szCs w:val="28"/>
          <w:lang w:val="nl-NL" w:eastAsia="en-AU"/>
        </w:rPr>
        <w:t xml:space="preserve">Trong đó: </w:t>
      </w:r>
    </w:p>
    <w:p w:rsidR="00CD0FA7" w:rsidRPr="003811F9" w:rsidRDefault="00CD0FA7" w:rsidP="00CD0FA7">
      <w:pPr>
        <w:tabs>
          <w:tab w:val="center" w:pos="4320"/>
          <w:tab w:val="right" w:pos="8640"/>
        </w:tabs>
        <w:spacing w:before="60" w:after="60" w:line="360" w:lineRule="exact"/>
        <w:ind w:firstLine="720"/>
        <w:jc w:val="both"/>
        <w:rPr>
          <w:rFonts w:eastAsia="Times New Roman" w:cs="Times New Roman"/>
          <w:color w:val="000000" w:themeColor="text1"/>
          <w:szCs w:val="28"/>
          <w:lang w:val="nl-NL" w:eastAsia="en-AU"/>
        </w:rPr>
      </w:pPr>
      <w:r w:rsidRPr="003811F9">
        <w:rPr>
          <w:rFonts w:eastAsia="Times New Roman" w:cs="Times New Roman"/>
          <w:color w:val="000000" w:themeColor="text1"/>
          <w:szCs w:val="28"/>
          <w:lang w:val="nl-NL" w:eastAsia="en-AU"/>
        </w:rPr>
        <w:tab/>
        <w:t>q</w:t>
      </w:r>
      <w:r w:rsidRPr="003811F9">
        <w:rPr>
          <w:rFonts w:eastAsia="Times New Roman" w:cs="Times New Roman"/>
          <w:color w:val="000000" w:themeColor="text1"/>
          <w:szCs w:val="28"/>
          <w:lang w:val="nl-NL" w:eastAsia="en-AU"/>
        </w:rPr>
        <w:softHyphen/>
      </w:r>
      <w:r w:rsidRPr="003811F9">
        <w:rPr>
          <w:rFonts w:eastAsia="Times New Roman" w:cs="Times New Roman"/>
          <w:color w:val="000000" w:themeColor="text1"/>
          <w:szCs w:val="28"/>
          <w:vertAlign w:val="subscript"/>
          <w:lang w:val="nl-NL" w:eastAsia="en-AU"/>
        </w:rPr>
        <w:t>sh2</w:t>
      </w:r>
      <w:r w:rsidRPr="003811F9">
        <w:rPr>
          <w:rFonts w:eastAsia="Times New Roman" w:cs="Times New Roman"/>
          <w:color w:val="000000" w:themeColor="text1"/>
          <w:szCs w:val="28"/>
          <w:lang w:val="nl-NL" w:eastAsia="en-AU"/>
        </w:rPr>
        <w:t>, q</w:t>
      </w:r>
      <w:r w:rsidRPr="003811F9">
        <w:rPr>
          <w:rFonts w:eastAsia="Times New Roman" w:cs="Times New Roman"/>
          <w:color w:val="000000" w:themeColor="text1"/>
          <w:szCs w:val="28"/>
          <w:vertAlign w:val="subscript"/>
          <w:lang w:val="nl-NL" w:eastAsia="en-AU"/>
        </w:rPr>
        <w:t>sh3</w:t>
      </w:r>
      <w:r w:rsidRPr="003811F9">
        <w:rPr>
          <w:rFonts w:eastAsia="Times New Roman" w:cs="Times New Roman"/>
          <w:color w:val="000000" w:themeColor="text1"/>
          <w:szCs w:val="28"/>
          <w:lang w:val="nl-NL" w:eastAsia="en-AU"/>
        </w:rPr>
        <w:t>: Tiêu chuẩn cấp nước vệ sinh và nước nhà bếp cho khách vãng lai (q</w:t>
      </w:r>
      <w:r w:rsidRPr="003811F9">
        <w:rPr>
          <w:rFonts w:eastAsia="Times New Roman" w:cs="Times New Roman"/>
          <w:color w:val="000000" w:themeColor="text1"/>
          <w:szCs w:val="28"/>
          <w:lang w:val="nl-NL" w:eastAsia="en-AU"/>
        </w:rPr>
        <w:softHyphen/>
      </w:r>
      <w:r w:rsidRPr="003811F9">
        <w:rPr>
          <w:rFonts w:eastAsia="Times New Roman" w:cs="Times New Roman"/>
          <w:color w:val="000000" w:themeColor="text1"/>
          <w:szCs w:val="28"/>
          <w:vertAlign w:val="subscript"/>
          <w:lang w:val="nl-NL" w:eastAsia="en-AU"/>
        </w:rPr>
        <w:t xml:space="preserve">sh2 </w:t>
      </w:r>
      <w:r w:rsidRPr="003811F9">
        <w:rPr>
          <w:rFonts w:eastAsia="Times New Roman" w:cs="Times New Roman"/>
          <w:color w:val="000000" w:themeColor="text1"/>
          <w:szCs w:val="28"/>
          <w:lang w:val="nl-NL" w:eastAsia="en-AU"/>
        </w:rPr>
        <w:t>= q</w:t>
      </w:r>
      <w:r w:rsidRPr="003811F9">
        <w:rPr>
          <w:rFonts w:eastAsia="Times New Roman" w:cs="Times New Roman"/>
          <w:color w:val="000000" w:themeColor="text1"/>
          <w:szCs w:val="28"/>
          <w:vertAlign w:val="subscript"/>
          <w:lang w:val="nl-NL" w:eastAsia="en-AU"/>
        </w:rPr>
        <w:t>sh3</w:t>
      </w:r>
      <w:r w:rsidRPr="003811F9">
        <w:rPr>
          <w:rFonts w:eastAsia="Times New Roman" w:cs="Times New Roman"/>
          <w:color w:val="000000" w:themeColor="text1"/>
          <w:szCs w:val="28"/>
          <w:lang w:val="nl-NL" w:eastAsia="en-AU"/>
        </w:rPr>
        <w:t xml:space="preserve"> = 20 l/người = 0,02m</w:t>
      </w:r>
      <w:r w:rsidRPr="003811F9">
        <w:rPr>
          <w:rFonts w:eastAsia="Times New Roman" w:cs="Times New Roman"/>
          <w:color w:val="000000" w:themeColor="text1"/>
          <w:szCs w:val="28"/>
          <w:vertAlign w:val="superscript"/>
          <w:lang w:val="nl-NL" w:eastAsia="en-AU"/>
        </w:rPr>
        <w:t>3</w:t>
      </w:r>
      <w:r w:rsidRPr="003811F9">
        <w:rPr>
          <w:rFonts w:eastAsia="Times New Roman" w:cs="Times New Roman"/>
          <w:color w:val="000000" w:themeColor="text1"/>
          <w:szCs w:val="28"/>
          <w:lang w:val="nl-NL" w:eastAsia="en-AU"/>
        </w:rPr>
        <w:t>/người)</w:t>
      </w:r>
    </w:p>
    <w:p w:rsidR="00CD0FA7" w:rsidRPr="003811F9" w:rsidRDefault="00CD0FA7" w:rsidP="00CD0FA7">
      <w:pPr>
        <w:tabs>
          <w:tab w:val="center" w:pos="4320"/>
          <w:tab w:val="right" w:pos="8640"/>
        </w:tabs>
        <w:spacing w:before="60" w:after="60" w:line="360" w:lineRule="exact"/>
        <w:ind w:firstLine="720"/>
        <w:jc w:val="both"/>
        <w:rPr>
          <w:rFonts w:eastAsia="Times New Roman" w:cs="Times New Roman"/>
          <w:color w:val="000000" w:themeColor="text1"/>
          <w:szCs w:val="28"/>
          <w:lang w:val="nl-NL" w:eastAsia="en-AU"/>
        </w:rPr>
      </w:pPr>
      <w:r w:rsidRPr="003811F9">
        <w:rPr>
          <w:rFonts w:eastAsia="Times New Roman" w:cs="Times New Roman"/>
          <w:color w:val="000000" w:themeColor="text1"/>
          <w:szCs w:val="28"/>
          <w:lang w:val="nl-NL" w:eastAsia="en-AU"/>
        </w:rPr>
        <w:t>q</w:t>
      </w:r>
      <w:r w:rsidRPr="003811F9">
        <w:rPr>
          <w:rFonts w:eastAsia="Times New Roman" w:cs="Times New Roman"/>
          <w:color w:val="000000" w:themeColor="text1"/>
          <w:szCs w:val="28"/>
          <w:vertAlign w:val="subscript"/>
          <w:lang w:val="nl-NL" w:eastAsia="en-AU"/>
        </w:rPr>
        <w:t>nv</w:t>
      </w:r>
      <w:r w:rsidRPr="003811F9">
        <w:rPr>
          <w:rFonts w:eastAsia="Times New Roman" w:cs="Times New Roman"/>
          <w:color w:val="000000" w:themeColor="text1"/>
          <w:szCs w:val="28"/>
          <w:lang w:val="nl-NL" w:eastAsia="en-AU"/>
        </w:rPr>
        <w:t xml:space="preserve">: Tiêu chuẩn cấp nước sinh hoạt của nhân viên </w:t>
      </w:r>
    </w:p>
    <w:p w:rsidR="00CD0FA7" w:rsidRPr="003811F9" w:rsidRDefault="00CD0FA7" w:rsidP="00CD0FA7">
      <w:pPr>
        <w:tabs>
          <w:tab w:val="center" w:pos="4320"/>
          <w:tab w:val="right" w:pos="8640"/>
        </w:tabs>
        <w:spacing w:before="60" w:after="60" w:line="360" w:lineRule="exact"/>
        <w:ind w:firstLine="720"/>
        <w:jc w:val="both"/>
        <w:rPr>
          <w:rFonts w:eastAsia="Times New Roman" w:cs="Times New Roman"/>
          <w:color w:val="000000" w:themeColor="text1"/>
          <w:szCs w:val="28"/>
          <w:lang w:val="nl-NL" w:eastAsia="en-AU"/>
        </w:rPr>
      </w:pPr>
      <w:r w:rsidRPr="003811F9">
        <w:rPr>
          <w:rFonts w:eastAsia="Times New Roman" w:cs="Times New Roman"/>
          <w:color w:val="000000" w:themeColor="text1"/>
          <w:szCs w:val="28"/>
          <w:lang w:val="nl-NL" w:eastAsia="en-AU"/>
        </w:rPr>
        <w:t xml:space="preserve">          (q</w:t>
      </w:r>
      <w:r w:rsidRPr="003811F9">
        <w:rPr>
          <w:rFonts w:eastAsia="Times New Roman" w:cs="Times New Roman"/>
          <w:color w:val="000000" w:themeColor="text1"/>
          <w:szCs w:val="28"/>
          <w:vertAlign w:val="subscript"/>
          <w:lang w:val="nl-NL" w:eastAsia="en-AU"/>
        </w:rPr>
        <w:t xml:space="preserve">nv </w:t>
      </w:r>
      <w:r w:rsidRPr="003811F9">
        <w:rPr>
          <w:rFonts w:eastAsia="Times New Roman" w:cs="Times New Roman"/>
          <w:color w:val="000000" w:themeColor="text1"/>
          <w:szCs w:val="28"/>
          <w:lang w:val="nl-NL" w:eastAsia="en-AU"/>
        </w:rPr>
        <w:t>= 20l/người = 0,02m</w:t>
      </w:r>
      <w:r w:rsidRPr="003811F9">
        <w:rPr>
          <w:rFonts w:eastAsia="Times New Roman" w:cs="Times New Roman"/>
          <w:color w:val="000000" w:themeColor="text1"/>
          <w:szCs w:val="28"/>
          <w:vertAlign w:val="superscript"/>
          <w:lang w:val="nl-NL" w:eastAsia="en-AU"/>
        </w:rPr>
        <w:t>3</w:t>
      </w:r>
      <w:r w:rsidRPr="003811F9">
        <w:rPr>
          <w:rFonts w:eastAsia="Times New Roman" w:cs="Times New Roman"/>
          <w:color w:val="000000" w:themeColor="text1"/>
          <w:szCs w:val="28"/>
          <w:lang w:val="nl-NL" w:eastAsia="en-AU"/>
        </w:rPr>
        <w:t>/người)</w:t>
      </w:r>
    </w:p>
    <w:p w:rsidR="00CD0FA7" w:rsidRPr="003811F9" w:rsidRDefault="00CD0FA7" w:rsidP="00CD0FA7">
      <w:pPr>
        <w:tabs>
          <w:tab w:val="center" w:pos="4320"/>
          <w:tab w:val="right" w:pos="8640"/>
        </w:tabs>
        <w:spacing w:before="60" w:after="60" w:line="360" w:lineRule="exact"/>
        <w:ind w:firstLine="720"/>
        <w:jc w:val="both"/>
        <w:rPr>
          <w:rFonts w:eastAsia="Times New Roman" w:cs="Times New Roman"/>
          <w:color w:val="000000" w:themeColor="text1"/>
          <w:szCs w:val="28"/>
          <w:lang w:val="nl-NL" w:eastAsia="en-AU"/>
        </w:rPr>
      </w:pPr>
      <w:r w:rsidRPr="003811F9">
        <w:rPr>
          <w:rFonts w:eastAsia="Times New Roman" w:cs="Times New Roman"/>
          <w:color w:val="000000" w:themeColor="text1"/>
          <w:szCs w:val="28"/>
          <w:lang w:val="nl-NL" w:eastAsia="en-AU"/>
        </w:rPr>
        <w:t>N</w:t>
      </w:r>
      <w:r w:rsidRPr="003811F9">
        <w:rPr>
          <w:rFonts w:eastAsia="Times New Roman" w:cs="Times New Roman"/>
          <w:color w:val="000000" w:themeColor="text1"/>
          <w:szCs w:val="28"/>
          <w:vertAlign w:val="subscript"/>
          <w:lang w:val="nl-NL" w:eastAsia="en-AU"/>
        </w:rPr>
        <w:t>3</w:t>
      </w:r>
      <w:r w:rsidRPr="003811F9">
        <w:rPr>
          <w:rFonts w:eastAsia="Times New Roman" w:cs="Times New Roman"/>
          <w:color w:val="000000" w:themeColor="text1"/>
          <w:szCs w:val="28"/>
          <w:lang w:val="nl-NL" w:eastAsia="en-AU"/>
        </w:rPr>
        <w:t>: số khách vãng lai ở mỗi đơn nguyên toà TMDV và DVTH.</w:t>
      </w:r>
    </w:p>
    <w:p w:rsidR="00CD0FA7" w:rsidRPr="003811F9" w:rsidRDefault="00CD0FA7" w:rsidP="00CD0FA7">
      <w:pPr>
        <w:tabs>
          <w:tab w:val="center" w:pos="4320"/>
          <w:tab w:val="right" w:pos="8640"/>
        </w:tabs>
        <w:spacing w:before="60" w:after="60" w:line="360" w:lineRule="exact"/>
        <w:ind w:firstLine="720"/>
        <w:jc w:val="both"/>
        <w:rPr>
          <w:rFonts w:eastAsia="Times New Roman" w:cs="Times New Roman"/>
          <w:color w:val="000000" w:themeColor="text1"/>
          <w:szCs w:val="28"/>
          <w:lang w:val="nl-NL" w:eastAsia="en-AU"/>
        </w:rPr>
      </w:pPr>
      <w:r w:rsidRPr="003811F9">
        <w:rPr>
          <w:rFonts w:eastAsia="Times New Roman" w:cs="Times New Roman"/>
          <w:color w:val="000000" w:themeColor="text1"/>
          <w:szCs w:val="28"/>
          <w:lang w:val="nl-NL" w:eastAsia="en-AU"/>
        </w:rPr>
        <w:t>N</w:t>
      </w:r>
      <w:r w:rsidRPr="003811F9">
        <w:rPr>
          <w:rFonts w:eastAsia="Times New Roman" w:cs="Times New Roman"/>
          <w:color w:val="000000" w:themeColor="text1"/>
          <w:szCs w:val="28"/>
          <w:vertAlign w:val="subscript"/>
          <w:lang w:val="nl-NL" w:eastAsia="en-AU"/>
        </w:rPr>
        <w:t>2</w:t>
      </w:r>
      <w:r w:rsidRPr="003811F9">
        <w:rPr>
          <w:rFonts w:eastAsia="Times New Roman" w:cs="Times New Roman"/>
          <w:color w:val="000000" w:themeColor="text1"/>
          <w:szCs w:val="28"/>
          <w:lang w:val="nl-NL" w:eastAsia="en-AU"/>
        </w:rPr>
        <w:t xml:space="preserve">: số lượng nhân viên làm việc tại từng toà TMDV và DVTH </w:t>
      </w:r>
    </w:p>
    <w:p w:rsidR="00CD0FA7" w:rsidRPr="003811F9" w:rsidRDefault="00CD0FA7" w:rsidP="00CD0FA7">
      <w:pPr>
        <w:tabs>
          <w:tab w:val="center" w:pos="4320"/>
          <w:tab w:val="right" w:pos="8640"/>
        </w:tabs>
        <w:spacing w:before="60" w:after="60" w:line="360" w:lineRule="exact"/>
        <w:ind w:firstLine="720"/>
        <w:jc w:val="both"/>
        <w:rPr>
          <w:rFonts w:eastAsia="Times New Roman" w:cs="Times New Roman"/>
          <w:noProof/>
          <w:color w:val="000000" w:themeColor="text1"/>
          <w:szCs w:val="28"/>
          <w:lang w:val="de-AT" w:eastAsia="en-AU"/>
        </w:rPr>
      </w:pPr>
      <w:r w:rsidRPr="003811F9">
        <w:rPr>
          <w:rFonts w:eastAsia="Times New Roman" w:cs="Times New Roman"/>
          <w:color w:val="000000" w:themeColor="text1"/>
          <w:szCs w:val="28"/>
          <w:lang w:val="nl-NL" w:eastAsia="en-AU"/>
        </w:rPr>
        <w:t>C: Số lượng toà.</w:t>
      </w:r>
    </w:p>
    <w:p w:rsidR="00CD0FA7" w:rsidRPr="003811F9" w:rsidRDefault="00CD0FA7" w:rsidP="00CD0FA7">
      <w:pPr>
        <w:tabs>
          <w:tab w:val="center" w:pos="4320"/>
          <w:tab w:val="right" w:pos="8640"/>
        </w:tabs>
        <w:spacing w:before="60" w:after="60" w:line="360" w:lineRule="exact"/>
        <w:ind w:firstLine="720"/>
        <w:jc w:val="both"/>
        <w:rPr>
          <w:rFonts w:eastAsia="Times New Roman" w:cs="Times New Roman"/>
          <w:color w:val="000000" w:themeColor="text1"/>
          <w:szCs w:val="28"/>
          <w:lang w:val="nl-NL" w:eastAsia="en-AU"/>
        </w:rPr>
      </w:pPr>
      <w:r w:rsidRPr="003811F9">
        <w:rPr>
          <w:rFonts w:eastAsia="Times New Roman" w:cs="Times New Roman"/>
          <w:i/>
          <w:color w:val="000000" w:themeColor="text1"/>
          <w:szCs w:val="28"/>
          <w:lang w:val="en-AU" w:eastAsia="en-AU"/>
        </w:rPr>
        <w:t xml:space="preserve">- Đối với khu bể bơi: </w:t>
      </w:r>
      <w:r w:rsidRPr="003811F9">
        <w:rPr>
          <w:rFonts w:eastAsia="Times New Roman" w:cs="Times New Roman"/>
          <w:color w:val="000000" w:themeColor="text1"/>
          <w:szCs w:val="28"/>
          <w:lang w:val="nl-NL" w:eastAsia="en-AU"/>
        </w:rPr>
        <w:t>Q</w:t>
      </w:r>
      <w:r w:rsidRPr="003811F9">
        <w:rPr>
          <w:rFonts w:eastAsia="Times New Roman" w:cs="Times New Roman"/>
          <w:color w:val="000000" w:themeColor="text1"/>
          <w:szCs w:val="28"/>
          <w:vertAlign w:val="subscript"/>
          <w:lang w:val="nl-NL" w:eastAsia="en-AU"/>
        </w:rPr>
        <w:t>BB</w:t>
      </w:r>
      <w:r w:rsidRPr="003811F9">
        <w:rPr>
          <w:rFonts w:eastAsia="Times New Roman" w:cs="Times New Roman"/>
          <w:color w:val="000000" w:themeColor="text1"/>
          <w:szCs w:val="28"/>
          <w:lang w:val="nl-NL" w:eastAsia="en-AU"/>
        </w:rPr>
        <w:t xml:space="preserve"> = 5%*V</w:t>
      </w:r>
      <w:r w:rsidRPr="003811F9">
        <w:rPr>
          <w:rFonts w:eastAsia="Times New Roman" w:cs="Times New Roman"/>
          <w:color w:val="000000" w:themeColor="text1"/>
          <w:szCs w:val="28"/>
          <w:vertAlign w:val="subscript"/>
          <w:lang w:val="nl-NL" w:eastAsia="en-AU"/>
        </w:rPr>
        <w:t>BB</w:t>
      </w:r>
    </w:p>
    <w:p w:rsidR="00CD0FA7" w:rsidRPr="003811F9" w:rsidRDefault="00CD0FA7" w:rsidP="00CD0FA7">
      <w:pPr>
        <w:tabs>
          <w:tab w:val="center" w:pos="4320"/>
          <w:tab w:val="right" w:pos="8640"/>
        </w:tabs>
        <w:spacing w:before="60" w:after="60" w:line="360" w:lineRule="exact"/>
        <w:ind w:firstLine="720"/>
        <w:jc w:val="both"/>
        <w:rPr>
          <w:rFonts w:eastAsia="Times New Roman" w:cs="Times New Roman"/>
          <w:color w:val="000000" w:themeColor="text1"/>
          <w:szCs w:val="28"/>
          <w:lang w:val="nl-NL" w:eastAsia="en-AU"/>
        </w:rPr>
      </w:pPr>
      <w:r w:rsidRPr="003811F9">
        <w:rPr>
          <w:rFonts w:eastAsia="Times New Roman" w:cs="Times New Roman"/>
          <w:color w:val="000000" w:themeColor="text1"/>
          <w:szCs w:val="28"/>
          <w:lang w:val="nl-NL" w:eastAsia="en-AU"/>
        </w:rPr>
        <w:t>Trong đó: V</w:t>
      </w:r>
      <w:r w:rsidRPr="003811F9">
        <w:rPr>
          <w:rFonts w:eastAsia="Times New Roman" w:cs="Times New Roman"/>
          <w:color w:val="000000" w:themeColor="text1"/>
          <w:szCs w:val="28"/>
          <w:vertAlign w:val="subscript"/>
          <w:lang w:val="nl-NL" w:eastAsia="en-AU"/>
        </w:rPr>
        <w:t>BB</w:t>
      </w:r>
      <w:r w:rsidRPr="003811F9">
        <w:rPr>
          <w:rFonts w:eastAsia="Times New Roman" w:cs="Times New Roman"/>
          <w:color w:val="000000" w:themeColor="text1"/>
          <w:szCs w:val="28"/>
          <w:lang w:val="nl-NL" w:eastAsia="en-AU"/>
        </w:rPr>
        <w:t xml:space="preserve"> = Độ sâu trung bình (2,5m) * Diện tích bể.</w:t>
      </w:r>
    </w:p>
    <w:p w:rsidR="00CD0FA7" w:rsidRPr="003811F9" w:rsidRDefault="00CD0FA7" w:rsidP="00CD0FA7">
      <w:pPr>
        <w:tabs>
          <w:tab w:val="center" w:pos="4320"/>
          <w:tab w:val="right" w:pos="8640"/>
        </w:tabs>
        <w:spacing w:before="60" w:after="60" w:line="360" w:lineRule="exact"/>
        <w:ind w:firstLine="720"/>
        <w:jc w:val="both"/>
        <w:rPr>
          <w:rFonts w:eastAsia="Times New Roman" w:cs="Times New Roman"/>
          <w:color w:val="000000" w:themeColor="text1"/>
          <w:szCs w:val="28"/>
          <w:lang w:val="pt-BR" w:eastAsia="en-AU"/>
        </w:rPr>
      </w:pPr>
      <w:r w:rsidRPr="003811F9">
        <w:rPr>
          <w:rFonts w:eastAsia="Times New Roman" w:cs="Times New Roman"/>
          <w:i/>
          <w:color w:val="000000" w:themeColor="text1"/>
          <w:szCs w:val="28"/>
          <w:lang w:val="pt-BR" w:eastAsia="en-AU"/>
        </w:rPr>
        <w:t>- Tổng lượng nước cấp sinh hoạt:</w:t>
      </w:r>
      <w:r w:rsidRPr="003811F9">
        <w:rPr>
          <w:rFonts w:eastAsia="Times New Roman" w:cs="Times New Roman"/>
          <w:color w:val="000000" w:themeColor="text1"/>
          <w:szCs w:val="28"/>
          <w:lang w:val="pt-BR" w:eastAsia="en-AU"/>
        </w:rPr>
        <w:t xml:space="preserve"> Qsh = </w:t>
      </w:r>
      <w:r w:rsidRPr="003811F9">
        <w:rPr>
          <w:rFonts w:eastAsia="Times New Roman" w:cs="Times New Roman"/>
          <w:color w:val="000000" w:themeColor="text1"/>
          <w:szCs w:val="28"/>
          <w:lang w:val="nl-NL" w:eastAsia="en-AU"/>
        </w:rPr>
        <w:t>Q</w:t>
      </w:r>
      <w:r w:rsidRPr="003811F9">
        <w:rPr>
          <w:rFonts w:eastAsia="Times New Roman" w:cs="Times New Roman"/>
          <w:color w:val="000000" w:themeColor="text1"/>
          <w:szCs w:val="28"/>
          <w:vertAlign w:val="subscript"/>
          <w:lang w:val="nl-NL" w:eastAsia="en-AU"/>
        </w:rPr>
        <w:t>sh1</w:t>
      </w:r>
      <w:r w:rsidRPr="003811F9">
        <w:rPr>
          <w:rFonts w:eastAsia="Times New Roman" w:cs="Times New Roman"/>
          <w:color w:val="000000" w:themeColor="text1"/>
          <w:szCs w:val="28"/>
          <w:lang w:val="nl-NL" w:eastAsia="en-AU"/>
        </w:rPr>
        <w:t xml:space="preserve"> + </w:t>
      </w:r>
      <w:r w:rsidRPr="003811F9">
        <w:rPr>
          <w:rFonts w:eastAsia="Times New Roman" w:cs="Times New Roman"/>
          <w:color w:val="000000" w:themeColor="text1"/>
          <w:szCs w:val="28"/>
          <w:lang w:val="pt-BR" w:eastAsia="en-AU"/>
        </w:rPr>
        <w:t>Q</w:t>
      </w:r>
      <w:r w:rsidRPr="003811F9">
        <w:rPr>
          <w:rFonts w:eastAsia="Times New Roman" w:cs="Times New Roman"/>
          <w:color w:val="000000" w:themeColor="text1"/>
          <w:szCs w:val="28"/>
          <w:vertAlign w:val="subscript"/>
          <w:lang w:val="pt-BR" w:eastAsia="en-AU"/>
        </w:rPr>
        <w:t>sh2</w:t>
      </w:r>
      <w:r w:rsidRPr="003811F9">
        <w:rPr>
          <w:rFonts w:eastAsia="Times New Roman" w:cs="Times New Roman"/>
          <w:color w:val="000000" w:themeColor="text1"/>
          <w:szCs w:val="28"/>
          <w:lang w:val="pt-BR" w:eastAsia="en-AU"/>
        </w:rPr>
        <w:t xml:space="preserve"> </w:t>
      </w:r>
    </w:p>
    <w:p w:rsidR="00CD0FA7" w:rsidRPr="003811F9" w:rsidRDefault="00CD0FA7" w:rsidP="00CD0FA7">
      <w:pPr>
        <w:tabs>
          <w:tab w:val="left" w:pos="560"/>
        </w:tabs>
        <w:spacing w:before="60" w:after="60" w:line="360" w:lineRule="exact"/>
        <w:ind w:firstLine="720"/>
        <w:jc w:val="both"/>
        <w:rPr>
          <w:rFonts w:eastAsia="Calibri" w:cs="Times New Roman"/>
          <w:b/>
          <w:noProof/>
          <w:color w:val="000000" w:themeColor="text1"/>
          <w:szCs w:val="28"/>
          <w:lang w:val="de-AT"/>
        </w:rPr>
      </w:pPr>
      <w:r w:rsidRPr="003811F9">
        <w:rPr>
          <w:rFonts w:eastAsia="Calibri" w:cs="Times New Roman"/>
          <w:b/>
          <w:noProof/>
          <w:color w:val="000000" w:themeColor="text1"/>
          <w:szCs w:val="28"/>
          <w:lang w:val="de-AT"/>
        </w:rPr>
        <w:t>Giải pháp thiết kế cấp nước</w:t>
      </w:r>
    </w:p>
    <w:p w:rsidR="00CD0FA7" w:rsidRPr="003811F9" w:rsidRDefault="00CD0FA7" w:rsidP="00CD0FA7">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 Nguồn cấp nước: Tại khu vực Dự án chưa có hệ thống cấp nước sạch thành phố. Dự án đang khai thác nước ngầm tại chỗ với công suất khai thác 50m</w:t>
      </w:r>
      <w:r w:rsidRPr="003811F9">
        <w:rPr>
          <w:rFonts w:eastAsia="Calibri" w:cs="Times New Roman"/>
          <w:noProof/>
          <w:color w:val="000000" w:themeColor="text1"/>
          <w:szCs w:val="28"/>
          <w:vertAlign w:val="superscript"/>
          <w:lang w:val="de-AT"/>
        </w:rPr>
        <w:t>3</w:t>
      </w:r>
      <w:r w:rsidRPr="003811F9">
        <w:rPr>
          <w:rFonts w:eastAsia="Calibri" w:cs="Times New Roman"/>
          <w:noProof/>
          <w:color w:val="000000" w:themeColor="text1"/>
          <w:szCs w:val="28"/>
          <w:lang w:val="de-AT"/>
        </w:rPr>
        <w:t>/h (Nguồn nước ngầm khai thác đã được Viện Paster TP HCM và TP Hà nội thử nghiệm đạt và vượt tiêu chuẩn nước sạch sinh hoạt ).</w:t>
      </w:r>
    </w:p>
    <w:p w:rsidR="00CD0FA7" w:rsidRPr="003811F9" w:rsidRDefault="00CD0FA7" w:rsidP="00CD0FA7">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 Hệ thống cấp nước được tính toán phục vụ nhu cầu cho các khu ở nghỉ dưỡng, dịch vụ, nhu cầu tưới cây, vệ sinh công cộng, nhu cầu chữa cháy và các nhu cầu khác.</w:t>
      </w:r>
    </w:p>
    <w:p w:rsidR="00CD0FA7" w:rsidRPr="003811F9" w:rsidRDefault="00CD0FA7" w:rsidP="00CD0FA7">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 xml:space="preserve"> - Sơ đồ hệ thống thoát nước được bố trí theo hệ mạch vòng bao gồm đường ống trục chính D110 đến D300. Đường ống cấp cho các tiểu khu D63,D50.</w:t>
      </w:r>
    </w:p>
    <w:p w:rsidR="00CD0FA7" w:rsidRPr="003811F9" w:rsidRDefault="00CD0FA7" w:rsidP="00CD0FA7">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 Cấp nước cứu hỏa bố trí dọc các đường giao thông trục chính, hệ cấp nước cứu hỏa bố trí dạng mạch vòng và cấp chung cùng với đường trục cấp chính cho toàn khu. Khoảng cách các trụ cứu hỏa được bố trí đảo bảo theo quy chuẩn.</w:t>
      </w:r>
    </w:p>
    <w:p w:rsidR="00CD0FA7" w:rsidRPr="003811F9" w:rsidRDefault="00CD0FA7" w:rsidP="00CD0FA7">
      <w:pPr>
        <w:spacing w:before="60" w:after="60" w:line="360" w:lineRule="exact"/>
        <w:ind w:firstLine="720"/>
        <w:jc w:val="both"/>
        <w:rPr>
          <w:rFonts w:eastAsia="Calibri" w:cs="Times New Roman"/>
          <w:b/>
          <w:i/>
          <w:color w:val="000000" w:themeColor="text1"/>
          <w:szCs w:val="28"/>
          <w:lang w:val="pt-BR"/>
        </w:rPr>
      </w:pPr>
      <w:r w:rsidRPr="003811F9">
        <w:rPr>
          <w:rFonts w:eastAsia="Calibri" w:cs="Times New Roman"/>
          <w:noProof/>
          <w:color w:val="000000" w:themeColor="text1"/>
          <w:szCs w:val="28"/>
          <w:lang w:val="de-AT"/>
        </w:rPr>
        <w:t>-  Bố trí các hố van D50 rải dọc phân bố đều các khu công viên cây xanh để cấp nước duy trì cây xanh</w:t>
      </w:r>
      <w:r w:rsidRPr="003811F9">
        <w:rPr>
          <w:rFonts w:eastAsia="Calibri" w:cs="Times New Roman"/>
          <w:b/>
          <w:i/>
          <w:color w:val="000000" w:themeColor="text1"/>
          <w:szCs w:val="28"/>
          <w:lang w:val="pt-BR"/>
        </w:rPr>
        <w:t xml:space="preserve"> </w:t>
      </w:r>
    </w:p>
    <w:p w:rsidR="00CD0FA7" w:rsidRPr="003811F9" w:rsidRDefault="00CD0FA7" w:rsidP="00CD0FA7">
      <w:pPr>
        <w:spacing w:before="60" w:after="60" w:line="360" w:lineRule="exact"/>
        <w:ind w:firstLine="720"/>
        <w:jc w:val="both"/>
        <w:rPr>
          <w:rFonts w:eastAsia="Calibri" w:cs="Times New Roman"/>
          <w:b/>
          <w:i/>
          <w:color w:val="000000" w:themeColor="text1"/>
          <w:szCs w:val="28"/>
          <w:lang w:val="pt-BR"/>
        </w:rPr>
      </w:pPr>
      <w:r w:rsidRPr="003811F9">
        <w:rPr>
          <w:rFonts w:eastAsia="Calibri" w:cs="Times New Roman"/>
          <w:b/>
          <w:i/>
          <w:color w:val="000000" w:themeColor="text1"/>
          <w:szCs w:val="28"/>
          <w:lang w:val="pt-BR"/>
        </w:rPr>
        <w:t>d. Hạng mục cấp điện và điện chiếu sáng</w:t>
      </w:r>
      <w:bookmarkEnd w:id="91"/>
      <w:bookmarkEnd w:id="92"/>
      <w:bookmarkEnd w:id="93"/>
    </w:p>
    <w:p w:rsidR="00CD0FA7" w:rsidRPr="003811F9" w:rsidRDefault="00CD0FA7" w:rsidP="00CD0FA7">
      <w:pPr>
        <w:spacing w:before="60" w:after="60" w:line="360" w:lineRule="exact"/>
        <w:ind w:firstLine="720"/>
        <w:jc w:val="both"/>
        <w:rPr>
          <w:rFonts w:eastAsia="Calibri" w:cs="Times New Roman"/>
          <w:b/>
          <w:i/>
          <w:iCs/>
          <w:color w:val="000000" w:themeColor="text1"/>
          <w:szCs w:val="28"/>
          <w:lang w:val="nl-NL"/>
        </w:rPr>
      </w:pPr>
      <w:bookmarkStart w:id="110" w:name="_Toc45001611"/>
      <w:bookmarkStart w:id="111" w:name="_Toc48566522"/>
      <w:bookmarkStart w:id="112" w:name="_Toc49245910"/>
      <w:r w:rsidRPr="003811F9">
        <w:rPr>
          <w:rFonts w:eastAsia="Calibri" w:cs="Times New Roman"/>
          <w:b/>
          <w:i/>
          <w:iCs/>
          <w:color w:val="000000" w:themeColor="text1"/>
          <w:szCs w:val="28"/>
          <w:lang w:val="nl-NL"/>
        </w:rPr>
        <w:t>Nguyên tắc thiết kế</w:t>
      </w:r>
    </w:p>
    <w:p w:rsidR="00CD0FA7" w:rsidRPr="003811F9" w:rsidRDefault="00CD0FA7" w:rsidP="00CD0FA7">
      <w:pPr>
        <w:spacing w:before="60" w:after="60" w:line="360" w:lineRule="exact"/>
        <w:ind w:firstLine="720"/>
        <w:jc w:val="both"/>
        <w:rPr>
          <w:rFonts w:eastAsia="Calibri" w:cs="Times New Roman"/>
          <w:bCs/>
          <w:iCs/>
          <w:noProof/>
          <w:color w:val="000000" w:themeColor="text1"/>
          <w:szCs w:val="28"/>
          <w:lang w:val="de-AT"/>
        </w:rPr>
      </w:pPr>
      <w:r w:rsidRPr="003811F9">
        <w:rPr>
          <w:rFonts w:eastAsia="Calibri" w:cs="Times New Roman"/>
          <w:bCs/>
          <w:iCs/>
          <w:noProof/>
          <w:color w:val="000000" w:themeColor="text1"/>
          <w:szCs w:val="28"/>
          <w:lang w:val="de-AT"/>
        </w:rPr>
        <w:lastRenderedPageBreak/>
        <w:t>- Xác định phụ tải đảm bảo phù hợp quy chuẩn hiện hành, có tính đến giải pháp lâu dài phát triển phụ tải trong tương lai.</w:t>
      </w:r>
    </w:p>
    <w:p w:rsidR="00CD0FA7" w:rsidRPr="003811F9" w:rsidRDefault="00CD0FA7" w:rsidP="00CD0FA7">
      <w:pPr>
        <w:spacing w:before="60" w:after="60" w:line="360" w:lineRule="exact"/>
        <w:ind w:firstLine="720"/>
        <w:jc w:val="both"/>
        <w:rPr>
          <w:rFonts w:eastAsia="Calibri" w:cs="Times New Roman"/>
          <w:bCs/>
          <w:iCs/>
          <w:noProof/>
          <w:color w:val="000000" w:themeColor="text1"/>
          <w:szCs w:val="28"/>
          <w:lang w:val="de-AT"/>
        </w:rPr>
      </w:pPr>
      <w:r w:rsidRPr="003811F9">
        <w:rPr>
          <w:rFonts w:eastAsia="Calibri" w:cs="Times New Roman"/>
          <w:bCs/>
          <w:iCs/>
          <w:noProof/>
          <w:color w:val="000000" w:themeColor="text1"/>
          <w:szCs w:val="28"/>
          <w:lang w:val="de-AT"/>
        </w:rPr>
        <w:t>- Hệ thống đường dây, thiết bị phải đảm bảo đủ khoảng cách an toàn.</w:t>
      </w:r>
    </w:p>
    <w:p w:rsidR="00CD0FA7" w:rsidRPr="003811F9" w:rsidRDefault="00CD0FA7" w:rsidP="00CD0FA7">
      <w:pPr>
        <w:spacing w:before="60" w:after="60" w:line="360" w:lineRule="exact"/>
        <w:ind w:firstLine="720"/>
        <w:jc w:val="both"/>
        <w:rPr>
          <w:rFonts w:eastAsia="Calibri" w:cs="Times New Roman"/>
          <w:bCs/>
          <w:iCs/>
          <w:noProof/>
          <w:color w:val="000000" w:themeColor="text1"/>
          <w:szCs w:val="28"/>
          <w:lang w:val="de-AT"/>
        </w:rPr>
      </w:pPr>
      <w:r w:rsidRPr="003811F9">
        <w:rPr>
          <w:rFonts w:eastAsia="Calibri" w:cs="Times New Roman"/>
          <w:bCs/>
          <w:iCs/>
          <w:noProof/>
          <w:color w:val="000000" w:themeColor="text1"/>
          <w:szCs w:val="28"/>
          <w:lang w:val="de-AT"/>
        </w:rPr>
        <w:t>- Xây dựng trạm biến áp phân phối trong khu vực nội thị, phải sử dụng cáp ngầm đối với đường dây cao áp và hạ áp.</w:t>
      </w:r>
    </w:p>
    <w:p w:rsidR="00CD0FA7" w:rsidRPr="003811F9" w:rsidRDefault="00CD0FA7" w:rsidP="00CD0FA7">
      <w:pPr>
        <w:spacing w:before="60" w:after="60" w:line="360" w:lineRule="exact"/>
        <w:ind w:firstLine="720"/>
        <w:jc w:val="both"/>
        <w:rPr>
          <w:rFonts w:eastAsia="Calibri" w:cs="Times New Roman"/>
          <w:bCs/>
          <w:iCs/>
          <w:noProof/>
          <w:color w:val="000000" w:themeColor="text1"/>
          <w:szCs w:val="28"/>
          <w:lang w:val="de-AT"/>
        </w:rPr>
      </w:pPr>
      <w:r w:rsidRPr="003811F9">
        <w:rPr>
          <w:rFonts w:eastAsia="Calibri" w:cs="Times New Roman"/>
          <w:bCs/>
          <w:iCs/>
          <w:noProof/>
          <w:color w:val="000000" w:themeColor="text1"/>
          <w:szCs w:val="28"/>
          <w:lang w:val="de-AT"/>
        </w:rPr>
        <w:t>- Cáp điện ngầm đi trong đất, nằm trong công trình khác hoặc đi chung với các công trình hạ tầng kỹ thuật khác, phải đảm bảo khoảng cách an toàn theo quy định tại Quy phạm trang bị điện;</w:t>
      </w:r>
    </w:p>
    <w:p w:rsidR="00CD0FA7" w:rsidRPr="003811F9" w:rsidRDefault="00CD0FA7" w:rsidP="00CD0FA7">
      <w:pPr>
        <w:spacing w:before="60" w:after="60" w:line="360" w:lineRule="exact"/>
        <w:ind w:firstLine="720"/>
        <w:jc w:val="both"/>
        <w:rPr>
          <w:rFonts w:eastAsia="Calibri" w:cs="Times New Roman"/>
          <w:bCs/>
          <w:iCs/>
          <w:noProof/>
          <w:color w:val="000000" w:themeColor="text1"/>
          <w:szCs w:val="28"/>
          <w:lang w:val="de-AT"/>
        </w:rPr>
      </w:pPr>
      <w:r w:rsidRPr="003811F9">
        <w:rPr>
          <w:rFonts w:eastAsia="Calibri" w:cs="Times New Roman"/>
          <w:bCs/>
          <w:iCs/>
          <w:noProof/>
          <w:color w:val="000000" w:themeColor="text1"/>
          <w:szCs w:val="28"/>
          <w:lang w:val="de-AT"/>
        </w:rPr>
        <w:t>- Cột, móng cột, néo cột, xà, sứ, hộp công tơ, hộp phân phối của đường dây trên không:</w:t>
      </w:r>
    </w:p>
    <w:p w:rsidR="00CD0FA7" w:rsidRPr="003811F9" w:rsidRDefault="00CD0FA7" w:rsidP="00CD0FA7">
      <w:pPr>
        <w:spacing w:before="60" w:after="60" w:line="360" w:lineRule="exact"/>
        <w:ind w:firstLine="720"/>
        <w:jc w:val="both"/>
        <w:rPr>
          <w:rFonts w:eastAsia="Calibri" w:cs="Times New Roman"/>
          <w:bCs/>
          <w:iCs/>
          <w:noProof/>
          <w:color w:val="000000" w:themeColor="text1"/>
          <w:szCs w:val="28"/>
          <w:lang w:val="de-AT"/>
        </w:rPr>
      </w:pPr>
      <w:r w:rsidRPr="003811F9">
        <w:rPr>
          <w:rFonts w:eastAsia="Calibri" w:cs="Times New Roman"/>
          <w:bCs/>
          <w:iCs/>
          <w:noProof/>
          <w:color w:val="000000" w:themeColor="text1"/>
          <w:szCs w:val="28"/>
          <w:lang w:val="de-AT"/>
        </w:rPr>
        <w:t>+ Kết cấu cột điện và móng phải đảm bảo yêu cầu về độ bền, ổn định và tuổi thọ của chúng dưới tác động của tải trọng, địa chất, điều kiện tự nhiên;</w:t>
      </w:r>
    </w:p>
    <w:p w:rsidR="00CD0FA7" w:rsidRPr="003811F9" w:rsidRDefault="00CD0FA7" w:rsidP="00CD0FA7">
      <w:pPr>
        <w:spacing w:before="60" w:after="60" w:line="360" w:lineRule="exact"/>
        <w:ind w:firstLine="720"/>
        <w:jc w:val="both"/>
        <w:rPr>
          <w:rFonts w:eastAsia="Calibri" w:cs="Times New Roman"/>
          <w:bCs/>
          <w:iCs/>
          <w:noProof/>
          <w:color w:val="000000" w:themeColor="text1"/>
          <w:szCs w:val="28"/>
          <w:lang w:val="de-AT"/>
        </w:rPr>
      </w:pPr>
      <w:r w:rsidRPr="003811F9">
        <w:rPr>
          <w:rFonts w:eastAsia="Calibri" w:cs="Times New Roman"/>
          <w:bCs/>
          <w:iCs/>
          <w:noProof/>
          <w:color w:val="000000" w:themeColor="text1"/>
          <w:szCs w:val="28"/>
          <w:lang w:val="de-AT"/>
        </w:rPr>
        <w:t>+ Néo cột, xà, sứ, hộp công tơ, hộp phân phối phải đảm bảo yêu cầu kỹ thuật theo tiêu chuẩn TCVN 7447-2011 và các tiêu chuẩn hiện hành;</w:t>
      </w:r>
    </w:p>
    <w:p w:rsidR="00CD0FA7" w:rsidRPr="003811F9" w:rsidRDefault="00CD0FA7" w:rsidP="00CD0FA7">
      <w:pPr>
        <w:spacing w:before="60" w:after="60" w:line="360" w:lineRule="exact"/>
        <w:ind w:firstLine="720"/>
        <w:jc w:val="both"/>
        <w:rPr>
          <w:rFonts w:eastAsia="Calibri" w:cs="Times New Roman"/>
          <w:bCs/>
          <w:iCs/>
          <w:noProof/>
          <w:color w:val="000000" w:themeColor="text1"/>
          <w:szCs w:val="28"/>
          <w:lang w:val="de-AT"/>
        </w:rPr>
      </w:pPr>
      <w:r w:rsidRPr="003811F9">
        <w:rPr>
          <w:rFonts w:eastAsia="Calibri" w:cs="Times New Roman"/>
          <w:bCs/>
          <w:iCs/>
          <w:noProof/>
          <w:color w:val="000000" w:themeColor="text1"/>
          <w:szCs w:val="28"/>
          <w:lang w:val="de-AT"/>
        </w:rPr>
        <w:t>+ Rãnh cáp, đầu nối của đường cáp ngầm phải đảm bảo yêu cầu kỹ thuật theo tiêu chuẩn TCVN 7447-2011 và các tiêu chuẩn hiện hành.</w:t>
      </w:r>
    </w:p>
    <w:p w:rsidR="00CD0FA7" w:rsidRPr="003811F9" w:rsidRDefault="00CD0FA7" w:rsidP="00CD0FA7">
      <w:pPr>
        <w:spacing w:before="60" w:after="60" w:line="360" w:lineRule="exact"/>
        <w:ind w:firstLine="720"/>
        <w:jc w:val="both"/>
        <w:rPr>
          <w:rFonts w:eastAsia="Calibri" w:cs="Times New Roman"/>
          <w:bCs/>
          <w:iCs/>
          <w:noProof/>
          <w:color w:val="000000" w:themeColor="text1"/>
          <w:szCs w:val="28"/>
          <w:lang w:val="de-AT"/>
        </w:rPr>
      </w:pPr>
      <w:r w:rsidRPr="003811F9">
        <w:rPr>
          <w:rFonts w:eastAsia="Calibri" w:cs="Times New Roman"/>
          <w:bCs/>
          <w:iCs/>
          <w:noProof/>
          <w:color w:val="000000" w:themeColor="text1"/>
          <w:szCs w:val="28"/>
          <w:lang w:val="de-AT"/>
        </w:rPr>
        <w:t>- Công trình chiếu sáng đô thị phải phù hợp với quy hoạch xây dựng, quy hoạch đô thị, thiết kế đô thị được phê duyệt; đảm bảo an toàn cho quá trình tham gia giao thông, an ninh, an toàn trong đô thị; thuận tiện và an toàn trong quản lý, vận hành hệ thống công trình chiếu sáng; sử dụng năng lượng tiết kiệm và hiệu quả.</w:t>
      </w:r>
    </w:p>
    <w:p w:rsidR="00CD0FA7" w:rsidRPr="003811F9" w:rsidRDefault="00CD0FA7" w:rsidP="00CD0FA7">
      <w:pPr>
        <w:spacing w:before="60" w:after="60" w:line="360" w:lineRule="exact"/>
        <w:ind w:firstLine="720"/>
        <w:jc w:val="both"/>
        <w:rPr>
          <w:rFonts w:eastAsia="Calibri" w:cs="Times New Roman"/>
          <w:bCs/>
          <w:iCs/>
          <w:noProof/>
          <w:color w:val="000000" w:themeColor="text1"/>
          <w:szCs w:val="28"/>
          <w:lang w:val="de-AT"/>
        </w:rPr>
      </w:pPr>
      <w:r w:rsidRPr="003811F9">
        <w:rPr>
          <w:rFonts w:eastAsia="Calibri" w:cs="Times New Roman"/>
          <w:bCs/>
          <w:iCs/>
          <w:noProof/>
          <w:color w:val="000000" w:themeColor="text1"/>
          <w:szCs w:val="28"/>
          <w:lang w:val="de-AT"/>
        </w:rPr>
        <w:t>- Chiếu sáng đường, phố phải bảo đảm làm lộ rõ tất cả các đặc điểm của đường và của dòng giao thông, giúp người điều khiển phương tiện giao thông tiếp nhận đầy đủ thông tin từ các quang cảnh luôn thay đổi phía trước để có thể điều khiển phương tiện giao thông an toàn với tốc độ hợp lý cho phép. Hệ thống chiếu sáng ngoài việc đảm bảo đủ ánh sáng theo quy định phải tạo được tính định hướng giúp người điều khiển phương tiện giao thông nhận biết rõ ràng hướng tuyến.</w:t>
      </w:r>
    </w:p>
    <w:p w:rsidR="00CD0FA7" w:rsidRPr="003811F9" w:rsidRDefault="00CD0FA7" w:rsidP="00CD0FA7">
      <w:pPr>
        <w:spacing w:before="60" w:after="60" w:line="360" w:lineRule="exact"/>
        <w:ind w:firstLine="720"/>
        <w:jc w:val="both"/>
        <w:rPr>
          <w:rFonts w:eastAsia="Calibri" w:cs="Times New Roman"/>
          <w:bCs/>
          <w:iCs/>
          <w:noProof/>
          <w:color w:val="000000" w:themeColor="text1"/>
          <w:szCs w:val="28"/>
          <w:lang w:val="de-AT"/>
        </w:rPr>
      </w:pPr>
      <w:r w:rsidRPr="003811F9">
        <w:rPr>
          <w:rFonts w:eastAsia="Calibri" w:cs="Times New Roman"/>
          <w:bCs/>
          <w:iCs/>
          <w:noProof/>
          <w:color w:val="000000" w:themeColor="text1"/>
          <w:szCs w:val="28"/>
          <w:lang w:val="de-AT"/>
        </w:rPr>
        <w:t>- Độ chói phải đồng đều trên mặt đường theo cả phương dọc và phương ngang, hạn chế sự xuất hiện các khoảng tối, nơi có thể che dấu các mối nguy hiểm;</w:t>
      </w:r>
    </w:p>
    <w:p w:rsidR="00CD0FA7" w:rsidRPr="003811F9" w:rsidRDefault="00CD0FA7" w:rsidP="00CD0FA7">
      <w:pPr>
        <w:spacing w:before="60" w:after="60" w:line="360" w:lineRule="exact"/>
        <w:ind w:firstLine="720"/>
        <w:jc w:val="both"/>
        <w:rPr>
          <w:rFonts w:eastAsia="Calibri" w:cs="Times New Roman"/>
          <w:b/>
          <w:i/>
          <w:noProof/>
          <w:color w:val="000000" w:themeColor="text1"/>
          <w:szCs w:val="28"/>
          <w:lang w:val="de-AT"/>
        </w:rPr>
      </w:pPr>
      <w:bookmarkStart w:id="113" w:name="_Toc48566524"/>
      <w:bookmarkStart w:id="114" w:name="_Toc49245912"/>
      <w:bookmarkEnd w:id="110"/>
      <w:bookmarkEnd w:id="111"/>
      <w:bookmarkEnd w:id="112"/>
      <w:r w:rsidRPr="003811F9">
        <w:rPr>
          <w:rFonts w:eastAsia="Calibri" w:cs="Times New Roman"/>
          <w:b/>
          <w:i/>
          <w:noProof/>
          <w:color w:val="000000" w:themeColor="text1"/>
          <w:szCs w:val="28"/>
          <w:lang w:val="de-AT"/>
        </w:rPr>
        <w:t>e. Hạng mục thông tin - liên lạc:</w:t>
      </w:r>
      <w:bookmarkEnd w:id="113"/>
      <w:bookmarkEnd w:id="114"/>
    </w:p>
    <w:p w:rsidR="00CD0FA7" w:rsidRPr="003811F9" w:rsidRDefault="00CD0FA7" w:rsidP="00CD0FA7">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Hệ thống thông tin liên lạc được thiết kế đi ngầm dọc bên đường theo quy hoạch</w:t>
      </w:r>
    </w:p>
    <w:p w:rsidR="007E6A10" w:rsidRPr="003811F9" w:rsidRDefault="00A80BDD" w:rsidP="007E6A10">
      <w:pPr>
        <w:spacing w:before="60" w:after="60" w:line="360" w:lineRule="exact"/>
        <w:ind w:firstLine="720"/>
        <w:jc w:val="both"/>
        <w:rPr>
          <w:b/>
          <w:i/>
          <w:color w:val="000000" w:themeColor="text1"/>
        </w:rPr>
      </w:pPr>
      <w:r w:rsidRPr="003811F9">
        <w:rPr>
          <w:b/>
          <w:i/>
          <w:color w:val="000000" w:themeColor="text1"/>
        </w:rPr>
        <w:t>3</w:t>
      </w:r>
      <w:r w:rsidR="007E6A10" w:rsidRPr="003811F9">
        <w:rPr>
          <w:b/>
          <w:i/>
          <w:color w:val="000000" w:themeColor="text1"/>
        </w:rPr>
        <w:t>.2.3. Các hạng mục công trình xử lý chất thải và bảo vệ môi trường</w:t>
      </w:r>
    </w:p>
    <w:p w:rsidR="000555B0" w:rsidRPr="003811F9" w:rsidRDefault="000555B0" w:rsidP="000555B0">
      <w:pPr>
        <w:spacing w:before="60" w:after="60" w:line="360" w:lineRule="exact"/>
        <w:ind w:firstLine="720"/>
        <w:jc w:val="both"/>
        <w:rPr>
          <w:rFonts w:eastAsia="Calibri" w:cs="Times New Roman"/>
          <w:i/>
          <w:color w:val="000000" w:themeColor="text1"/>
          <w:szCs w:val="28"/>
        </w:rPr>
      </w:pPr>
      <w:bookmarkStart w:id="115" w:name="_Toc111535950"/>
      <w:r w:rsidRPr="003811F9">
        <w:rPr>
          <w:rFonts w:eastAsia="Calibri" w:cs="Times New Roman"/>
          <w:i/>
          <w:color w:val="000000" w:themeColor="text1"/>
          <w:szCs w:val="28"/>
        </w:rPr>
        <w:t>* Trong giai đoạn thi công xây dựng</w:t>
      </w:r>
    </w:p>
    <w:p w:rsidR="000555B0" w:rsidRPr="003811F9" w:rsidRDefault="000555B0" w:rsidP="000555B0">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Các hạng mục công trình xử lý chất thải và bảo vệ môi trường chính trong giai đoạn xây dựng như sau:</w:t>
      </w:r>
    </w:p>
    <w:p w:rsidR="000555B0" w:rsidRPr="003811F9" w:rsidRDefault="000555B0" w:rsidP="000555B0">
      <w:pPr>
        <w:spacing w:before="60" w:after="60" w:line="360" w:lineRule="exact"/>
        <w:ind w:firstLine="720"/>
        <w:jc w:val="both"/>
        <w:rPr>
          <w:rFonts w:eastAsia="Calibri" w:cs="Times New Roman"/>
          <w:i/>
          <w:color w:val="000000" w:themeColor="text1"/>
          <w:szCs w:val="28"/>
        </w:rPr>
      </w:pPr>
      <w:r w:rsidRPr="003811F9">
        <w:rPr>
          <w:rFonts w:eastAsia="Calibri" w:cs="Times New Roman"/>
          <w:color w:val="000000" w:themeColor="text1"/>
          <w:szCs w:val="28"/>
        </w:rPr>
        <w:lastRenderedPageBreak/>
        <w:t xml:space="preserve">a. Hệ thống </w:t>
      </w:r>
      <w:proofErr w:type="gramStart"/>
      <w:r w:rsidRPr="003811F9">
        <w:rPr>
          <w:rFonts w:eastAsia="Calibri" w:cs="Times New Roman"/>
          <w:color w:val="000000" w:themeColor="text1"/>
          <w:szCs w:val="28"/>
        </w:rPr>
        <w:t>thu</w:t>
      </w:r>
      <w:proofErr w:type="gramEnd"/>
      <w:r w:rsidRPr="003811F9">
        <w:rPr>
          <w:rFonts w:eastAsia="Calibri" w:cs="Times New Roman"/>
          <w:color w:val="000000" w:themeColor="text1"/>
          <w:szCs w:val="28"/>
        </w:rPr>
        <w:t xml:space="preserve"> gom và thoát nước mưa</w:t>
      </w:r>
    </w:p>
    <w:p w:rsidR="000555B0" w:rsidRPr="003811F9" w:rsidRDefault="000555B0" w:rsidP="000555B0">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 xml:space="preserve">- Trong giai đoạn san nền thì chủ yếu thu gom và thoát nước theo địa hình. </w:t>
      </w:r>
    </w:p>
    <w:p w:rsidR="000555B0" w:rsidRPr="003811F9" w:rsidRDefault="000555B0" w:rsidP="000555B0">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 Hoạt động thi công Dự án sẽ ưu tiên thi công hệ thống thu gom và thoát nước mưa theo thiết kế để thoát nước mưa trong quá trình xây dựng.</w:t>
      </w:r>
    </w:p>
    <w:p w:rsidR="000555B0" w:rsidRPr="003811F9" w:rsidRDefault="000555B0" w:rsidP="000555B0">
      <w:pPr>
        <w:spacing w:before="60" w:after="60" w:line="360" w:lineRule="exact"/>
        <w:ind w:firstLine="720"/>
        <w:jc w:val="both"/>
        <w:rPr>
          <w:rFonts w:eastAsia="Calibri" w:cs="Times New Roman"/>
          <w:i/>
          <w:color w:val="000000" w:themeColor="text1"/>
          <w:szCs w:val="28"/>
          <w:lang w:val="it-IT"/>
        </w:rPr>
      </w:pPr>
      <w:r w:rsidRPr="003811F9">
        <w:rPr>
          <w:rFonts w:eastAsia="Calibri" w:cs="Times New Roman"/>
          <w:i/>
          <w:color w:val="000000" w:themeColor="text1"/>
          <w:szCs w:val="28"/>
          <w:lang w:val="it-IT"/>
        </w:rPr>
        <w:t>b. Hệ thống thu gom và xử lý nước thải</w:t>
      </w:r>
    </w:p>
    <w:p w:rsidR="000555B0" w:rsidRPr="003811F9" w:rsidRDefault="000555B0" w:rsidP="000555B0">
      <w:pPr>
        <w:spacing w:before="60" w:after="60" w:line="360" w:lineRule="exact"/>
        <w:ind w:firstLine="720"/>
        <w:jc w:val="both"/>
        <w:rPr>
          <w:rFonts w:eastAsia="Calibri" w:cs="Times New Roman"/>
          <w:color w:val="000000" w:themeColor="text1"/>
          <w:szCs w:val="28"/>
        </w:rPr>
      </w:pPr>
      <w:r w:rsidRPr="003811F9">
        <w:rPr>
          <w:rFonts w:eastAsia="Calibri" w:cs="Times New Roman"/>
          <w:color w:val="000000" w:themeColor="text1"/>
          <w:szCs w:val="28"/>
        </w:rPr>
        <w:t>- Lót đáy các khu vực trộn vữa xi măng để tránh nước chảy ra môi trường;</w:t>
      </w:r>
    </w:p>
    <w:p w:rsidR="000555B0" w:rsidRPr="003811F9" w:rsidRDefault="000555B0" w:rsidP="000555B0">
      <w:pPr>
        <w:spacing w:before="60" w:after="60" w:line="360" w:lineRule="exact"/>
        <w:ind w:firstLine="720"/>
        <w:jc w:val="both"/>
        <w:rPr>
          <w:rFonts w:eastAsia="Calibri" w:cs="Times New Roman"/>
          <w:color w:val="000000" w:themeColor="text1"/>
          <w:szCs w:val="28"/>
        </w:rPr>
      </w:pPr>
      <w:r w:rsidRPr="003811F9">
        <w:rPr>
          <w:rFonts w:eastAsia="Calibri" w:cs="Times New Roman"/>
          <w:color w:val="000000" w:themeColor="text1"/>
          <w:szCs w:val="28"/>
        </w:rPr>
        <w:t>- Sử dụng các thùng phuy chứa nước rửa dụng cụ, rửa vệ sinh của công nhân và tận dụng nguồn nước để bảo dưỡng công trình.</w:t>
      </w:r>
    </w:p>
    <w:p w:rsidR="000555B0" w:rsidRPr="003811F9" w:rsidRDefault="000555B0" w:rsidP="000555B0">
      <w:pPr>
        <w:spacing w:before="60" w:after="60" w:line="360" w:lineRule="exact"/>
        <w:ind w:firstLine="720"/>
        <w:jc w:val="both"/>
        <w:rPr>
          <w:rFonts w:eastAsia="Calibri" w:cs="Times New Roman"/>
          <w:color w:val="000000" w:themeColor="text1"/>
          <w:szCs w:val="28"/>
        </w:rPr>
      </w:pPr>
      <w:r w:rsidRPr="003811F9">
        <w:rPr>
          <w:rFonts w:eastAsia="Calibri" w:cs="Times New Roman"/>
          <w:color w:val="000000" w:themeColor="text1"/>
          <w:szCs w:val="28"/>
        </w:rPr>
        <w:t xml:space="preserve">- Sử dụng nhà vệ sinh lưu động để xử lý nước thải vệ sinh của người </w:t>
      </w:r>
      <w:proofErr w:type="gramStart"/>
      <w:r w:rsidRPr="003811F9">
        <w:rPr>
          <w:rFonts w:eastAsia="Calibri" w:cs="Times New Roman"/>
          <w:color w:val="000000" w:themeColor="text1"/>
          <w:szCs w:val="28"/>
        </w:rPr>
        <w:t>lao</w:t>
      </w:r>
      <w:proofErr w:type="gramEnd"/>
      <w:r w:rsidRPr="003811F9">
        <w:rPr>
          <w:rFonts w:eastAsia="Calibri" w:cs="Times New Roman"/>
          <w:color w:val="000000" w:themeColor="text1"/>
          <w:szCs w:val="28"/>
        </w:rPr>
        <w:t xml:space="preserve"> động tại công trường.</w:t>
      </w:r>
    </w:p>
    <w:p w:rsidR="000555B0" w:rsidRPr="003811F9" w:rsidRDefault="000555B0" w:rsidP="000555B0">
      <w:pPr>
        <w:spacing w:before="60" w:after="60" w:line="360" w:lineRule="exact"/>
        <w:ind w:firstLine="720"/>
        <w:jc w:val="both"/>
        <w:rPr>
          <w:rFonts w:eastAsia="Calibri" w:cs="Times New Roman"/>
          <w:i/>
          <w:color w:val="000000" w:themeColor="text1"/>
          <w:szCs w:val="28"/>
        </w:rPr>
      </w:pPr>
      <w:r w:rsidRPr="003811F9">
        <w:rPr>
          <w:rFonts w:eastAsia="Calibri" w:cs="Times New Roman"/>
          <w:i/>
          <w:color w:val="000000" w:themeColor="text1"/>
          <w:szCs w:val="28"/>
        </w:rPr>
        <w:t>c. Công trình giảm thiểu tác động do bụi</w:t>
      </w:r>
    </w:p>
    <w:p w:rsidR="000555B0" w:rsidRPr="003811F9" w:rsidRDefault="000555B0" w:rsidP="000555B0">
      <w:pPr>
        <w:spacing w:before="60" w:after="60" w:line="360" w:lineRule="exact"/>
        <w:ind w:firstLine="720"/>
        <w:jc w:val="both"/>
        <w:rPr>
          <w:rFonts w:eastAsia="Calibri" w:cs="Times New Roman"/>
          <w:color w:val="000000" w:themeColor="text1"/>
          <w:spacing w:val="-2"/>
          <w:szCs w:val="28"/>
          <w:lang w:eastAsia="en-AU"/>
        </w:rPr>
      </w:pPr>
      <w:r w:rsidRPr="003811F9">
        <w:rPr>
          <w:rFonts w:eastAsia="Calibri" w:cs="Times New Roman"/>
          <w:color w:val="000000" w:themeColor="text1"/>
          <w:spacing w:val="-2"/>
          <w:szCs w:val="28"/>
          <w:lang w:eastAsia="en-AU"/>
        </w:rPr>
        <w:t xml:space="preserve">- </w:t>
      </w:r>
      <w:r w:rsidRPr="003811F9">
        <w:rPr>
          <w:rFonts w:eastAsia="Calibri" w:cs="Times New Roman"/>
          <w:color w:val="000000" w:themeColor="text1"/>
          <w:spacing w:val="-2"/>
          <w:szCs w:val="28"/>
          <w:lang w:val="vi-VN" w:eastAsia="en-AU"/>
        </w:rPr>
        <w:t>Lắp đặt hàng rào bằng tôn cao 2,5m</w:t>
      </w:r>
      <w:r w:rsidRPr="003811F9">
        <w:rPr>
          <w:rFonts w:eastAsia="Calibri" w:cs="Times New Roman"/>
          <w:color w:val="000000" w:themeColor="text1"/>
          <w:spacing w:val="-2"/>
          <w:szCs w:val="28"/>
          <w:lang w:eastAsia="en-AU"/>
        </w:rPr>
        <w:t xml:space="preserve"> </w:t>
      </w:r>
      <w:r w:rsidRPr="003811F9">
        <w:rPr>
          <w:rFonts w:eastAsia="Calibri" w:cs="Times New Roman"/>
          <w:color w:val="000000" w:themeColor="text1"/>
          <w:spacing w:val="-2"/>
          <w:szCs w:val="28"/>
          <w:lang w:val="vi-VN" w:eastAsia="en-AU"/>
        </w:rPr>
        <w:t>-</w:t>
      </w:r>
      <w:r w:rsidRPr="003811F9">
        <w:rPr>
          <w:rFonts w:eastAsia="Calibri" w:cs="Times New Roman"/>
          <w:color w:val="000000" w:themeColor="text1"/>
          <w:spacing w:val="-2"/>
          <w:szCs w:val="28"/>
          <w:lang w:eastAsia="en-AU"/>
        </w:rPr>
        <w:t xml:space="preserve"> </w:t>
      </w:r>
      <w:r w:rsidRPr="003811F9">
        <w:rPr>
          <w:rFonts w:eastAsia="Calibri" w:cs="Times New Roman"/>
          <w:color w:val="000000" w:themeColor="text1"/>
          <w:spacing w:val="-2"/>
          <w:szCs w:val="28"/>
          <w:lang w:val="vi-VN" w:eastAsia="en-AU"/>
        </w:rPr>
        <w:t>3m xung quanh khu vực công trường thi công</w:t>
      </w:r>
      <w:r w:rsidRPr="003811F9">
        <w:rPr>
          <w:rFonts w:eastAsia="Calibri" w:cs="Times New Roman"/>
          <w:color w:val="000000" w:themeColor="text1"/>
          <w:spacing w:val="-2"/>
          <w:szCs w:val="28"/>
          <w:lang w:eastAsia="en-AU"/>
        </w:rPr>
        <w:t>;</w:t>
      </w:r>
    </w:p>
    <w:p w:rsidR="000555B0" w:rsidRPr="003811F9" w:rsidRDefault="000555B0" w:rsidP="000555B0">
      <w:pPr>
        <w:spacing w:before="60" w:after="60" w:line="360" w:lineRule="exact"/>
        <w:ind w:firstLine="720"/>
        <w:jc w:val="both"/>
        <w:rPr>
          <w:rFonts w:eastAsia="Calibri" w:cs="Times New Roman"/>
          <w:color w:val="000000" w:themeColor="text1"/>
          <w:szCs w:val="28"/>
        </w:rPr>
      </w:pPr>
      <w:r w:rsidRPr="003811F9">
        <w:rPr>
          <w:rFonts w:eastAsia="Calibri" w:cs="Times New Roman"/>
          <w:color w:val="000000" w:themeColor="text1"/>
          <w:szCs w:val="28"/>
        </w:rPr>
        <w:t xml:space="preserve">- Sử dụng </w:t>
      </w:r>
      <w:proofErr w:type="gramStart"/>
      <w:r w:rsidRPr="003811F9">
        <w:rPr>
          <w:rFonts w:eastAsia="Calibri" w:cs="Times New Roman"/>
          <w:color w:val="000000" w:themeColor="text1"/>
          <w:szCs w:val="28"/>
        </w:rPr>
        <w:t>xe</w:t>
      </w:r>
      <w:proofErr w:type="gramEnd"/>
      <w:r w:rsidRPr="003811F9">
        <w:rPr>
          <w:rFonts w:eastAsia="Calibri" w:cs="Times New Roman"/>
          <w:color w:val="000000" w:themeColor="text1"/>
          <w:szCs w:val="28"/>
        </w:rPr>
        <w:t xml:space="preserve"> phun ẩm chuyên dụng để phun ẩm nền đường;</w:t>
      </w:r>
    </w:p>
    <w:p w:rsidR="000555B0" w:rsidRPr="003811F9" w:rsidRDefault="000555B0" w:rsidP="000555B0">
      <w:pPr>
        <w:spacing w:before="60" w:after="60" w:line="360" w:lineRule="exact"/>
        <w:ind w:firstLine="720"/>
        <w:jc w:val="both"/>
        <w:rPr>
          <w:rFonts w:eastAsia="Calibri" w:cs="Times New Roman"/>
          <w:color w:val="000000" w:themeColor="text1"/>
          <w:szCs w:val="28"/>
        </w:rPr>
      </w:pPr>
      <w:r w:rsidRPr="003811F9">
        <w:rPr>
          <w:rFonts w:eastAsia="Calibri" w:cs="Times New Roman"/>
          <w:color w:val="000000" w:themeColor="text1"/>
          <w:szCs w:val="28"/>
        </w:rPr>
        <w:t xml:space="preserve">- Bố trí khu vực xịt rửa </w:t>
      </w:r>
      <w:proofErr w:type="gramStart"/>
      <w:r w:rsidRPr="003811F9">
        <w:rPr>
          <w:rFonts w:eastAsia="Calibri" w:cs="Times New Roman"/>
          <w:color w:val="000000" w:themeColor="text1"/>
          <w:szCs w:val="28"/>
        </w:rPr>
        <w:t>xe</w:t>
      </w:r>
      <w:proofErr w:type="gramEnd"/>
      <w:r w:rsidRPr="003811F9">
        <w:rPr>
          <w:rFonts w:eastAsia="Calibri" w:cs="Times New Roman"/>
          <w:color w:val="000000" w:themeColor="text1"/>
          <w:szCs w:val="28"/>
        </w:rPr>
        <w:t xml:space="preserve"> ở các nút giao thông ra vào công trường Dự án.</w:t>
      </w:r>
    </w:p>
    <w:p w:rsidR="000555B0" w:rsidRPr="003811F9" w:rsidRDefault="000555B0" w:rsidP="000555B0">
      <w:pPr>
        <w:spacing w:before="60" w:after="60" w:line="360" w:lineRule="exact"/>
        <w:ind w:firstLine="720"/>
        <w:jc w:val="both"/>
        <w:rPr>
          <w:rFonts w:eastAsia="Calibri" w:cs="Times New Roman"/>
          <w:i/>
          <w:color w:val="000000" w:themeColor="text1"/>
          <w:szCs w:val="28"/>
          <w:lang w:val="it-IT"/>
        </w:rPr>
      </w:pPr>
      <w:r w:rsidRPr="003811F9">
        <w:rPr>
          <w:rFonts w:eastAsia="Calibri" w:cs="Times New Roman"/>
          <w:i/>
          <w:color w:val="000000" w:themeColor="text1"/>
          <w:szCs w:val="28"/>
          <w:lang w:val="it-IT"/>
        </w:rPr>
        <w:t>c. Công trình lưu chứa, xử lý chất thải rắn, chất thải nguy hại</w:t>
      </w:r>
    </w:p>
    <w:p w:rsidR="000555B0" w:rsidRPr="003811F9" w:rsidRDefault="000555B0" w:rsidP="000555B0">
      <w:pPr>
        <w:spacing w:before="60" w:after="60" w:line="360" w:lineRule="exact"/>
        <w:ind w:firstLine="720"/>
        <w:jc w:val="both"/>
        <w:rPr>
          <w:rFonts w:eastAsia="Calibri" w:cs="Times New Roman"/>
          <w:color w:val="000000" w:themeColor="text1"/>
          <w:szCs w:val="28"/>
          <w:lang w:eastAsia="en-AU"/>
        </w:rPr>
      </w:pPr>
      <w:r w:rsidRPr="003811F9">
        <w:rPr>
          <w:rFonts w:eastAsia="Calibri" w:cs="Times New Roman"/>
          <w:color w:val="000000" w:themeColor="text1"/>
          <w:szCs w:val="28"/>
          <w:lang w:val="pl-PL"/>
        </w:rPr>
        <w:t xml:space="preserve">- </w:t>
      </w:r>
      <w:r w:rsidRPr="003811F9">
        <w:rPr>
          <w:rFonts w:eastAsia="Calibri" w:cs="Times New Roman"/>
          <w:color w:val="000000" w:themeColor="text1"/>
          <w:szCs w:val="28"/>
          <w:lang w:val="vi-VN" w:eastAsia="en-AU"/>
        </w:rPr>
        <w:t xml:space="preserve">CTR sinh hoạt của CBCNV xây dựng sẽ thu gom bằng </w:t>
      </w:r>
      <w:r w:rsidRPr="003811F9">
        <w:rPr>
          <w:rFonts w:eastAsia="Calibri" w:cs="Times New Roman"/>
          <w:color w:val="000000" w:themeColor="text1"/>
          <w:szCs w:val="28"/>
          <w:lang w:eastAsia="en-AU"/>
        </w:rPr>
        <w:t>các</w:t>
      </w:r>
      <w:r w:rsidRPr="003811F9">
        <w:rPr>
          <w:rFonts w:eastAsia="Calibri" w:cs="Times New Roman"/>
          <w:color w:val="000000" w:themeColor="text1"/>
          <w:szCs w:val="28"/>
          <w:lang w:val="vi-VN" w:eastAsia="en-AU"/>
        </w:rPr>
        <w:t xml:space="preserve"> thùng chứa rác có nắp dung tích 120 lít, có bánh xe thuận lợi cho di chuyển) đặt tại khu vực lán trại thi công. Sau đó sẽ tiến hành hợp đồng với </w:t>
      </w:r>
      <w:r w:rsidRPr="003811F9">
        <w:rPr>
          <w:rFonts w:eastAsia="Calibri" w:cs="Times New Roman"/>
          <w:color w:val="000000" w:themeColor="text1"/>
          <w:szCs w:val="28"/>
          <w:lang w:eastAsia="en-AU"/>
        </w:rPr>
        <w:t xml:space="preserve">đơn vị thu gom để </w:t>
      </w:r>
      <w:r w:rsidRPr="003811F9">
        <w:rPr>
          <w:rFonts w:eastAsia="Calibri" w:cs="Times New Roman"/>
          <w:color w:val="000000" w:themeColor="text1"/>
          <w:szCs w:val="28"/>
          <w:lang w:val="vi-VN" w:eastAsia="en-AU"/>
        </w:rPr>
        <w:t>vận chuyển xử lý đúng quy định</w:t>
      </w:r>
      <w:r w:rsidRPr="003811F9">
        <w:rPr>
          <w:rFonts w:eastAsia="Calibri" w:cs="Times New Roman"/>
          <w:color w:val="000000" w:themeColor="text1"/>
          <w:szCs w:val="28"/>
          <w:lang w:eastAsia="en-AU"/>
        </w:rPr>
        <w:t xml:space="preserve"> với tần suất hàng ngày</w:t>
      </w:r>
      <w:r w:rsidRPr="003811F9">
        <w:rPr>
          <w:rFonts w:eastAsia="Calibri" w:cs="Times New Roman"/>
          <w:color w:val="000000" w:themeColor="text1"/>
          <w:szCs w:val="28"/>
          <w:lang w:val="vi-VN" w:eastAsia="en-AU"/>
        </w:rPr>
        <w:t>.</w:t>
      </w:r>
    </w:p>
    <w:p w:rsidR="000555B0" w:rsidRPr="003811F9" w:rsidRDefault="000555B0" w:rsidP="000555B0">
      <w:pPr>
        <w:spacing w:before="60" w:after="60" w:line="360" w:lineRule="exact"/>
        <w:ind w:firstLine="720"/>
        <w:jc w:val="both"/>
        <w:rPr>
          <w:rFonts w:eastAsia="Calibri" w:cs="Times New Roman"/>
          <w:color w:val="000000" w:themeColor="text1"/>
          <w:szCs w:val="28"/>
          <w:lang w:val="vi-VN" w:eastAsia="en-AU"/>
        </w:rPr>
      </w:pPr>
      <w:r w:rsidRPr="003811F9">
        <w:rPr>
          <w:rFonts w:eastAsia="Calibri" w:cs="Times New Roman"/>
          <w:color w:val="000000" w:themeColor="text1"/>
          <w:szCs w:val="28"/>
          <w:lang w:val="vi-VN" w:eastAsia="en-AU"/>
        </w:rPr>
        <w:t>- Các loại chất thải như: Lon, đồ hộp, túi ni lông… được thu gom riêng, sau đó sẽ được tận dụng bán cho cơ sở thu mua tái chế.</w:t>
      </w:r>
    </w:p>
    <w:p w:rsidR="000555B0" w:rsidRPr="003811F9" w:rsidRDefault="000555B0" w:rsidP="000555B0">
      <w:pPr>
        <w:spacing w:before="60" w:after="60" w:line="360" w:lineRule="exact"/>
        <w:ind w:firstLine="720"/>
        <w:jc w:val="both"/>
        <w:rPr>
          <w:rFonts w:eastAsia="Calibri" w:cs="Times New Roman"/>
          <w:color w:val="000000" w:themeColor="text1"/>
          <w:szCs w:val="28"/>
          <w:lang w:val="vi-VN" w:eastAsia="en-AU"/>
        </w:rPr>
      </w:pPr>
      <w:r w:rsidRPr="003811F9">
        <w:rPr>
          <w:rFonts w:eastAsia="Calibri" w:cs="Times New Roman"/>
          <w:color w:val="000000" w:themeColor="text1"/>
          <w:szCs w:val="28"/>
          <w:lang w:val="vi-VN" w:eastAsia="en-AU"/>
        </w:rPr>
        <w:t xml:space="preserve">- Tại mỗi công trường thi công bố trí 01 thùng rác 20 lít để thu gom rác thải của công nhân, sau mỗi ca thi công sẽ tiến hành vận chuyển về lán trại để tập kết tạm tại thùng rác 120 lít. </w:t>
      </w:r>
    </w:p>
    <w:p w:rsidR="000555B0" w:rsidRPr="003811F9" w:rsidRDefault="000555B0" w:rsidP="000555B0">
      <w:pPr>
        <w:spacing w:before="60" w:after="60" w:line="360" w:lineRule="exact"/>
        <w:ind w:firstLine="720"/>
        <w:jc w:val="both"/>
        <w:rPr>
          <w:rFonts w:eastAsia="Calibri" w:cs="Times New Roman"/>
          <w:color w:val="000000" w:themeColor="text1"/>
          <w:szCs w:val="28"/>
          <w:lang w:val="vi-VN" w:eastAsia="en-AU"/>
        </w:rPr>
      </w:pPr>
      <w:r w:rsidRPr="003811F9">
        <w:rPr>
          <w:rFonts w:eastAsia="Calibri" w:cs="Times New Roman"/>
          <w:color w:val="000000" w:themeColor="text1"/>
          <w:szCs w:val="28"/>
          <w:lang w:eastAsia="en-AU"/>
        </w:rPr>
        <w:t xml:space="preserve">- Đối với CTNH: </w:t>
      </w:r>
      <w:r w:rsidRPr="003811F9">
        <w:rPr>
          <w:rFonts w:eastAsia="Calibri" w:cs="Times New Roman"/>
          <w:color w:val="000000" w:themeColor="text1"/>
          <w:szCs w:val="28"/>
          <w:lang w:val="vi-VN" w:eastAsia="en-AU"/>
        </w:rPr>
        <w:t xml:space="preserve">Bố trí các thùng đựng chất thải nguy hại (có nắp đậy và dán nhãn CTNH) và đặt ở khu vực lán trại để </w:t>
      </w:r>
      <w:proofErr w:type="gramStart"/>
      <w:r w:rsidRPr="003811F9">
        <w:rPr>
          <w:rFonts w:eastAsia="Calibri" w:cs="Times New Roman"/>
          <w:color w:val="000000" w:themeColor="text1"/>
          <w:szCs w:val="28"/>
          <w:lang w:val="vi-VN" w:eastAsia="en-AU"/>
        </w:rPr>
        <w:t>thu</w:t>
      </w:r>
      <w:proofErr w:type="gramEnd"/>
      <w:r w:rsidRPr="003811F9">
        <w:rPr>
          <w:rFonts w:eastAsia="Calibri" w:cs="Times New Roman"/>
          <w:color w:val="000000" w:themeColor="text1"/>
          <w:szCs w:val="28"/>
          <w:lang w:val="vi-VN" w:eastAsia="en-AU"/>
        </w:rPr>
        <w:t xml:space="preserve"> gom chất thải nguy hại. Sau đó hợp đồng với đơn vị đủ năng lực để vận chuyển xử lý đúng quy định với tần suất 06 tháng/lần theo đúng các quy định của Thông tư số 02/2022/TT-BTNMT.</w:t>
      </w:r>
    </w:p>
    <w:p w:rsidR="000555B0" w:rsidRPr="003811F9" w:rsidRDefault="000555B0" w:rsidP="000555B0">
      <w:pPr>
        <w:spacing w:before="60" w:after="60" w:line="360" w:lineRule="exact"/>
        <w:ind w:firstLine="720"/>
        <w:jc w:val="both"/>
        <w:rPr>
          <w:rFonts w:eastAsia="Calibri" w:cs="Times New Roman"/>
          <w:color w:val="000000" w:themeColor="text1"/>
          <w:szCs w:val="28"/>
          <w:lang w:val="pl-PL"/>
        </w:rPr>
      </w:pPr>
      <w:r w:rsidRPr="003811F9">
        <w:rPr>
          <w:rFonts w:eastAsia="Calibri" w:cs="Times New Roman"/>
          <w:i/>
          <w:noProof/>
          <w:color w:val="000000" w:themeColor="text1"/>
          <w:szCs w:val="28"/>
          <w:lang w:val="sv-SE"/>
        </w:rPr>
        <w:t>* Trong giai đoạn hoạt động</w:t>
      </w:r>
    </w:p>
    <w:p w:rsidR="000555B0" w:rsidRPr="003811F9" w:rsidRDefault="000555B0" w:rsidP="000555B0">
      <w:pPr>
        <w:widowControl w:val="0"/>
        <w:tabs>
          <w:tab w:val="left" w:pos="716"/>
          <w:tab w:val="left" w:pos="1432"/>
          <w:tab w:val="left" w:pos="2864"/>
          <w:tab w:val="center" w:pos="4833"/>
        </w:tabs>
        <w:spacing w:before="60" w:after="60" w:line="360" w:lineRule="exact"/>
        <w:ind w:firstLine="720"/>
        <w:jc w:val="both"/>
        <w:rPr>
          <w:rFonts w:eastAsia="Calibri" w:cs="Times New Roman"/>
          <w:noProof/>
          <w:color w:val="000000" w:themeColor="text1"/>
          <w:szCs w:val="28"/>
          <w:lang w:val="sv-SE"/>
        </w:rPr>
      </w:pPr>
      <w:r w:rsidRPr="003811F9">
        <w:rPr>
          <w:rFonts w:eastAsia="Calibri" w:cs="Times New Roman"/>
          <w:noProof/>
          <w:color w:val="000000" w:themeColor="text1"/>
          <w:szCs w:val="28"/>
          <w:lang w:val="sv-SE"/>
        </w:rPr>
        <w:t>Các hạng mục công trình xử lý chất thải và bảo vệ môi trường chính trong giai đoạn hoạt động như sau:</w:t>
      </w:r>
    </w:p>
    <w:p w:rsidR="000555B0" w:rsidRPr="003811F9" w:rsidRDefault="000555B0" w:rsidP="000555B0">
      <w:pPr>
        <w:widowControl w:val="0"/>
        <w:tabs>
          <w:tab w:val="left" w:pos="716"/>
          <w:tab w:val="left" w:pos="1432"/>
          <w:tab w:val="left" w:pos="2864"/>
          <w:tab w:val="center" w:pos="4833"/>
        </w:tabs>
        <w:spacing w:before="60" w:after="60" w:line="360" w:lineRule="exact"/>
        <w:ind w:firstLine="720"/>
        <w:jc w:val="both"/>
        <w:rPr>
          <w:rFonts w:eastAsia="Calibri" w:cs="Times New Roman"/>
          <w:i/>
          <w:noProof/>
          <w:color w:val="000000" w:themeColor="text1"/>
          <w:szCs w:val="28"/>
          <w:lang w:val="sv-SE"/>
        </w:rPr>
      </w:pPr>
      <w:r w:rsidRPr="003811F9">
        <w:rPr>
          <w:rFonts w:eastAsia="Calibri" w:cs="Times New Roman"/>
          <w:i/>
          <w:noProof/>
          <w:color w:val="000000" w:themeColor="text1"/>
          <w:szCs w:val="28"/>
          <w:lang w:val="sv-SE"/>
        </w:rPr>
        <w:t>a. Hệ thống thu gom và thoát nước mưa</w:t>
      </w:r>
    </w:p>
    <w:p w:rsidR="000555B0" w:rsidRPr="003811F9" w:rsidRDefault="000555B0" w:rsidP="000555B0">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 Hệ thống thu gom nước mưa được chia ra thành 02 lưu vực chính và bố trí hợp lý chảy về hai phía Bắc, Nam của Dự án rồi chảy ra ngoài qua hai cửa xả. Mỗi cửa xả nước mưa trong Dự án đều phải bố trí hệ thống bể lắng, lọc rác và chất bẩn trước khi chảy ra môi trường.</w:t>
      </w:r>
    </w:p>
    <w:p w:rsidR="000555B0" w:rsidRPr="003811F9" w:rsidRDefault="000555B0" w:rsidP="000555B0">
      <w:pPr>
        <w:widowControl w:val="0"/>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lastRenderedPageBreak/>
        <w:t>- Thoát nước mưa mưa vận hành theo nguyên tắc tự chảy. Nước mưa từ các khối công trình, nước mưa từ lòng đường đường thu gom qua hệ thống cống, rãnh  bố trí ngầm dưới hè và chảy về các hồ cảnh quan nơi gần nhất.</w:t>
      </w:r>
    </w:p>
    <w:p w:rsidR="000555B0" w:rsidRPr="003811F9" w:rsidRDefault="000555B0" w:rsidP="000555B0">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 xml:space="preserve"> -</w:t>
      </w:r>
      <w:r w:rsidRPr="003811F9">
        <w:rPr>
          <w:rFonts w:eastAsia="Calibri" w:cs="Times New Roman"/>
          <w:color w:val="000000" w:themeColor="text1"/>
          <w:szCs w:val="28"/>
        </w:rPr>
        <w:t xml:space="preserve"> </w:t>
      </w:r>
      <w:r w:rsidRPr="003811F9">
        <w:rPr>
          <w:rFonts w:eastAsia="Calibri" w:cs="Times New Roman"/>
          <w:noProof/>
          <w:color w:val="000000" w:themeColor="text1"/>
          <w:szCs w:val="28"/>
          <w:lang w:val="de-AT"/>
        </w:rPr>
        <w:t>Đường kính tối thiểu của ống, cống thoát nước mưa là D400, rãnh B400, độ dốc tối thiểu không nhỏ hơn 1/d; Với các vị trí cống nằm dưới lòng đường, chiều sâu tính từ đỉnh cống đến mặt đường hoàn thiện không nhỏ hơn 50cm, Các vị trí trên hè không nhỏ hơn 30cm. Chiều sâu chôn cống không đạt yêu cầu phải có giải pháp đảm bảo an toàn cho công trình.</w:t>
      </w:r>
    </w:p>
    <w:p w:rsidR="000555B0" w:rsidRPr="003811F9" w:rsidRDefault="000555B0" w:rsidP="000555B0">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 Với các tiểu khu có hồ cảnh quan: Nước mưa sẽ chảy theo hướng dốc san nền từ khuôn viên các khối công trình dốc về phía hồ cảnh quan và chảy ra ngoài qua hệ thống cửa xả tràn.</w:t>
      </w:r>
    </w:p>
    <w:p w:rsidR="000555B0" w:rsidRPr="003811F9" w:rsidRDefault="000555B0" w:rsidP="000555B0">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 Dọc theo đường giao thông bố trí hệ cống tròn, cống hộp từ D400 đến D1500, Bxh 2000x2000.</w:t>
      </w:r>
    </w:p>
    <w:p w:rsidR="000555B0" w:rsidRPr="003811F9" w:rsidRDefault="000555B0" w:rsidP="000555B0">
      <w:pPr>
        <w:spacing w:before="60" w:after="60" w:line="360" w:lineRule="exact"/>
        <w:ind w:firstLine="720"/>
        <w:jc w:val="both"/>
        <w:rPr>
          <w:rFonts w:eastAsia="Calibri" w:cs="Times New Roman"/>
          <w:noProof/>
          <w:color w:val="000000" w:themeColor="text1"/>
          <w:szCs w:val="28"/>
          <w:lang w:val="de-AT"/>
        </w:rPr>
      </w:pPr>
      <w:r w:rsidRPr="003811F9">
        <w:rPr>
          <w:rFonts w:eastAsia="Calibri" w:cs="Times New Roman"/>
          <w:noProof/>
          <w:color w:val="000000" w:themeColor="text1"/>
          <w:szCs w:val="28"/>
          <w:lang w:val="de-AT"/>
        </w:rPr>
        <w:t>- Thiết kế chiều cao thoát nước phải đảm bảo thoát nước thuận lợi, đảm bảo chiều sâu đất đắp đỉnh cống đạt yêu cầu. Cao độ mặt hố ga, mặt cửa thu phải phù hợp với cao đột thiết kế hè đường, và lòng đường trong hạng mục giao thông. Rãnh dọc đường giao thông bố trí vuốt dốc từ hai phía về hai bên hố ga thu nước. Độ dốc đan rãnh bê tông không nhỏ hơn 0.3%.</w:t>
      </w:r>
    </w:p>
    <w:p w:rsidR="000555B0" w:rsidRPr="003811F9" w:rsidRDefault="000555B0" w:rsidP="000555B0">
      <w:pPr>
        <w:spacing w:before="60" w:after="60" w:line="360" w:lineRule="exact"/>
        <w:ind w:firstLine="720"/>
        <w:jc w:val="both"/>
        <w:rPr>
          <w:rFonts w:eastAsia="Calibri" w:cs="Times New Roman"/>
          <w:i/>
          <w:color w:val="000000" w:themeColor="text1"/>
          <w:szCs w:val="28"/>
          <w:lang w:val="it-IT"/>
        </w:rPr>
      </w:pPr>
      <w:r w:rsidRPr="003811F9">
        <w:rPr>
          <w:rFonts w:eastAsia="Calibri" w:cs="Times New Roman"/>
          <w:i/>
          <w:color w:val="000000" w:themeColor="text1"/>
          <w:szCs w:val="28"/>
          <w:lang w:val="it-IT"/>
        </w:rPr>
        <w:t>b. Hệ thống thu gom và thoát nước thải</w:t>
      </w:r>
    </w:p>
    <w:p w:rsidR="000555B0" w:rsidRPr="003811F9" w:rsidRDefault="000555B0" w:rsidP="000555B0">
      <w:pPr>
        <w:spacing w:before="60" w:after="60" w:line="360" w:lineRule="exact"/>
        <w:ind w:firstLine="720"/>
        <w:jc w:val="both"/>
        <w:rPr>
          <w:rFonts w:eastAsia="Calibri" w:cs="Times New Roman"/>
          <w:color w:val="000000" w:themeColor="text1"/>
          <w:szCs w:val="28"/>
        </w:rPr>
      </w:pPr>
      <w:r w:rsidRPr="003811F9">
        <w:rPr>
          <w:rFonts w:eastAsia="Calibri" w:cs="Times New Roman"/>
          <w:color w:val="000000" w:themeColor="text1"/>
          <w:szCs w:val="28"/>
        </w:rPr>
        <w:t xml:space="preserve">- Khu vực quy hoạch địa hình phức tạp, thay đổi nhiều nên khó khăn cho việc </w:t>
      </w:r>
      <w:proofErr w:type="gramStart"/>
      <w:r w:rsidRPr="003811F9">
        <w:rPr>
          <w:rFonts w:eastAsia="Calibri" w:cs="Times New Roman"/>
          <w:color w:val="000000" w:themeColor="text1"/>
          <w:szCs w:val="28"/>
        </w:rPr>
        <w:t>thu</w:t>
      </w:r>
      <w:proofErr w:type="gramEnd"/>
      <w:r w:rsidRPr="003811F9">
        <w:rPr>
          <w:rFonts w:eastAsia="Calibri" w:cs="Times New Roman"/>
          <w:color w:val="000000" w:themeColor="text1"/>
          <w:szCs w:val="28"/>
        </w:rPr>
        <w:t xml:space="preserve"> gom và xử lý nước thải</w:t>
      </w:r>
    </w:p>
    <w:p w:rsidR="000555B0" w:rsidRPr="003811F9" w:rsidRDefault="000555B0" w:rsidP="000555B0">
      <w:pPr>
        <w:spacing w:before="60" w:after="60" w:line="360" w:lineRule="exact"/>
        <w:ind w:firstLine="720"/>
        <w:jc w:val="both"/>
        <w:rPr>
          <w:rFonts w:eastAsia="Calibri" w:cs="Times New Roman"/>
          <w:color w:val="000000" w:themeColor="text1"/>
          <w:szCs w:val="28"/>
        </w:rPr>
      </w:pPr>
      <w:r w:rsidRPr="003811F9">
        <w:rPr>
          <w:rFonts w:eastAsia="Calibri" w:cs="Times New Roman"/>
          <w:color w:val="000000" w:themeColor="text1"/>
          <w:szCs w:val="28"/>
        </w:rPr>
        <w:t>- Giải pháp quy hoạch định hướng sử dụng công nghệ xử lý tại nguồn. Nước được xử lý ngay tại nguồn thải. Nước sau khi xử lý xong được tận dụng tưới cây và các nhu cầu khác.</w:t>
      </w:r>
    </w:p>
    <w:p w:rsidR="000555B0" w:rsidRPr="003811F9" w:rsidRDefault="000555B0" w:rsidP="000555B0">
      <w:pPr>
        <w:spacing w:before="60" w:after="60" w:line="360" w:lineRule="exact"/>
        <w:ind w:firstLine="720"/>
        <w:jc w:val="both"/>
        <w:rPr>
          <w:rFonts w:eastAsia="Calibri" w:cs="Times New Roman"/>
          <w:i/>
          <w:color w:val="000000" w:themeColor="text1"/>
          <w:szCs w:val="28"/>
          <w:lang w:val="it-IT"/>
        </w:rPr>
      </w:pPr>
      <w:r w:rsidRPr="003811F9">
        <w:rPr>
          <w:rFonts w:eastAsia="Calibri" w:cs="Times New Roman"/>
          <w:i/>
          <w:color w:val="000000" w:themeColor="text1"/>
          <w:szCs w:val="28"/>
          <w:lang w:val="it-IT"/>
        </w:rPr>
        <w:t>* Công trình xử lý</w:t>
      </w:r>
    </w:p>
    <w:p w:rsidR="000555B0" w:rsidRPr="003811F9" w:rsidRDefault="000555B0" w:rsidP="000555B0">
      <w:pPr>
        <w:spacing w:after="0" w:line="240" w:lineRule="auto"/>
        <w:ind w:firstLine="567"/>
        <w:jc w:val="both"/>
        <w:rPr>
          <w:rFonts w:eastAsia="Calibri" w:cs="Times New Roman"/>
          <w:bCs/>
          <w:color w:val="000000" w:themeColor="text1"/>
          <w:sz w:val="26"/>
          <w:szCs w:val="28"/>
          <w:lang w:eastAsia="vi-VN"/>
        </w:rPr>
      </w:pPr>
      <w:r w:rsidRPr="003811F9">
        <w:rPr>
          <w:rFonts w:eastAsia="Calibri" w:cs="Times New Roman"/>
          <w:noProof/>
          <w:color w:val="000000" w:themeColor="text1"/>
          <w:sz w:val="26"/>
          <w:szCs w:val="28"/>
        </w:rPr>
        <mc:AlternateContent>
          <mc:Choice Requires="wps">
            <w:drawing>
              <wp:anchor distT="0" distB="0" distL="114300" distR="114300" simplePos="0" relativeHeight="251773952" behindDoc="0" locked="0" layoutInCell="1" allowOverlap="1" wp14:anchorId="200C449A" wp14:editId="11B09919">
                <wp:simplePos x="0" y="0"/>
                <wp:positionH relativeFrom="column">
                  <wp:posOffset>2127191</wp:posOffset>
                </wp:positionH>
                <wp:positionV relativeFrom="paragraph">
                  <wp:posOffset>133350</wp:posOffset>
                </wp:positionV>
                <wp:extent cx="1716645" cy="342900"/>
                <wp:effectExtent l="0" t="0" r="17145" b="19050"/>
                <wp:wrapNone/>
                <wp:docPr id="5" name="Rectangle 5"/>
                <wp:cNvGraphicFramePr/>
                <a:graphic xmlns:a="http://schemas.openxmlformats.org/drawingml/2006/main">
                  <a:graphicData uri="http://schemas.microsoft.com/office/word/2010/wordprocessingShape">
                    <wps:wsp>
                      <wps:cNvSpPr/>
                      <wps:spPr>
                        <a:xfrm>
                          <a:off x="0" y="0"/>
                          <a:ext cx="1716645" cy="342900"/>
                        </a:xfrm>
                        <a:prstGeom prst="rect">
                          <a:avLst/>
                        </a:prstGeom>
                        <a:solidFill>
                          <a:sysClr val="window" lastClr="FFFFFF"/>
                        </a:solidFill>
                        <a:ln w="25400" cap="flat" cmpd="sng" algn="ctr">
                          <a:solidFill>
                            <a:srgbClr val="F79646"/>
                          </a:solidFill>
                          <a:prstDash val="solid"/>
                        </a:ln>
                        <a:effectLst/>
                      </wps:spPr>
                      <wps:txbx>
                        <w:txbxContent>
                          <w:p w:rsidR="000555B0" w:rsidRPr="002B2B0D" w:rsidRDefault="000555B0" w:rsidP="000555B0">
                            <w:pPr>
                              <w:jc w:val="center"/>
                              <w:rPr>
                                <w:b/>
                              </w:rPr>
                            </w:pPr>
                            <w:r w:rsidRPr="002B2B0D">
                              <w:rPr>
                                <w:b/>
                              </w:rPr>
                              <w:t>Bể điều ho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0C449A" id="Rectangle 5" o:spid="_x0000_s1031" style="position:absolute;left:0;text-align:left;margin-left:167.5pt;margin-top:10.5pt;width:135.15pt;height:27pt;z-index:251773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" fillcolor="window" strokecolor="#f79646" strokeweight="2pt">
                <v:textbox>
                  <w:txbxContent>
                    <w:p w:rsidR="000555B0" w:rsidRPr="002B2B0D" w:rsidRDefault="000555B0" w:rsidP="000555B0">
                      <w:pPr>
                        <w:jc w:val="center"/>
                        <w:rPr>
                          <w:b/>
                        </w:rPr>
                      </w:pPr>
                      <w:r w:rsidRPr="002B2B0D">
                        <w:rPr>
                          <w:b/>
                        </w:rPr>
                        <w:t>Bể điều hoà</w:t>
                      </w:r>
                    </w:p>
                  </w:txbxContent>
                </v:textbox>
              </v:rect>
            </w:pict>
          </mc:Fallback>
        </mc:AlternateContent>
      </w:r>
      <w:r w:rsidRPr="003811F9">
        <w:rPr>
          <w:rFonts w:eastAsia="Calibri" w:cs="Times New Roman"/>
          <w:noProof/>
          <w:color w:val="000000" w:themeColor="text1"/>
          <w:sz w:val="26"/>
          <w:szCs w:val="28"/>
        </w:rPr>
        <mc:AlternateContent>
          <mc:Choice Requires="wpg">
            <w:drawing>
              <wp:anchor distT="0" distB="0" distL="0" distR="0" simplePos="0" relativeHeight="251769856" behindDoc="0" locked="0" layoutInCell="1" allowOverlap="1" wp14:anchorId="3EEDFCB2" wp14:editId="4B03FD5F">
                <wp:simplePos x="0" y="0"/>
                <wp:positionH relativeFrom="margin">
                  <wp:align>center</wp:align>
                </wp:positionH>
                <wp:positionV relativeFrom="paragraph">
                  <wp:posOffset>370205</wp:posOffset>
                </wp:positionV>
                <wp:extent cx="3768725" cy="3089910"/>
                <wp:effectExtent l="0" t="0" r="3175" b="0"/>
                <wp:wrapTopAndBottom/>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68725" cy="3089910"/>
                          <a:chOff x="0" y="763"/>
                          <a:chExt cx="9051" cy="6672"/>
                        </a:xfrm>
                      </wpg:grpSpPr>
                      <wps:wsp>
                        <wps:cNvPr id="7" name="AutoShape 142"/>
                        <wps:cNvSpPr>
                          <a:spLocks/>
                        </wps:cNvSpPr>
                        <wps:spPr bwMode="auto">
                          <a:xfrm>
                            <a:off x="2726" y="1406"/>
                            <a:ext cx="3987" cy="4592"/>
                          </a:xfrm>
                          <a:custGeom>
                            <a:avLst/>
                            <a:gdLst>
                              <a:gd name="T0" fmla="*/ 3977 w 3987"/>
                              <a:gd name="T1" fmla="*/ 1626 h 4592"/>
                              <a:gd name="T2" fmla="*/ 10 w 3987"/>
                              <a:gd name="T3" fmla="*/ 1626 h 4592"/>
                              <a:gd name="T4" fmla="*/ 0 w 3987"/>
                              <a:gd name="T5" fmla="*/ 1635 h 4592"/>
                              <a:gd name="T6" fmla="*/ 0 w 3987"/>
                              <a:gd name="T7" fmla="*/ 6207 h 4592"/>
                              <a:gd name="T8" fmla="*/ 10 w 3987"/>
                              <a:gd name="T9" fmla="*/ 6217 h 4592"/>
                              <a:gd name="T10" fmla="*/ 3977 w 3987"/>
                              <a:gd name="T11" fmla="*/ 6217 h 4592"/>
                              <a:gd name="T12" fmla="*/ 3987 w 3987"/>
                              <a:gd name="T13" fmla="*/ 6207 h 4592"/>
                              <a:gd name="T14" fmla="*/ 3987 w 3987"/>
                              <a:gd name="T15" fmla="*/ 6195 h 4592"/>
                              <a:gd name="T16" fmla="*/ 41 w 3987"/>
                              <a:gd name="T17" fmla="*/ 6195 h 4592"/>
                              <a:gd name="T18" fmla="*/ 22 w 3987"/>
                              <a:gd name="T19" fmla="*/ 6176 h 4592"/>
                              <a:gd name="T20" fmla="*/ 41 w 3987"/>
                              <a:gd name="T21" fmla="*/ 6176 h 4592"/>
                              <a:gd name="T22" fmla="*/ 41 w 3987"/>
                              <a:gd name="T23" fmla="*/ 1667 h 4592"/>
                              <a:gd name="T24" fmla="*/ 22 w 3987"/>
                              <a:gd name="T25" fmla="*/ 1667 h 4592"/>
                              <a:gd name="T26" fmla="*/ 41 w 3987"/>
                              <a:gd name="T27" fmla="*/ 1645 h 4592"/>
                              <a:gd name="T28" fmla="*/ 3987 w 3987"/>
                              <a:gd name="T29" fmla="*/ 1645 h 4592"/>
                              <a:gd name="T30" fmla="*/ 3987 w 3987"/>
                              <a:gd name="T31" fmla="*/ 1635 h 4592"/>
                              <a:gd name="T32" fmla="*/ 3977 w 3987"/>
                              <a:gd name="T33" fmla="*/ 1626 h 4592"/>
                              <a:gd name="T34" fmla="*/ 41 w 3987"/>
                              <a:gd name="T35" fmla="*/ 6176 h 4592"/>
                              <a:gd name="T36" fmla="*/ 22 w 3987"/>
                              <a:gd name="T37" fmla="*/ 6176 h 4592"/>
                              <a:gd name="T38" fmla="*/ 41 w 3987"/>
                              <a:gd name="T39" fmla="*/ 6195 h 4592"/>
                              <a:gd name="T40" fmla="*/ 41 w 3987"/>
                              <a:gd name="T41" fmla="*/ 6176 h 4592"/>
                              <a:gd name="T42" fmla="*/ 3946 w 3987"/>
                              <a:gd name="T43" fmla="*/ 6176 h 4592"/>
                              <a:gd name="T44" fmla="*/ 41 w 3987"/>
                              <a:gd name="T45" fmla="*/ 6176 h 4592"/>
                              <a:gd name="T46" fmla="*/ 41 w 3987"/>
                              <a:gd name="T47" fmla="*/ 6195 h 4592"/>
                              <a:gd name="T48" fmla="*/ 3946 w 3987"/>
                              <a:gd name="T49" fmla="*/ 6195 h 4592"/>
                              <a:gd name="T50" fmla="*/ 3946 w 3987"/>
                              <a:gd name="T51" fmla="*/ 6176 h 4592"/>
                              <a:gd name="T52" fmla="*/ 3946 w 3987"/>
                              <a:gd name="T53" fmla="*/ 1645 h 4592"/>
                              <a:gd name="T54" fmla="*/ 3946 w 3987"/>
                              <a:gd name="T55" fmla="*/ 6195 h 4592"/>
                              <a:gd name="T56" fmla="*/ 3968 w 3987"/>
                              <a:gd name="T57" fmla="*/ 6176 h 4592"/>
                              <a:gd name="T58" fmla="*/ 3987 w 3987"/>
                              <a:gd name="T59" fmla="*/ 6176 h 4592"/>
                              <a:gd name="T60" fmla="*/ 3987 w 3987"/>
                              <a:gd name="T61" fmla="*/ 1667 h 4592"/>
                              <a:gd name="T62" fmla="*/ 3968 w 3987"/>
                              <a:gd name="T63" fmla="*/ 1667 h 4592"/>
                              <a:gd name="T64" fmla="*/ 3946 w 3987"/>
                              <a:gd name="T65" fmla="*/ 1645 h 4592"/>
                              <a:gd name="T66" fmla="*/ 3987 w 3987"/>
                              <a:gd name="T67" fmla="*/ 6176 h 4592"/>
                              <a:gd name="T68" fmla="*/ 3968 w 3987"/>
                              <a:gd name="T69" fmla="*/ 6176 h 4592"/>
                              <a:gd name="T70" fmla="*/ 3946 w 3987"/>
                              <a:gd name="T71" fmla="*/ 6195 h 4592"/>
                              <a:gd name="T72" fmla="*/ 3987 w 3987"/>
                              <a:gd name="T73" fmla="*/ 6195 h 4592"/>
                              <a:gd name="T74" fmla="*/ 3987 w 3987"/>
                              <a:gd name="T75" fmla="*/ 6176 h 4592"/>
                              <a:gd name="T76" fmla="*/ 41 w 3987"/>
                              <a:gd name="T77" fmla="*/ 1645 h 4592"/>
                              <a:gd name="T78" fmla="*/ 22 w 3987"/>
                              <a:gd name="T79" fmla="*/ 1667 h 4592"/>
                              <a:gd name="T80" fmla="*/ 41 w 3987"/>
                              <a:gd name="T81" fmla="*/ 1667 h 4592"/>
                              <a:gd name="T82" fmla="*/ 41 w 3987"/>
                              <a:gd name="T83" fmla="*/ 1645 h 4592"/>
                              <a:gd name="T84" fmla="*/ 3946 w 3987"/>
                              <a:gd name="T85" fmla="*/ 1645 h 4592"/>
                              <a:gd name="T86" fmla="*/ 41 w 3987"/>
                              <a:gd name="T87" fmla="*/ 1645 h 4592"/>
                              <a:gd name="T88" fmla="*/ 41 w 3987"/>
                              <a:gd name="T89" fmla="*/ 1667 h 4592"/>
                              <a:gd name="T90" fmla="*/ 3946 w 3987"/>
                              <a:gd name="T91" fmla="*/ 1667 h 4592"/>
                              <a:gd name="T92" fmla="*/ 3946 w 3987"/>
                              <a:gd name="T93" fmla="*/ 1645 h 4592"/>
                              <a:gd name="T94" fmla="*/ 3987 w 3987"/>
                              <a:gd name="T95" fmla="*/ 1645 h 4592"/>
                              <a:gd name="T96" fmla="*/ 3946 w 3987"/>
                              <a:gd name="T97" fmla="*/ 1645 h 4592"/>
                              <a:gd name="T98" fmla="*/ 3968 w 3987"/>
                              <a:gd name="T99" fmla="*/ 1667 h 4592"/>
                              <a:gd name="T100" fmla="*/ 3987 w 3987"/>
                              <a:gd name="T101" fmla="*/ 1667 h 4592"/>
                              <a:gd name="T102" fmla="*/ 3987 w 3987"/>
                              <a:gd name="T103" fmla="*/ 1645 h 459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987" h="4592">
                                <a:moveTo>
                                  <a:pt x="3977" y="0"/>
                                </a:moveTo>
                                <a:lnTo>
                                  <a:pt x="10" y="0"/>
                                </a:lnTo>
                                <a:lnTo>
                                  <a:pt x="0" y="9"/>
                                </a:lnTo>
                                <a:lnTo>
                                  <a:pt x="0" y="4581"/>
                                </a:lnTo>
                                <a:lnTo>
                                  <a:pt x="10" y="4591"/>
                                </a:lnTo>
                                <a:lnTo>
                                  <a:pt x="3977" y="4591"/>
                                </a:lnTo>
                                <a:lnTo>
                                  <a:pt x="3987" y="4581"/>
                                </a:lnTo>
                                <a:lnTo>
                                  <a:pt x="3987" y="4569"/>
                                </a:lnTo>
                                <a:lnTo>
                                  <a:pt x="41" y="4569"/>
                                </a:lnTo>
                                <a:lnTo>
                                  <a:pt x="22" y="4550"/>
                                </a:lnTo>
                                <a:lnTo>
                                  <a:pt x="41" y="4550"/>
                                </a:lnTo>
                                <a:lnTo>
                                  <a:pt x="41" y="41"/>
                                </a:lnTo>
                                <a:lnTo>
                                  <a:pt x="22" y="41"/>
                                </a:lnTo>
                                <a:lnTo>
                                  <a:pt x="41" y="19"/>
                                </a:lnTo>
                                <a:lnTo>
                                  <a:pt x="3987" y="19"/>
                                </a:lnTo>
                                <a:lnTo>
                                  <a:pt x="3987" y="9"/>
                                </a:lnTo>
                                <a:lnTo>
                                  <a:pt x="3977" y="0"/>
                                </a:lnTo>
                                <a:close/>
                                <a:moveTo>
                                  <a:pt x="41" y="4550"/>
                                </a:moveTo>
                                <a:lnTo>
                                  <a:pt x="22" y="4550"/>
                                </a:lnTo>
                                <a:lnTo>
                                  <a:pt x="41" y="4569"/>
                                </a:lnTo>
                                <a:lnTo>
                                  <a:pt x="41" y="4550"/>
                                </a:lnTo>
                                <a:close/>
                                <a:moveTo>
                                  <a:pt x="3946" y="4550"/>
                                </a:moveTo>
                                <a:lnTo>
                                  <a:pt x="41" y="4550"/>
                                </a:lnTo>
                                <a:lnTo>
                                  <a:pt x="41" y="4569"/>
                                </a:lnTo>
                                <a:lnTo>
                                  <a:pt x="3946" y="4569"/>
                                </a:lnTo>
                                <a:lnTo>
                                  <a:pt x="3946" y="4550"/>
                                </a:lnTo>
                                <a:close/>
                                <a:moveTo>
                                  <a:pt x="3946" y="19"/>
                                </a:moveTo>
                                <a:lnTo>
                                  <a:pt x="3946" y="4569"/>
                                </a:lnTo>
                                <a:lnTo>
                                  <a:pt x="3968" y="4550"/>
                                </a:lnTo>
                                <a:lnTo>
                                  <a:pt x="3987" y="4550"/>
                                </a:lnTo>
                                <a:lnTo>
                                  <a:pt x="3987" y="41"/>
                                </a:lnTo>
                                <a:lnTo>
                                  <a:pt x="3968" y="41"/>
                                </a:lnTo>
                                <a:lnTo>
                                  <a:pt x="3946" y="19"/>
                                </a:lnTo>
                                <a:close/>
                                <a:moveTo>
                                  <a:pt x="3987" y="4550"/>
                                </a:moveTo>
                                <a:lnTo>
                                  <a:pt x="3968" y="4550"/>
                                </a:lnTo>
                                <a:lnTo>
                                  <a:pt x="3946" y="4569"/>
                                </a:lnTo>
                                <a:lnTo>
                                  <a:pt x="3987" y="4569"/>
                                </a:lnTo>
                                <a:lnTo>
                                  <a:pt x="3987" y="4550"/>
                                </a:lnTo>
                                <a:close/>
                                <a:moveTo>
                                  <a:pt x="41" y="19"/>
                                </a:moveTo>
                                <a:lnTo>
                                  <a:pt x="22" y="41"/>
                                </a:lnTo>
                                <a:lnTo>
                                  <a:pt x="41" y="41"/>
                                </a:lnTo>
                                <a:lnTo>
                                  <a:pt x="41" y="19"/>
                                </a:lnTo>
                                <a:close/>
                                <a:moveTo>
                                  <a:pt x="3946" y="19"/>
                                </a:moveTo>
                                <a:lnTo>
                                  <a:pt x="41" y="19"/>
                                </a:lnTo>
                                <a:lnTo>
                                  <a:pt x="41" y="41"/>
                                </a:lnTo>
                                <a:lnTo>
                                  <a:pt x="3946" y="41"/>
                                </a:lnTo>
                                <a:lnTo>
                                  <a:pt x="3946" y="19"/>
                                </a:lnTo>
                                <a:close/>
                                <a:moveTo>
                                  <a:pt x="3987" y="19"/>
                                </a:moveTo>
                                <a:lnTo>
                                  <a:pt x="3946" y="19"/>
                                </a:lnTo>
                                <a:lnTo>
                                  <a:pt x="3968" y="41"/>
                                </a:lnTo>
                                <a:lnTo>
                                  <a:pt x="3987" y="41"/>
                                </a:lnTo>
                                <a:lnTo>
                                  <a:pt x="3987" y="19"/>
                                </a:lnTo>
                                <a:close/>
                              </a:path>
                            </a:pathLst>
                          </a:custGeom>
                          <a:solidFill>
                            <a:srgbClr val="F7964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8"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4634" y="3617"/>
                            <a:ext cx="185"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4634" y="4709"/>
                            <a:ext cx="188"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5" name="Rectangle 35"/>
                        <wps:cNvSpPr>
                          <a:spLocks noChangeArrowheads="1"/>
                        </wps:cNvSpPr>
                        <wps:spPr bwMode="auto">
                          <a:xfrm>
                            <a:off x="3223" y="2909"/>
                            <a:ext cx="3005" cy="624"/>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AutoShape 138"/>
                        <wps:cNvSpPr>
                          <a:spLocks/>
                        </wps:cNvSpPr>
                        <wps:spPr bwMode="auto">
                          <a:xfrm>
                            <a:off x="3204" y="2890"/>
                            <a:ext cx="3044" cy="665"/>
                          </a:xfrm>
                          <a:custGeom>
                            <a:avLst/>
                            <a:gdLst>
                              <a:gd name="T0" fmla="*/ 3034 w 3044"/>
                              <a:gd name="T1" fmla="*/ 3109 h 665"/>
                              <a:gd name="T2" fmla="*/ 7 w 3044"/>
                              <a:gd name="T3" fmla="*/ 3109 h 665"/>
                              <a:gd name="T4" fmla="*/ 0 w 3044"/>
                              <a:gd name="T5" fmla="*/ 3119 h 665"/>
                              <a:gd name="T6" fmla="*/ 0 w 3044"/>
                              <a:gd name="T7" fmla="*/ 3764 h 665"/>
                              <a:gd name="T8" fmla="*/ 7 w 3044"/>
                              <a:gd name="T9" fmla="*/ 3774 h 665"/>
                              <a:gd name="T10" fmla="*/ 3034 w 3044"/>
                              <a:gd name="T11" fmla="*/ 3774 h 665"/>
                              <a:gd name="T12" fmla="*/ 3043 w 3044"/>
                              <a:gd name="T13" fmla="*/ 3764 h 665"/>
                              <a:gd name="T14" fmla="*/ 3043 w 3044"/>
                              <a:gd name="T15" fmla="*/ 3752 h 665"/>
                              <a:gd name="T16" fmla="*/ 38 w 3044"/>
                              <a:gd name="T17" fmla="*/ 3752 h 665"/>
                              <a:gd name="T18" fmla="*/ 19 w 3044"/>
                              <a:gd name="T19" fmla="*/ 3733 h 665"/>
                              <a:gd name="T20" fmla="*/ 38 w 3044"/>
                              <a:gd name="T21" fmla="*/ 3733 h 665"/>
                              <a:gd name="T22" fmla="*/ 38 w 3044"/>
                              <a:gd name="T23" fmla="*/ 3150 h 665"/>
                              <a:gd name="T24" fmla="*/ 19 w 3044"/>
                              <a:gd name="T25" fmla="*/ 3150 h 665"/>
                              <a:gd name="T26" fmla="*/ 38 w 3044"/>
                              <a:gd name="T27" fmla="*/ 3128 h 665"/>
                              <a:gd name="T28" fmla="*/ 3043 w 3044"/>
                              <a:gd name="T29" fmla="*/ 3128 h 665"/>
                              <a:gd name="T30" fmla="*/ 3043 w 3044"/>
                              <a:gd name="T31" fmla="*/ 3119 h 665"/>
                              <a:gd name="T32" fmla="*/ 3034 w 3044"/>
                              <a:gd name="T33" fmla="*/ 3109 h 665"/>
                              <a:gd name="T34" fmla="*/ 38 w 3044"/>
                              <a:gd name="T35" fmla="*/ 3733 h 665"/>
                              <a:gd name="T36" fmla="*/ 19 w 3044"/>
                              <a:gd name="T37" fmla="*/ 3733 h 665"/>
                              <a:gd name="T38" fmla="*/ 38 w 3044"/>
                              <a:gd name="T39" fmla="*/ 3752 h 665"/>
                              <a:gd name="T40" fmla="*/ 38 w 3044"/>
                              <a:gd name="T41" fmla="*/ 3733 h 665"/>
                              <a:gd name="T42" fmla="*/ 3002 w 3044"/>
                              <a:gd name="T43" fmla="*/ 3733 h 665"/>
                              <a:gd name="T44" fmla="*/ 38 w 3044"/>
                              <a:gd name="T45" fmla="*/ 3733 h 665"/>
                              <a:gd name="T46" fmla="*/ 38 w 3044"/>
                              <a:gd name="T47" fmla="*/ 3752 h 665"/>
                              <a:gd name="T48" fmla="*/ 3002 w 3044"/>
                              <a:gd name="T49" fmla="*/ 3752 h 665"/>
                              <a:gd name="T50" fmla="*/ 3002 w 3044"/>
                              <a:gd name="T51" fmla="*/ 3733 h 665"/>
                              <a:gd name="T52" fmla="*/ 3002 w 3044"/>
                              <a:gd name="T53" fmla="*/ 3128 h 665"/>
                              <a:gd name="T54" fmla="*/ 3002 w 3044"/>
                              <a:gd name="T55" fmla="*/ 3752 h 665"/>
                              <a:gd name="T56" fmla="*/ 3024 w 3044"/>
                              <a:gd name="T57" fmla="*/ 3733 h 665"/>
                              <a:gd name="T58" fmla="*/ 3043 w 3044"/>
                              <a:gd name="T59" fmla="*/ 3733 h 665"/>
                              <a:gd name="T60" fmla="*/ 3043 w 3044"/>
                              <a:gd name="T61" fmla="*/ 3150 h 665"/>
                              <a:gd name="T62" fmla="*/ 3024 w 3044"/>
                              <a:gd name="T63" fmla="*/ 3150 h 665"/>
                              <a:gd name="T64" fmla="*/ 3002 w 3044"/>
                              <a:gd name="T65" fmla="*/ 3128 h 665"/>
                              <a:gd name="T66" fmla="*/ 3043 w 3044"/>
                              <a:gd name="T67" fmla="*/ 3733 h 665"/>
                              <a:gd name="T68" fmla="*/ 3024 w 3044"/>
                              <a:gd name="T69" fmla="*/ 3733 h 665"/>
                              <a:gd name="T70" fmla="*/ 3002 w 3044"/>
                              <a:gd name="T71" fmla="*/ 3752 h 665"/>
                              <a:gd name="T72" fmla="*/ 3043 w 3044"/>
                              <a:gd name="T73" fmla="*/ 3752 h 665"/>
                              <a:gd name="T74" fmla="*/ 3043 w 3044"/>
                              <a:gd name="T75" fmla="*/ 3733 h 665"/>
                              <a:gd name="T76" fmla="*/ 38 w 3044"/>
                              <a:gd name="T77" fmla="*/ 3128 h 665"/>
                              <a:gd name="T78" fmla="*/ 19 w 3044"/>
                              <a:gd name="T79" fmla="*/ 3150 h 665"/>
                              <a:gd name="T80" fmla="*/ 38 w 3044"/>
                              <a:gd name="T81" fmla="*/ 3150 h 665"/>
                              <a:gd name="T82" fmla="*/ 38 w 3044"/>
                              <a:gd name="T83" fmla="*/ 3128 h 665"/>
                              <a:gd name="T84" fmla="*/ 3002 w 3044"/>
                              <a:gd name="T85" fmla="*/ 3128 h 665"/>
                              <a:gd name="T86" fmla="*/ 38 w 3044"/>
                              <a:gd name="T87" fmla="*/ 3128 h 665"/>
                              <a:gd name="T88" fmla="*/ 38 w 3044"/>
                              <a:gd name="T89" fmla="*/ 3150 h 665"/>
                              <a:gd name="T90" fmla="*/ 3002 w 3044"/>
                              <a:gd name="T91" fmla="*/ 3150 h 665"/>
                              <a:gd name="T92" fmla="*/ 3002 w 3044"/>
                              <a:gd name="T93" fmla="*/ 3128 h 665"/>
                              <a:gd name="T94" fmla="*/ 3043 w 3044"/>
                              <a:gd name="T95" fmla="*/ 3128 h 665"/>
                              <a:gd name="T96" fmla="*/ 3002 w 3044"/>
                              <a:gd name="T97" fmla="*/ 3128 h 665"/>
                              <a:gd name="T98" fmla="*/ 3024 w 3044"/>
                              <a:gd name="T99" fmla="*/ 3150 h 665"/>
                              <a:gd name="T100" fmla="*/ 3043 w 3044"/>
                              <a:gd name="T101" fmla="*/ 3150 h 665"/>
                              <a:gd name="T102" fmla="*/ 3043 w 3044"/>
                              <a:gd name="T103" fmla="*/ 3128 h 66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665">
                                <a:moveTo>
                                  <a:pt x="3034" y="0"/>
                                </a:moveTo>
                                <a:lnTo>
                                  <a:pt x="7" y="0"/>
                                </a:lnTo>
                                <a:lnTo>
                                  <a:pt x="0" y="10"/>
                                </a:lnTo>
                                <a:lnTo>
                                  <a:pt x="0" y="655"/>
                                </a:lnTo>
                                <a:lnTo>
                                  <a:pt x="7" y="665"/>
                                </a:lnTo>
                                <a:lnTo>
                                  <a:pt x="3034" y="665"/>
                                </a:lnTo>
                                <a:lnTo>
                                  <a:pt x="3043" y="655"/>
                                </a:lnTo>
                                <a:lnTo>
                                  <a:pt x="3043" y="643"/>
                                </a:lnTo>
                                <a:lnTo>
                                  <a:pt x="38" y="643"/>
                                </a:lnTo>
                                <a:lnTo>
                                  <a:pt x="19" y="624"/>
                                </a:lnTo>
                                <a:lnTo>
                                  <a:pt x="38" y="624"/>
                                </a:lnTo>
                                <a:lnTo>
                                  <a:pt x="38" y="41"/>
                                </a:lnTo>
                                <a:lnTo>
                                  <a:pt x="19" y="41"/>
                                </a:lnTo>
                                <a:lnTo>
                                  <a:pt x="38" y="19"/>
                                </a:lnTo>
                                <a:lnTo>
                                  <a:pt x="3043" y="19"/>
                                </a:lnTo>
                                <a:lnTo>
                                  <a:pt x="3043" y="10"/>
                                </a:lnTo>
                                <a:lnTo>
                                  <a:pt x="3034" y="0"/>
                                </a:lnTo>
                                <a:close/>
                                <a:moveTo>
                                  <a:pt x="38" y="624"/>
                                </a:moveTo>
                                <a:lnTo>
                                  <a:pt x="19" y="624"/>
                                </a:lnTo>
                                <a:lnTo>
                                  <a:pt x="38" y="643"/>
                                </a:lnTo>
                                <a:lnTo>
                                  <a:pt x="38" y="624"/>
                                </a:lnTo>
                                <a:close/>
                                <a:moveTo>
                                  <a:pt x="3002" y="624"/>
                                </a:moveTo>
                                <a:lnTo>
                                  <a:pt x="38" y="624"/>
                                </a:lnTo>
                                <a:lnTo>
                                  <a:pt x="38" y="643"/>
                                </a:lnTo>
                                <a:lnTo>
                                  <a:pt x="3002" y="643"/>
                                </a:lnTo>
                                <a:lnTo>
                                  <a:pt x="3002" y="624"/>
                                </a:lnTo>
                                <a:close/>
                                <a:moveTo>
                                  <a:pt x="3002" y="19"/>
                                </a:moveTo>
                                <a:lnTo>
                                  <a:pt x="3002" y="643"/>
                                </a:lnTo>
                                <a:lnTo>
                                  <a:pt x="3024" y="624"/>
                                </a:lnTo>
                                <a:lnTo>
                                  <a:pt x="3043" y="624"/>
                                </a:lnTo>
                                <a:lnTo>
                                  <a:pt x="3043" y="41"/>
                                </a:lnTo>
                                <a:lnTo>
                                  <a:pt x="3024" y="41"/>
                                </a:lnTo>
                                <a:lnTo>
                                  <a:pt x="3002" y="19"/>
                                </a:lnTo>
                                <a:close/>
                                <a:moveTo>
                                  <a:pt x="3043" y="624"/>
                                </a:moveTo>
                                <a:lnTo>
                                  <a:pt x="3024" y="624"/>
                                </a:lnTo>
                                <a:lnTo>
                                  <a:pt x="3002" y="643"/>
                                </a:lnTo>
                                <a:lnTo>
                                  <a:pt x="3043" y="643"/>
                                </a:lnTo>
                                <a:lnTo>
                                  <a:pt x="3043" y="624"/>
                                </a:lnTo>
                                <a:close/>
                                <a:moveTo>
                                  <a:pt x="38" y="19"/>
                                </a:moveTo>
                                <a:lnTo>
                                  <a:pt x="19" y="41"/>
                                </a:lnTo>
                                <a:lnTo>
                                  <a:pt x="38" y="41"/>
                                </a:lnTo>
                                <a:lnTo>
                                  <a:pt x="38" y="19"/>
                                </a:lnTo>
                                <a:close/>
                                <a:moveTo>
                                  <a:pt x="3002" y="19"/>
                                </a:moveTo>
                                <a:lnTo>
                                  <a:pt x="38" y="19"/>
                                </a:lnTo>
                                <a:lnTo>
                                  <a:pt x="38" y="41"/>
                                </a:lnTo>
                                <a:lnTo>
                                  <a:pt x="3002" y="41"/>
                                </a:lnTo>
                                <a:lnTo>
                                  <a:pt x="3002" y="19"/>
                                </a:lnTo>
                                <a:close/>
                                <a:moveTo>
                                  <a:pt x="3043" y="19"/>
                                </a:moveTo>
                                <a:lnTo>
                                  <a:pt x="3002" y="19"/>
                                </a:lnTo>
                                <a:lnTo>
                                  <a:pt x="3024" y="41"/>
                                </a:lnTo>
                                <a:lnTo>
                                  <a:pt x="3043" y="41"/>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Rectangle 37"/>
                        <wps:cNvSpPr>
                          <a:spLocks noChangeArrowheads="1"/>
                        </wps:cNvSpPr>
                        <wps:spPr bwMode="auto">
                          <a:xfrm>
                            <a:off x="3223" y="4018"/>
                            <a:ext cx="3003" cy="552"/>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AutoShape 136"/>
                        <wps:cNvSpPr>
                          <a:spLocks/>
                        </wps:cNvSpPr>
                        <wps:spPr bwMode="auto">
                          <a:xfrm>
                            <a:off x="3204" y="3998"/>
                            <a:ext cx="3044" cy="591"/>
                          </a:xfrm>
                          <a:custGeom>
                            <a:avLst/>
                            <a:gdLst>
                              <a:gd name="T0" fmla="*/ 3034 w 3044"/>
                              <a:gd name="T1" fmla="*/ 4218 h 591"/>
                              <a:gd name="T2" fmla="*/ 7 w 3044"/>
                              <a:gd name="T3" fmla="*/ 4218 h 591"/>
                              <a:gd name="T4" fmla="*/ 0 w 3044"/>
                              <a:gd name="T5" fmla="*/ 4227 h 591"/>
                              <a:gd name="T6" fmla="*/ 0 w 3044"/>
                              <a:gd name="T7" fmla="*/ 4799 h 591"/>
                              <a:gd name="T8" fmla="*/ 7 w 3044"/>
                              <a:gd name="T9" fmla="*/ 4808 h 591"/>
                              <a:gd name="T10" fmla="*/ 3034 w 3044"/>
                              <a:gd name="T11" fmla="*/ 4808 h 591"/>
                              <a:gd name="T12" fmla="*/ 3043 w 3044"/>
                              <a:gd name="T13" fmla="*/ 4799 h 591"/>
                              <a:gd name="T14" fmla="*/ 3043 w 3044"/>
                              <a:gd name="T15" fmla="*/ 4789 h 591"/>
                              <a:gd name="T16" fmla="*/ 38 w 3044"/>
                              <a:gd name="T17" fmla="*/ 4789 h 591"/>
                              <a:gd name="T18" fmla="*/ 19 w 3044"/>
                              <a:gd name="T19" fmla="*/ 4767 h 591"/>
                              <a:gd name="T20" fmla="*/ 38 w 3044"/>
                              <a:gd name="T21" fmla="*/ 4767 h 591"/>
                              <a:gd name="T22" fmla="*/ 38 w 3044"/>
                              <a:gd name="T23" fmla="*/ 4259 h 591"/>
                              <a:gd name="T24" fmla="*/ 19 w 3044"/>
                              <a:gd name="T25" fmla="*/ 4259 h 591"/>
                              <a:gd name="T26" fmla="*/ 38 w 3044"/>
                              <a:gd name="T27" fmla="*/ 4237 h 591"/>
                              <a:gd name="T28" fmla="*/ 3043 w 3044"/>
                              <a:gd name="T29" fmla="*/ 4237 h 591"/>
                              <a:gd name="T30" fmla="*/ 3043 w 3044"/>
                              <a:gd name="T31" fmla="*/ 4227 h 591"/>
                              <a:gd name="T32" fmla="*/ 3034 w 3044"/>
                              <a:gd name="T33" fmla="*/ 4218 h 591"/>
                              <a:gd name="T34" fmla="*/ 38 w 3044"/>
                              <a:gd name="T35" fmla="*/ 4767 h 591"/>
                              <a:gd name="T36" fmla="*/ 19 w 3044"/>
                              <a:gd name="T37" fmla="*/ 4767 h 591"/>
                              <a:gd name="T38" fmla="*/ 38 w 3044"/>
                              <a:gd name="T39" fmla="*/ 4789 h 591"/>
                              <a:gd name="T40" fmla="*/ 38 w 3044"/>
                              <a:gd name="T41" fmla="*/ 4767 h 591"/>
                              <a:gd name="T42" fmla="*/ 3002 w 3044"/>
                              <a:gd name="T43" fmla="*/ 4767 h 591"/>
                              <a:gd name="T44" fmla="*/ 38 w 3044"/>
                              <a:gd name="T45" fmla="*/ 4767 h 591"/>
                              <a:gd name="T46" fmla="*/ 38 w 3044"/>
                              <a:gd name="T47" fmla="*/ 4789 h 591"/>
                              <a:gd name="T48" fmla="*/ 3002 w 3044"/>
                              <a:gd name="T49" fmla="*/ 4789 h 591"/>
                              <a:gd name="T50" fmla="*/ 3002 w 3044"/>
                              <a:gd name="T51" fmla="*/ 4767 h 591"/>
                              <a:gd name="T52" fmla="*/ 3002 w 3044"/>
                              <a:gd name="T53" fmla="*/ 4237 h 591"/>
                              <a:gd name="T54" fmla="*/ 3002 w 3044"/>
                              <a:gd name="T55" fmla="*/ 4789 h 591"/>
                              <a:gd name="T56" fmla="*/ 3022 w 3044"/>
                              <a:gd name="T57" fmla="*/ 4767 h 591"/>
                              <a:gd name="T58" fmla="*/ 3043 w 3044"/>
                              <a:gd name="T59" fmla="*/ 4767 h 591"/>
                              <a:gd name="T60" fmla="*/ 3043 w 3044"/>
                              <a:gd name="T61" fmla="*/ 4259 h 591"/>
                              <a:gd name="T62" fmla="*/ 3022 w 3044"/>
                              <a:gd name="T63" fmla="*/ 4259 h 591"/>
                              <a:gd name="T64" fmla="*/ 3002 w 3044"/>
                              <a:gd name="T65" fmla="*/ 4237 h 591"/>
                              <a:gd name="T66" fmla="*/ 3043 w 3044"/>
                              <a:gd name="T67" fmla="*/ 4767 h 591"/>
                              <a:gd name="T68" fmla="*/ 3022 w 3044"/>
                              <a:gd name="T69" fmla="*/ 4767 h 591"/>
                              <a:gd name="T70" fmla="*/ 3002 w 3044"/>
                              <a:gd name="T71" fmla="*/ 4789 h 591"/>
                              <a:gd name="T72" fmla="*/ 3043 w 3044"/>
                              <a:gd name="T73" fmla="*/ 4789 h 591"/>
                              <a:gd name="T74" fmla="*/ 3043 w 3044"/>
                              <a:gd name="T75" fmla="*/ 4767 h 591"/>
                              <a:gd name="T76" fmla="*/ 38 w 3044"/>
                              <a:gd name="T77" fmla="*/ 4237 h 591"/>
                              <a:gd name="T78" fmla="*/ 19 w 3044"/>
                              <a:gd name="T79" fmla="*/ 4259 h 591"/>
                              <a:gd name="T80" fmla="*/ 38 w 3044"/>
                              <a:gd name="T81" fmla="*/ 4259 h 591"/>
                              <a:gd name="T82" fmla="*/ 38 w 3044"/>
                              <a:gd name="T83" fmla="*/ 4237 h 591"/>
                              <a:gd name="T84" fmla="*/ 3002 w 3044"/>
                              <a:gd name="T85" fmla="*/ 4237 h 591"/>
                              <a:gd name="T86" fmla="*/ 38 w 3044"/>
                              <a:gd name="T87" fmla="*/ 4237 h 591"/>
                              <a:gd name="T88" fmla="*/ 38 w 3044"/>
                              <a:gd name="T89" fmla="*/ 4259 h 591"/>
                              <a:gd name="T90" fmla="*/ 3002 w 3044"/>
                              <a:gd name="T91" fmla="*/ 4259 h 591"/>
                              <a:gd name="T92" fmla="*/ 3002 w 3044"/>
                              <a:gd name="T93" fmla="*/ 4237 h 591"/>
                              <a:gd name="T94" fmla="*/ 3043 w 3044"/>
                              <a:gd name="T95" fmla="*/ 4237 h 591"/>
                              <a:gd name="T96" fmla="*/ 3002 w 3044"/>
                              <a:gd name="T97" fmla="*/ 4237 h 591"/>
                              <a:gd name="T98" fmla="*/ 3022 w 3044"/>
                              <a:gd name="T99" fmla="*/ 4259 h 591"/>
                              <a:gd name="T100" fmla="*/ 3043 w 3044"/>
                              <a:gd name="T101" fmla="*/ 4259 h 591"/>
                              <a:gd name="T102" fmla="*/ 3043 w 3044"/>
                              <a:gd name="T103" fmla="*/ 4237 h 59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591">
                                <a:moveTo>
                                  <a:pt x="3034" y="0"/>
                                </a:moveTo>
                                <a:lnTo>
                                  <a:pt x="7" y="0"/>
                                </a:lnTo>
                                <a:lnTo>
                                  <a:pt x="0" y="9"/>
                                </a:lnTo>
                                <a:lnTo>
                                  <a:pt x="0" y="581"/>
                                </a:lnTo>
                                <a:lnTo>
                                  <a:pt x="7" y="590"/>
                                </a:lnTo>
                                <a:lnTo>
                                  <a:pt x="3034" y="590"/>
                                </a:lnTo>
                                <a:lnTo>
                                  <a:pt x="3043" y="581"/>
                                </a:lnTo>
                                <a:lnTo>
                                  <a:pt x="3043" y="571"/>
                                </a:lnTo>
                                <a:lnTo>
                                  <a:pt x="38" y="571"/>
                                </a:lnTo>
                                <a:lnTo>
                                  <a:pt x="19" y="549"/>
                                </a:lnTo>
                                <a:lnTo>
                                  <a:pt x="38" y="549"/>
                                </a:lnTo>
                                <a:lnTo>
                                  <a:pt x="38" y="41"/>
                                </a:lnTo>
                                <a:lnTo>
                                  <a:pt x="19" y="41"/>
                                </a:lnTo>
                                <a:lnTo>
                                  <a:pt x="38" y="19"/>
                                </a:lnTo>
                                <a:lnTo>
                                  <a:pt x="3043" y="19"/>
                                </a:lnTo>
                                <a:lnTo>
                                  <a:pt x="3043" y="9"/>
                                </a:lnTo>
                                <a:lnTo>
                                  <a:pt x="3034" y="0"/>
                                </a:lnTo>
                                <a:close/>
                                <a:moveTo>
                                  <a:pt x="38" y="549"/>
                                </a:moveTo>
                                <a:lnTo>
                                  <a:pt x="19" y="549"/>
                                </a:lnTo>
                                <a:lnTo>
                                  <a:pt x="38" y="571"/>
                                </a:lnTo>
                                <a:lnTo>
                                  <a:pt x="38" y="549"/>
                                </a:lnTo>
                                <a:close/>
                                <a:moveTo>
                                  <a:pt x="3002" y="549"/>
                                </a:moveTo>
                                <a:lnTo>
                                  <a:pt x="38" y="549"/>
                                </a:lnTo>
                                <a:lnTo>
                                  <a:pt x="38" y="571"/>
                                </a:lnTo>
                                <a:lnTo>
                                  <a:pt x="3002" y="571"/>
                                </a:lnTo>
                                <a:lnTo>
                                  <a:pt x="3002" y="549"/>
                                </a:lnTo>
                                <a:close/>
                                <a:moveTo>
                                  <a:pt x="3002" y="19"/>
                                </a:moveTo>
                                <a:lnTo>
                                  <a:pt x="3002" y="571"/>
                                </a:lnTo>
                                <a:lnTo>
                                  <a:pt x="3022" y="549"/>
                                </a:lnTo>
                                <a:lnTo>
                                  <a:pt x="3043" y="549"/>
                                </a:lnTo>
                                <a:lnTo>
                                  <a:pt x="3043" y="41"/>
                                </a:lnTo>
                                <a:lnTo>
                                  <a:pt x="3022" y="41"/>
                                </a:lnTo>
                                <a:lnTo>
                                  <a:pt x="3002" y="19"/>
                                </a:lnTo>
                                <a:close/>
                                <a:moveTo>
                                  <a:pt x="3043" y="549"/>
                                </a:moveTo>
                                <a:lnTo>
                                  <a:pt x="3022" y="549"/>
                                </a:lnTo>
                                <a:lnTo>
                                  <a:pt x="3002" y="571"/>
                                </a:lnTo>
                                <a:lnTo>
                                  <a:pt x="3043" y="571"/>
                                </a:lnTo>
                                <a:lnTo>
                                  <a:pt x="3043" y="549"/>
                                </a:lnTo>
                                <a:close/>
                                <a:moveTo>
                                  <a:pt x="38" y="19"/>
                                </a:moveTo>
                                <a:lnTo>
                                  <a:pt x="19" y="41"/>
                                </a:lnTo>
                                <a:lnTo>
                                  <a:pt x="38" y="41"/>
                                </a:lnTo>
                                <a:lnTo>
                                  <a:pt x="38" y="19"/>
                                </a:lnTo>
                                <a:close/>
                                <a:moveTo>
                                  <a:pt x="3002" y="19"/>
                                </a:moveTo>
                                <a:lnTo>
                                  <a:pt x="38" y="19"/>
                                </a:lnTo>
                                <a:lnTo>
                                  <a:pt x="38" y="41"/>
                                </a:lnTo>
                                <a:lnTo>
                                  <a:pt x="3002" y="41"/>
                                </a:lnTo>
                                <a:lnTo>
                                  <a:pt x="3002" y="19"/>
                                </a:lnTo>
                                <a:close/>
                                <a:moveTo>
                                  <a:pt x="3043" y="19"/>
                                </a:moveTo>
                                <a:lnTo>
                                  <a:pt x="3002" y="19"/>
                                </a:lnTo>
                                <a:lnTo>
                                  <a:pt x="3022" y="41"/>
                                </a:lnTo>
                                <a:lnTo>
                                  <a:pt x="3043" y="41"/>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Rectangle 40"/>
                        <wps:cNvSpPr>
                          <a:spLocks noChangeArrowheads="1"/>
                        </wps:cNvSpPr>
                        <wps:spPr bwMode="auto">
                          <a:xfrm>
                            <a:off x="3223" y="1834"/>
                            <a:ext cx="3005" cy="687"/>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AutoShape 134"/>
                        <wps:cNvSpPr>
                          <a:spLocks/>
                        </wps:cNvSpPr>
                        <wps:spPr bwMode="auto">
                          <a:xfrm>
                            <a:off x="3204" y="1814"/>
                            <a:ext cx="3044" cy="728"/>
                          </a:xfrm>
                          <a:custGeom>
                            <a:avLst/>
                            <a:gdLst>
                              <a:gd name="T0" fmla="*/ 3034 w 3044"/>
                              <a:gd name="T1" fmla="*/ 2034 h 728"/>
                              <a:gd name="T2" fmla="*/ 7 w 3044"/>
                              <a:gd name="T3" fmla="*/ 2034 h 728"/>
                              <a:gd name="T4" fmla="*/ 0 w 3044"/>
                              <a:gd name="T5" fmla="*/ 2041 h 728"/>
                              <a:gd name="T6" fmla="*/ 0 w 3044"/>
                              <a:gd name="T7" fmla="*/ 2751 h 728"/>
                              <a:gd name="T8" fmla="*/ 7 w 3044"/>
                              <a:gd name="T9" fmla="*/ 2761 h 728"/>
                              <a:gd name="T10" fmla="*/ 3034 w 3044"/>
                              <a:gd name="T11" fmla="*/ 2761 h 728"/>
                              <a:gd name="T12" fmla="*/ 3043 w 3044"/>
                              <a:gd name="T13" fmla="*/ 2751 h 728"/>
                              <a:gd name="T14" fmla="*/ 3043 w 3044"/>
                              <a:gd name="T15" fmla="*/ 2739 h 728"/>
                              <a:gd name="T16" fmla="*/ 38 w 3044"/>
                              <a:gd name="T17" fmla="*/ 2739 h 728"/>
                              <a:gd name="T18" fmla="*/ 19 w 3044"/>
                              <a:gd name="T19" fmla="*/ 2720 h 728"/>
                              <a:gd name="T20" fmla="*/ 38 w 3044"/>
                              <a:gd name="T21" fmla="*/ 2720 h 728"/>
                              <a:gd name="T22" fmla="*/ 38 w 3044"/>
                              <a:gd name="T23" fmla="*/ 2072 h 728"/>
                              <a:gd name="T24" fmla="*/ 19 w 3044"/>
                              <a:gd name="T25" fmla="*/ 2072 h 728"/>
                              <a:gd name="T26" fmla="*/ 38 w 3044"/>
                              <a:gd name="T27" fmla="*/ 2053 h 728"/>
                              <a:gd name="T28" fmla="*/ 3043 w 3044"/>
                              <a:gd name="T29" fmla="*/ 2053 h 728"/>
                              <a:gd name="T30" fmla="*/ 3043 w 3044"/>
                              <a:gd name="T31" fmla="*/ 2041 h 728"/>
                              <a:gd name="T32" fmla="*/ 3034 w 3044"/>
                              <a:gd name="T33" fmla="*/ 2034 h 728"/>
                              <a:gd name="T34" fmla="*/ 38 w 3044"/>
                              <a:gd name="T35" fmla="*/ 2720 h 728"/>
                              <a:gd name="T36" fmla="*/ 19 w 3044"/>
                              <a:gd name="T37" fmla="*/ 2720 h 728"/>
                              <a:gd name="T38" fmla="*/ 38 w 3044"/>
                              <a:gd name="T39" fmla="*/ 2739 h 728"/>
                              <a:gd name="T40" fmla="*/ 38 w 3044"/>
                              <a:gd name="T41" fmla="*/ 2720 h 728"/>
                              <a:gd name="T42" fmla="*/ 3002 w 3044"/>
                              <a:gd name="T43" fmla="*/ 2720 h 728"/>
                              <a:gd name="T44" fmla="*/ 38 w 3044"/>
                              <a:gd name="T45" fmla="*/ 2720 h 728"/>
                              <a:gd name="T46" fmla="*/ 38 w 3044"/>
                              <a:gd name="T47" fmla="*/ 2739 h 728"/>
                              <a:gd name="T48" fmla="*/ 3002 w 3044"/>
                              <a:gd name="T49" fmla="*/ 2739 h 728"/>
                              <a:gd name="T50" fmla="*/ 3002 w 3044"/>
                              <a:gd name="T51" fmla="*/ 2720 h 728"/>
                              <a:gd name="T52" fmla="*/ 3002 w 3044"/>
                              <a:gd name="T53" fmla="*/ 2053 h 728"/>
                              <a:gd name="T54" fmla="*/ 3002 w 3044"/>
                              <a:gd name="T55" fmla="*/ 2739 h 728"/>
                              <a:gd name="T56" fmla="*/ 3024 w 3044"/>
                              <a:gd name="T57" fmla="*/ 2720 h 728"/>
                              <a:gd name="T58" fmla="*/ 3043 w 3044"/>
                              <a:gd name="T59" fmla="*/ 2720 h 728"/>
                              <a:gd name="T60" fmla="*/ 3043 w 3044"/>
                              <a:gd name="T61" fmla="*/ 2072 h 728"/>
                              <a:gd name="T62" fmla="*/ 3024 w 3044"/>
                              <a:gd name="T63" fmla="*/ 2072 h 728"/>
                              <a:gd name="T64" fmla="*/ 3002 w 3044"/>
                              <a:gd name="T65" fmla="*/ 2053 h 728"/>
                              <a:gd name="T66" fmla="*/ 3043 w 3044"/>
                              <a:gd name="T67" fmla="*/ 2720 h 728"/>
                              <a:gd name="T68" fmla="*/ 3024 w 3044"/>
                              <a:gd name="T69" fmla="*/ 2720 h 728"/>
                              <a:gd name="T70" fmla="*/ 3002 w 3044"/>
                              <a:gd name="T71" fmla="*/ 2739 h 728"/>
                              <a:gd name="T72" fmla="*/ 3043 w 3044"/>
                              <a:gd name="T73" fmla="*/ 2739 h 728"/>
                              <a:gd name="T74" fmla="*/ 3043 w 3044"/>
                              <a:gd name="T75" fmla="*/ 2720 h 728"/>
                              <a:gd name="T76" fmla="*/ 38 w 3044"/>
                              <a:gd name="T77" fmla="*/ 2053 h 728"/>
                              <a:gd name="T78" fmla="*/ 19 w 3044"/>
                              <a:gd name="T79" fmla="*/ 2072 h 728"/>
                              <a:gd name="T80" fmla="*/ 38 w 3044"/>
                              <a:gd name="T81" fmla="*/ 2072 h 728"/>
                              <a:gd name="T82" fmla="*/ 38 w 3044"/>
                              <a:gd name="T83" fmla="*/ 2053 h 728"/>
                              <a:gd name="T84" fmla="*/ 3002 w 3044"/>
                              <a:gd name="T85" fmla="*/ 2053 h 728"/>
                              <a:gd name="T86" fmla="*/ 38 w 3044"/>
                              <a:gd name="T87" fmla="*/ 2053 h 728"/>
                              <a:gd name="T88" fmla="*/ 38 w 3044"/>
                              <a:gd name="T89" fmla="*/ 2072 h 728"/>
                              <a:gd name="T90" fmla="*/ 3002 w 3044"/>
                              <a:gd name="T91" fmla="*/ 2072 h 728"/>
                              <a:gd name="T92" fmla="*/ 3002 w 3044"/>
                              <a:gd name="T93" fmla="*/ 2053 h 728"/>
                              <a:gd name="T94" fmla="*/ 3043 w 3044"/>
                              <a:gd name="T95" fmla="*/ 2053 h 728"/>
                              <a:gd name="T96" fmla="*/ 3002 w 3044"/>
                              <a:gd name="T97" fmla="*/ 2053 h 728"/>
                              <a:gd name="T98" fmla="*/ 3024 w 3044"/>
                              <a:gd name="T99" fmla="*/ 2072 h 728"/>
                              <a:gd name="T100" fmla="*/ 3043 w 3044"/>
                              <a:gd name="T101" fmla="*/ 2072 h 728"/>
                              <a:gd name="T102" fmla="*/ 3043 w 3044"/>
                              <a:gd name="T103" fmla="*/ 2053 h 72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728">
                                <a:moveTo>
                                  <a:pt x="3034" y="0"/>
                                </a:moveTo>
                                <a:lnTo>
                                  <a:pt x="7" y="0"/>
                                </a:lnTo>
                                <a:lnTo>
                                  <a:pt x="0" y="7"/>
                                </a:lnTo>
                                <a:lnTo>
                                  <a:pt x="0" y="717"/>
                                </a:lnTo>
                                <a:lnTo>
                                  <a:pt x="7" y="727"/>
                                </a:lnTo>
                                <a:lnTo>
                                  <a:pt x="3034" y="727"/>
                                </a:lnTo>
                                <a:lnTo>
                                  <a:pt x="3043" y="717"/>
                                </a:lnTo>
                                <a:lnTo>
                                  <a:pt x="3043" y="705"/>
                                </a:lnTo>
                                <a:lnTo>
                                  <a:pt x="38" y="705"/>
                                </a:lnTo>
                                <a:lnTo>
                                  <a:pt x="19" y="686"/>
                                </a:lnTo>
                                <a:lnTo>
                                  <a:pt x="38" y="686"/>
                                </a:lnTo>
                                <a:lnTo>
                                  <a:pt x="38" y="38"/>
                                </a:lnTo>
                                <a:lnTo>
                                  <a:pt x="19" y="38"/>
                                </a:lnTo>
                                <a:lnTo>
                                  <a:pt x="38" y="19"/>
                                </a:lnTo>
                                <a:lnTo>
                                  <a:pt x="3043" y="19"/>
                                </a:lnTo>
                                <a:lnTo>
                                  <a:pt x="3043" y="7"/>
                                </a:lnTo>
                                <a:lnTo>
                                  <a:pt x="3034" y="0"/>
                                </a:lnTo>
                                <a:close/>
                                <a:moveTo>
                                  <a:pt x="38" y="686"/>
                                </a:moveTo>
                                <a:lnTo>
                                  <a:pt x="19" y="686"/>
                                </a:lnTo>
                                <a:lnTo>
                                  <a:pt x="38" y="705"/>
                                </a:lnTo>
                                <a:lnTo>
                                  <a:pt x="38" y="686"/>
                                </a:lnTo>
                                <a:close/>
                                <a:moveTo>
                                  <a:pt x="3002" y="686"/>
                                </a:moveTo>
                                <a:lnTo>
                                  <a:pt x="38" y="686"/>
                                </a:lnTo>
                                <a:lnTo>
                                  <a:pt x="38" y="705"/>
                                </a:lnTo>
                                <a:lnTo>
                                  <a:pt x="3002" y="705"/>
                                </a:lnTo>
                                <a:lnTo>
                                  <a:pt x="3002" y="686"/>
                                </a:lnTo>
                                <a:close/>
                                <a:moveTo>
                                  <a:pt x="3002" y="19"/>
                                </a:moveTo>
                                <a:lnTo>
                                  <a:pt x="3002" y="705"/>
                                </a:lnTo>
                                <a:lnTo>
                                  <a:pt x="3024" y="686"/>
                                </a:lnTo>
                                <a:lnTo>
                                  <a:pt x="3043" y="686"/>
                                </a:lnTo>
                                <a:lnTo>
                                  <a:pt x="3043" y="38"/>
                                </a:lnTo>
                                <a:lnTo>
                                  <a:pt x="3024" y="38"/>
                                </a:lnTo>
                                <a:lnTo>
                                  <a:pt x="3002" y="19"/>
                                </a:lnTo>
                                <a:close/>
                                <a:moveTo>
                                  <a:pt x="3043" y="686"/>
                                </a:moveTo>
                                <a:lnTo>
                                  <a:pt x="3024" y="686"/>
                                </a:lnTo>
                                <a:lnTo>
                                  <a:pt x="3002" y="705"/>
                                </a:lnTo>
                                <a:lnTo>
                                  <a:pt x="3043" y="705"/>
                                </a:lnTo>
                                <a:lnTo>
                                  <a:pt x="3043" y="686"/>
                                </a:lnTo>
                                <a:close/>
                                <a:moveTo>
                                  <a:pt x="38" y="19"/>
                                </a:moveTo>
                                <a:lnTo>
                                  <a:pt x="19" y="38"/>
                                </a:lnTo>
                                <a:lnTo>
                                  <a:pt x="38" y="38"/>
                                </a:lnTo>
                                <a:lnTo>
                                  <a:pt x="38" y="19"/>
                                </a:lnTo>
                                <a:close/>
                                <a:moveTo>
                                  <a:pt x="3002" y="19"/>
                                </a:moveTo>
                                <a:lnTo>
                                  <a:pt x="38" y="19"/>
                                </a:lnTo>
                                <a:lnTo>
                                  <a:pt x="38" y="38"/>
                                </a:lnTo>
                                <a:lnTo>
                                  <a:pt x="3002" y="38"/>
                                </a:lnTo>
                                <a:lnTo>
                                  <a:pt x="3002" y="19"/>
                                </a:lnTo>
                                <a:close/>
                                <a:moveTo>
                                  <a:pt x="3043" y="19"/>
                                </a:moveTo>
                                <a:lnTo>
                                  <a:pt x="3002" y="19"/>
                                </a:lnTo>
                                <a:lnTo>
                                  <a:pt x="3024" y="38"/>
                                </a:lnTo>
                                <a:lnTo>
                                  <a:pt x="3043" y="38"/>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Rectangle 45"/>
                        <wps:cNvSpPr>
                          <a:spLocks noChangeArrowheads="1"/>
                        </wps:cNvSpPr>
                        <wps:spPr bwMode="auto">
                          <a:xfrm>
                            <a:off x="3223" y="5189"/>
                            <a:ext cx="3005" cy="533"/>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AutoShape 132"/>
                        <wps:cNvSpPr>
                          <a:spLocks/>
                        </wps:cNvSpPr>
                        <wps:spPr bwMode="auto">
                          <a:xfrm>
                            <a:off x="3204" y="5170"/>
                            <a:ext cx="3044" cy="572"/>
                          </a:xfrm>
                          <a:custGeom>
                            <a:avLst/>
                            <a:gdLst>
                              <a:gd name="T0" fmla="*/ 3034 w 3044"/>
                              <a:gd name="T1" fmla="*/ 5389 h 572"/>
                              <a:gd name="T2" fmla="*/ 7 w 3044"/>
                              <a:gd name="T3" fmla="*/ 5389 h 572"/>
                              <a:gd name="T4" fmla="*/ 0 w 3044"/>
                              <a:gd name="T5" fmla="*/ 5396 h 572"/>
                              <a:gd name="T6" fmla="*/ 0 w 3044"/>
                              <a:gd name="T7" fmla="*/ 5951 h 572"/>
                              <a:gd name="T8" fmla="*/ 7 w 3044"/>
                              <a:gd name="T9" fmla="*/ 5960 h 572"/>
                              <a:gd name="T10" fmla="*/ 3034 w 3044"/>
                              <a:gd name="T11" fmla="*/ 5960 h 572"/>
                              <a:gd name="T12" fmla="*/ 3043 w 3044"/>
                              <a:gd name="T13" fmla="*/ 5951 h 572"/>
                              <a:gd name="T14" fmla="*/ 3043 w 3044"/>
                              <a:gd name="T15" fmla="*/ 5941 h 572"/>
                              <a:gd name="T16" fmla="*/ 38 w 3044"/>
                              <a:gd name="T17" fmla="*/ 5941 h 572"/>
                              <a:gd name="T18" fmla="*/ 19 w 3044"/>
                              <a:gd name="T19" fmla="*/ 5919 h 572"/>
                              <a:gd name="T20" fmla="*/ 38 w 3044"/>
                              <a:gd name="T21" fmla="*/ 5919 h 572"/>
                              <a:gd name="T22" fmla="*/ 38 w 3044"/>
                              <a:gd name="T23" fmla="*/ 5427 h 572"/>
                              <a:gd name="T24" fmla="*/ 19 w 3044"/>
                              <a:gd name="T25" fmla="*/ 5427 h 572"/>
                              <a:gd name="T26" fmla="*/ 38 w 3044"/>
                              <a:gd name="T27" fmla="*/ 5408 h 572"/>
                              <a:gd name="T28" fmla="*/ 3043 w 3044"/>
                              <a:gd name="T29" fmla="*/ 5408 h 572"/>
                              <a:gd name="T30" fmla="*/ 3043 w 3044"/>
                              <a:gd name="T31" fmla="*/ 5396 h 572"/>
                              <a:gd name="T32" fmla="*/ 3034 w 3044"/>
                              <a:gd name="T33" fmla="*/ 5389 h 572"/>
                              <a:gd name="T34" fmla="*/ 38 w 3044"/>
                              <a:gd name="T35" fmla="*/ 5919 h 572"/>
                              <a:gd name="T36" fmla="*/ 19 w 3044"/>
                              <a:gd name="T37" fmla="*/ 5919 h 572"/>
                              <a:gd name="T38" fmla="*/ 38 w 3044"/>
                              <a:gd name="T39" fmla="*/ 5941 h 572"/>
                              <a:gd name="T40" fmla="*/ 38 w 3044"/>
                              <a:gd name="T41" fmla="*/ 5919 h 572"/>
                              <a:gd name="T42" fmla="*/ 3002 w 3044"/>
                              <a:gd name="T43" fmla="*/ 5919 h 572"/>
                              <a:gd name="T44" fmla="*/ 38 w 3044"/>
                              <a:gd name="T45" fmla="*/ 5919 h 572"/>
                              <a:gd name="T46" fmla="*/ 38 w 3044"/>
                              <a:gd name="T47" fmla="*/ 5941 h 572"/>
                              <a:gd name="T48" fmla="*/ 3002 w 3044"/>
                              <a:gd name="T49" fmla="*/ 5941 h 572"/>
                              <a:gd name="T50" fmla="*/ 3002 w 3044"/>
                              <a:gd name="T51" fmla="*/ 5919 h 572"/>
                              <a:gd name="T52" fmla="*/ 3002 w 3044"/>
                              <a:gd name="T53" fmla="*/ 5408 h 572"/>
                              <a:gd name="T54" fmla="*/ 3002 w 3044"/>
                              <a:gd name="T55" fmla="*/ 5941 h 572"/>
                              <a:gd name="T56" fmla="*/ 3024 w 3044"/>
                              <a:gd name="T57" fmla="*/ 5919 h 572"/>
                              <a:gd name="T58" fmla="*/ 3043 w 3044"/>
                              <a:gd name="T59" fmla="*/ 5919 h 572"/>
                              <a:gd name="T60" fmla="*/ 3043 w 3044"/>
                              <a:gd name="T61" fmla="*/ 5427 h 572"/>
                              <a:gd name="T62" fmla="*/ 3024 w 3044"/>
                              <a:gd name="T63" fmla="*/ 5427 h 572"/>
                              <a:gd name="T64" fmla="*/ 3002 w 3044"/>
                              <a:gd name="T65" fmla="*/ 5408 h 572"/>
                              <a:gd name="T66" fmla="*/ 3043 w 3044"/>
                              <a:gd name="T67" fmla="*/ 5919 h 572"/>
                              <a:gd name="T68" fmla="*/ 3024 w 3044"/>
                              <a:gd name="T69" fmla="*/ 5919 h 572"/>
                              <a:gd name="T70" fmla="*/ 3002 w 3044"/>
                              <a:gd name="T71" fmla="*/ 5941 h 572"/>
                              <a:gd name="T72" fmla="*/ 3043 w 3044"/>
                              <a:gd name="T73" fmla="*/ 5941 h 572"/>
                              <a:gd name="T74" fmla="*/ 3043 w 3044"/>
                              <a:gd name="T75" fmla="*/ 5919 h 572"/>
                              <a:gd name="T76" fmla="*/ 38 w 3044"/>
                              <a:gd name="T77" fmla="*/ 5408 h 572"/>
                              <a:gd name="T78" fmla="*/ 19 w 3044"/>
                              <a:gd name="T79" fmla="*/ 5427 h 572"/>
                              <a:gd name="T80" fmla="*/ 38 w 3044"/>
                              <a:gd name="T81" fmla="*/ 5427 h 572"/>
                              <a:gd name="T82" fmla="*/ 38 w 3044"/>
                              <a:gd name="T83" fmla="*/ 5408 h 572"/>
                              <a:gd name="T84" fmla="*/ 3002 w 3044"/>
                              <a:gd name="T85" fmla="*/ 5408 h 572"/>
                              <a:gd name="T86" fmla="*/ 38 w 3044"/>
                              <a:gd name="T87" fmla="*/ 5408 h 572"/>
                              <a:gd name="T88" fmla="*/ 38 w 3044"/>
                              <a:gd name="T89" fmla="*/ 5427 h 572"/>
                              <a:gd name="T90" fmla="*/ 3002 w 3044"/>
                              <a:gd name="T91" fmla="*/ 5427 h 572"/>
                              <a:gd name="T92" fmla="*/ 3002 w 3044"/>
                              <a:gd name="T93" fmla="*/ 5408 h 572"/>
                              <a:gd name="T94" fmla="*/ 3043 w 3044"/>
                              <a:gd name="T95" fmla="*/ 5408 h 572"/>
                              <a:gd name="T96" fmla="*/ 3002 w 3044"/>
                              <a:gd name="T97" fmla="*/ 5408 h 572"/>
                              <a:gd name="T98" fmla="*/ 3024 w 3044"/>
                              <a:gd name="T99" fmla="*/ 5427 h 572"/>
                              <a:gd name="T100" fmla="*/ 3043 w 3044"/>
                              <a:gd name="T101" fmla="*/ 5427 h 572"/>
                              <a:gd name="T102" fmla="*/ 3043 w 3044"/>
                              <a:gd name="T103" fmla="*/ 5408 h 57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572">
                                <a:moveTo>
                                  <a:pt x="3034" y="0"/>
                                </a:moveTo>
                                <a:lnTo>
                                  <a:pt x="7" y="0"/>
                                </a:lnTo>
                                <a:lnTo>
                                  <a:pt x="0" y="7"/>
                                </a:lnTo>
                                <a:lnTo>
                                  <a:pt x="0" y="562"/>
                                </a:lnTo>
                                <a:lnTo>
                                  <a:pt x="7" y="571"/>
                                </a:lnTo>
                                <a:lnTo>
                                  <a:pt x="3034" y="571"/>
                                </a:lnTo>
                                <a:lnTo>
                                  <a:pt x="3043" y="562"/>
                                </a:lnTo>
                                <a:lnTo>
                                  <a:pt x="3043" y="552"/>
                                </a:lnTo>
                                <a:lnTo>
                                  <a:pt x="38" y="552"/>
                                </a:lnTo>
                                <a:lnTo>
                                  <a:pt x="19" y="530"/>
                                </a:lnTo>
                                <a:lnTo>
                                  <a:pt x="38" y="530"/>
                                </a:lnTo>
                                <a:lnTo>
                                  <a:pt x="38" y="38"/>
                                </a:lnTo>
                                <a:lnTo>
                                  <a:pt x="19" y="38"/>
                                </a:lnTo>
                                <a:lnTo>
                                  <a:pt x="38" y="19"/>
                                </a:lnTo>
                                <a:lnTo>
                                  <a:pt x="3043" y="19"/>
                                </a:lnTo>
                                <a:lnTo>
                                  <a:pt x="3043" y="7"/>
                                </a:lnTo>
                                <a:lnTo>
                                  <a:pt x="3034" y="0"/>
                                </a:lnTo>
                                <a:close/>
                                <a:moveTo>
                                  <a:pt x="38" y="530"/>
                                </a:moveTo>
                                <a:lnTo>
                                  <a:pt x="19" y="530"/>
                                </a:lnTo>
                                <a:lnTo>
                                  <a:pt x="38" y="552"/>
                                </a:lnTo>
                                <a:lnTo>
                                  <a:pt x="38" y="530"/>
                                </a:lnTo>
                                <a:close/>
                                <a:moveTo>
                                  <a:pt x="3002" y="530"/>
                                </a:moveTo>
                                <a:lnTo>
                                  <a:pt x="38" y="530"/>
                                </a:lnTo>
                                <a:lnTo>
                                  <a:pt x="38" y="552"/>
                                </a:lnTo>
                                <a:lnTo>
                                  <a:pt x="3002" y="552"/>
                                </a:lnTo>
                                <a:lnTo>
                                  <a:pt x="3002" y="530"/>
                                </a:lnTo>
                                <a:close/>
                                <a:moveTo>
                                  <a:pt x="3002" y="19"/>
                                </a:moveTo>
                                <a:lnTo>
                                  <a:pt x="3002" y="552"/>
                                </a:lnTo>
                                <a:lnTo>
                                  <a:pt x="3024" y="530"/>
                                </a:lnTo>
                                <a:lnTo>
                                  <a:pt x="3043" y="530"/>
                                </a:lnTo>
                                <a:lnTo>
                                  <a:pt x="3043" y="38"/>
                                </a:lnTo>
                                <a:lnTo>
                                  <a:pt x="3024" y="38"/>
                                </a:lnTo>
                                <a:lnTo>
                                  <a:pt x="3002" y="19"/>
                                </a:lnTo>
                                <a:close/>
                                <a:moveTo>
                                  <a:pt x="3043" y="530"/>
                                </a:moveTo>
                                <a:lnTo>
                                  <a:pt x="3024" y="530"/>
                                </a:lnTo>
                                <a:lnTo>
                                  <a:pt x="3002" y="552"/>
                                </a:lnTo>
                                <a:lnTo>
                                  <a:pt x="3043" y="552"/>
                                </a:lnTo>
                                <a:lnTo>
                                  <a:pt x="3043" y="530"/>
                                </a:lnTo>
                                <a:close/>
                                <a:moveTo>
                                  <a:pt x="38" y="19"/>
                                </a:moveTo>
                                <a:lnTo>
                                  <a:pt x="19" y="38"/>
                                </a:lnTo>
                                <a:lnTo>
                                  <a:pt x="38" y="38"/>
                                </a:lnTo>
                                <a:lnTo>
                                  <a:pt x="38" y="19"/>
                                </a:lnTo>
                                <a:close/>
                                <a:moveTo>
                                  <a:pt x="3002" y="19"/>
                                </a:moveTo>
                                <a:lnTo>
                                  <a:pt x="38" y="19"/>
                                </a:lnTo>
                                <a:lnTo>
                                  <a:pt x="38" y="38"/>
                                </a:lnTo>
                                <a:lnTo>
                                  <a:pt x="3002" y="38"/>
                                </a:lnTo>
                                <a:lnTo>
                                  <a:pt x="3002" y="19"/>
                                </a:lnTo>
                                <a:close/>
                                <a:moveTo>
                                  <a:pt x="3043" y="19"/>
                                </a:moveTo>
                                <a:lnTo>
                                  <a:pt x="3002" y="19"/>
                                </a:lnTo>
                                <a:lnTo>
                                  <a:pt x="3024" y="38"/>
                                </a:lnTo>
                                <a:lnTo>
                                  <a:pt x="3043" y="38"/>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7"/>
                        <wps:cNvSpPr>
                          <a:spLocks/>
                        </wps:cNvSpPr>
                        <wps:spPr bwMode="auto">
                          <a:xfrm>
                            <a:off x="4632" y="763"/>
                            <a:ext cx="188" cy="1071"/>
                          </a:xfrm>
                          <a:custGeom>
                            <a:avLst/>
                            <a:gdLst>
                              <a:gd name="T0" fmla="*/ 187 w 188"/>
                              <a:gd name="T1" fmla="*/ 1895 h 1071"/>
                              <a:gd name="T2" fmla="*/ 182 w 188"/>
                              <a:gd name="T3" fmla="*/ 1883 h 1071"/>
                              <a:gd name="T4" fmla="*/ 173 w 188"/>
                              <a:gd name="T5" fmla="*/ 1875 h 1071"/>
                              <a:gd name="T6" fmla="*/ 163 w 188"/>
                              <a:gd name="T7" fmla="*/ 1871 h 1071"/>
                              <a:gd name="T8" fmla="*/ 151 w 188"/>
                              <a:gd name="T9" fmla="*/ 1873 h 1071"/>
                              <a:gd name="T10" fmla="*/ 146 w 188"/>
                              <a:gd name="T11" fmla="*/ 1883 h 1071"/>
                              <a:gd name="T12" fmla="*/ 113 w 188"/>
                              <a:gd name="T13" fmla="*/ 1941 h 1071"/>
                              <a:gd name="T14" fmla="*/ 113 w 188"/>
                              <a:gd name="T15" fmla="*/ 983 h 1071"/>
                              <a:gd name="T16" fmla="*/ 74 w 188"/>
                              <a:gd name="T17" fmla="*/ 983 h 1071"/>
                              <a:gd name="T18" fmla="*/ 74 w 188"/>
                              <a:gd name="T19" fmla="*/ 1941 h 1071"/>
                              <a:gd name="T20" fmla="*/ 41 w 188"/>
                              <a:gd name="T21" fmla="*/ 1883 h 1071"/>
                              <a:gd name="T22" fmla="*/ 36 w 188"/>
                              <a:gd name="T23" fmla="*/ 1873 h 1071"/>
                              <a:gd name="T24" fmla="*/ 24 w 188"/>
                              <a:gd name="T25" fmla="*/ 1871 h 1071"/>
                              <a:gd name="T26" fmla="*/ 14 w 188"/>
                              <a:gd name="T27" fmla="*/ 1875 h 1071"/>
                              <a:gd name="T28" fmla="*/ 5 w 188"/>
                              <a:gd name="T29" fmla="*/ 1883 h 1071"/>
                              <a:gd name="T30" fmla="*/ 0 w 188"/>
                              <a:gd name="T31" fmla="*/ 1895 h 1071"/>
                              <a:gd name="T32" fmla="*/ 7 w 188"/>
                              <a:gd name="T33" fmla="*/ 1904 h 1071"/>
                              <a:gd name="T34" fmla="*/ 94 w 188"/>
                              <a:gd name="T35" fmla="*/ 2053 h 1071"/>
                              <a:gd name="T36" fmla="*/ 116 w 188"/>
                              <a:gd name="T37" fmla="*/ 2015 h 1071"/>
                              <a:gd name="T38" fmla="*/ 180 w 188"/>
                              <a:gd name="T39" fmla="*/ 1904 h 1071"/>
                              <a:gd name="T40" fmla="*/ 187 w 188"/>
                              <a:gd name="T41" fmla="*/ 1895 h 10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8" h="1071">
                                <a:moveTo>
                                  <a:pt x="187" y="912"/>
                                </a:moveTo>
                                <a:lnTo>
                                  <a:pt x="182" y="900"/>
                                </a:lnTo>
                                <a:lnTo>
                                  <a:pt x="173" y="892"/>
                                </a:lnTo>
                                <a:lnTo>
                                  <a:pt x="163" y="888"/>
                                </a:lnTo>
                                <a:lnTo>
                                  <a:pt x="151" y="890"/>
                                </a:lnTo>
                                <a:lnTo>
                                  <a:pt x="146" y="900"/>
                                </a:lnTo>
                                <a:lnTo>
                                  <a:pt x="113" y="958"/>
                                </a:lnTo>
                                <a:lnTo>
                                  <a:pt x="113" y="0"/>
                                </a:lnTo>
                                <a:lnTo>
                                  <a:pt x="74" y="0"/>
                                </a:lnTo>
                                <a:lnTo>
                                  <a:pt x="74" y="958"/>
                                </a:lnTo>
                                <a:lnTo>
                                  <a:pt x="41" y="900"/>
                                </a:lnTo>
                                <a:lnTo>
                                  <a:pt x="36" y="890"/>
                                </a:lnTo>
                                <a:lnTo>
                                  <a:pt x="24" y="888"/>
                                </a:lnTo>
                                <a:lnTo>
                                  <a:pt x="14" y="892"/>
                                </a:lnTo>
                                <a:lnTo>
                                  <a:pt x="5" y="900"/>
                                </a:lnTo>
                                <a:lnTo>
                                  <a:pt x="0" y="912"/>
                                </a:lnTo>
                                <a:lnTo>
                                  <a:pt x="7" y="921"/>
                                </a:lnTo>
                                <a:lnTo>
                                  <a:pt x="94" y="1070"/>
                                </a:lnTo>
                                <a:lnTo>
                                  <a:pt x="116" y="1032"/>
                                </a:lnTo>
                                <a:lnTo>
                                  <a:pt x="180" y="921"/>
                                </a:lnTo>
                                <a:lnTo>
                                  <a:pt x="187" y="912"/>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48" name="Picture 4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4624" y="2520"/>
                            <a:ext cx="1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AutoShape 129"/>
                        <wps:cNvSpPr>
                          <a:spLocks/>
                        </wps:cNvSpPr>
                        <wps:spPr bwMode="auto">
                          <a:xfrm>
                            <a:off x="1140" y="4301"/>
                            <a:ext cx="2024" cy="164"/>
                          </a:xfrm>
                          <a:custGeom>
                            <a:avLst/>
                            <a:gdLst>
                              <a:gd name="T0" fmla="*/ 1982 w 2024"/>
                              <a:gd name="T1" fmla="*/ 4603 h 164"/>
                              <a:gd name="T2" fmla="*/ 1877 w 2024"/>
                              <a:gd name="T3" fmla="*/ 4664 h 164"/>
                              <a:gd name="T4" fmla="*/ 1872 w 2024"/>
                              <a:gd name="T5" fmla="*/ 4667 h 164"/>
                              <a:gd name="T6" fmla="*/ 1872 w 2024"/>
                              <a:gd name="T7" fmla="*/ 4671 h 164"/>
                              <a:gd name="T8" fmla="*/ 1877 w 2024"/>
                              <a:gd name="T9" fmla="*/ 4681 h 164"/>
                              <a:gd name="T10" fmla="*/ 1882 w 2024"/>
                              <a:gd name="T11" fmla="*/ 4683 h 164"/>
                              <a:gd name="T12" fmla="*/ 1886 w 2024"/>
                              <a:gd name="T13" fmla="*/ 4681 h 164"/>
                              <a:gd name="T14" fmla="*/ 2007 w 2024"/>
                              <a:gd name="T15" fmla="*/ 4611 h 164"/>
                              <a:gd name="T16" fmla="*/ 1997 w 2024"/>
                              <a:gd name="T17" fmla="*/ 4611 h 164"/>
                              <a:gd name="T18" fmla="*/ 1982 w 2024"/>
                              <a:gd name="T19" fmla="*/ 4603 h 164"/>
                              <a:gd name="T20" fmla="*/ 1964 w 2024"/>
                              <a:gd name="T21" fmla="*/ 4592 h 164"/>
                              <a:gd name="T22" fmla="*/ 0 w 2024"/>
                              <a:gd name="T23" fmla="*/ 4592 h 164"/>
                              <a:gd name="T24" fmla="*/ 0 w 2024"/>
                              <a:gd name="T25" fmla="*/ 4611 h 164"/>
                              <a:gd name="T26" fmla="*/ 1968 w 2024"/>
                              <a:gd name="T27" fmla="*/ 4611 h 164"/>
                              <a:gd name="T28" fmla="*/ 1982 w 2024"/>
                              <a:gd name="T29" fmla="*/ 4603 h 164"/>
                              <a:gd name="T30" fmla="*/ 1964 w 2024"/>
                              <a:gd name="T31" fmla="*/ 4592 h 164"/>
                              <a:gd name="T32" fmla="*/ 1997 w 2024"/>
                              <a:gd name="T33" fmla="*/ 4595 h 164"/>
                              <a:gd name="T34" fmla="*/ 1982 w 2024"/>
                              <a:gd name="T35" fmla="*/ 4603 h 164"/>
                              <a:gd name="T36" fmla="*/ 1997 w 2024"/>
                              <a:gd name="T37" fmla="*/ 4611 h 164"/>
                              <a:gd name="T38" fmla="*/ 1997 w 2024"/>
                              <a:gd name="T39" fmla="*/ 4595 h 164"/>
                              <a:gd name="T40" fmla="*/ 2002 w 2024"/>
                              <a:gd name="T41" fmla="*/ 4595 h 164"/>
                              <a:gd name="T42" fmla="*/ 1997 w 2024"/>
                              <a:gd name="T43" fmla="*/ 4595 h 164"/>
                              <a:gd name="T44" fmla="*/ 1997 w 2024"/>
                              <a:gd name="T45" fmla="*/ 4611 h 164"/>
                              <a:gd name="T46" fmla="*/ 2002 w 2024"/>
                              <a:gd name="T47" fmla="*/ 4611 h 164"/>
                              <a:gd name="T48" fmla="*/ 2002 w 2024"/>
                              <a:gd name="T49" fmla="*/ 4595 h 164"/>
                              <a:gd name="T50" fmla="*/ 2007 w 2024"/>
                              <a:gd name="T51" fmla="*/ 4592 h 164"/>
                              <a:gd name="T52" fmla="*/ 2002 w 2024"/>
                              <a:gd name="T53" fmla="*/ 4592 h 164"/>
                              <a:gd name="T54" fmla="*/ 2002 w 2024"/>
                              <a:gd name="T55" fmla="*/ 4611 h 164"/>
                              <a:gd name="T56" fmla="*/ 2007 w 2024"/>
                              <a:gd name="T57" fmla="*/ 4611 h 164"/>
                              <a:gd name="T58" fmla="*/ 2023 w 2024"/>
                              <a:gd name="T59" fmla="*/ 4602 h 164"/>
                              <a:gd name="T60" fmla="*/ 2007 w 2024"/>
                              <a:gd name="T61" fmla="*/ 4592 h 164"/>
                              <a:gd name="T62" fmla="*/ 1882 w 2024"/>
                              <a:gd name="T63" fmla="*/ 4520 h 164"/>
                              <a:gd name="T64" fmla="*/ 1877 w 2024"/>
                              <a:gd name="T65" fmla="*/ 4523 h 164"/>
                              <a:gd name="T66" fmla="*/ 1872 w 2024"/>
                              <a:gd name="T67" fmla="*/ 4532 h 164"/>
                              <a:gd name="T68" fmla="*/ 1872 w 2024"/>
                              <a:gd name="T69" fmla="*/ 4537 h 164"/>
                              <a:gd name="T70" fmla="*/ 1877 w 2024"/>
                              <a:gd name="T71" fmla="*/ 4542 h 164"/>
                              <a:gd name="T72" fmla="*/ 1982 w 2024"/>
                              <a:gd name="T73" fmla="*/ 4603 h 164"/>
                              <a:gd name="T74" fmla="*/ 1997 w 2024"/>
                              <a:gd name="T75" fmla="*/ 4595 h 164"/>
                              <a:gd name="T76" fmla="*/ 2002 w 2024"/>
                              <a:gd name="T77" fmla="*/ 4595 h 164"/>
                              <a:gd name="T78" fmla="*/ 2002 w 2024"/>
                              <a:gd name="T79" fmla="*/ 4592 h 164"/>
                              <a:gd name="T80" fmla="*/ 2007 w 2024"/>
                              <a:gd name="T81" fmla="*/ 4592 h 164"/>
                              <a:gd name="T82" fmla="*/ 1886 w 2024"/>
                              <a:gd name="T83" fmla="*/ 4523 h 164"/>
                              <a:gd name="T84" fmla="*/ 1882 w 2024"/>
                              <a:gd name="T85" fmla="*/ 4520 h 16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24" h="164">
                                <a:moveTo>
                                  <a:pt x="1982" y="83"/>
                                </a:moveTo>
                                <a:lnTo>
                                  <a:pt x="1877" y="144"/>
                                </a:lnTo>
                                <a:lnTo>
                                  <a:pt x="1872" y="147"/>
                                </a:lnTo>
                                <a:lnTo>
                                  <a:pt x="1872" y="151"/>
                                </a:lnTo>
                                <a:lnTo>
                                  <a:pt x="1877" y="161"/>
                                </a:lnTo>
                                <a:lnTo>
                                  <a:pt x="1882" y="163"/>
                                </a:lnTo>
                                <a:lnTo>
                                  <a:pt x="1886" y="161"/>
                                </a:lnTo>
                                <a:lnTo>
                                  <a:pt x="2007" y="91"/>
                                </a:lnTo>
                                <a:lnTo>
                                  <a:pt x="1997" y="91"/>
                                </a:lnTo>
                                <a:lnTo>
                                  <a:pt x="1982" y="83"/>
                                </a:lnTo>
                                <a:close/>
                                <a:moveTo>
                                  <a:pt x="1964" y="72"/>
                                </a:moveTo>
                                <a:lnTo>
                                  <a:pt x="0" y="72"/>
                                </a:lnTo>
                                <a:lnTo>
                                  <a:pt x="0" y="91"/>
                                </a:lnTo>
                                <a:lnTo>
                                  <a:pt x="1968" y="91"/>
                                </a:lnTo>
                                <a:lnTo>
                                  <a:pt x="1982" y="83"/>
                                </a:lnTo>
                                <a:lnTo>
                                  <a:pt x="1964" y="72"/>
                                </a:lnTo>
                                <a:close/>
                                <a:moveTo>
                                  <a:pt x="1997" y="75"/>
                                </a:moveTo>
                                <a:lnTo>
                                  <a:pt x="1982" y="83"/>
                                </a:lnTo>
                                <a:lnTo>
                                  <a:pt x="1997" y="91"/>
                                </a:lnTo>
                                <a:lnTo>
                                  <a:pt x="1997" y="75"/>
                                </a:lnTo>
                                <a:close/>
                                <a:moveTo>
                                  <a:pt x="2002" y="75"/>
                                </a:moveTo>
                                <a:lnTo>
                                  <a:pt x="1997" y="75"/>
                                </a:lnTo>
                                <a:lnTo>
                                  <a:pt x="1997" y="91"/>
                                </a:lnTo>
                                <a:lnTo>
                                  <a:pt x="2002" y="91"/>
                                </a:lnTo>
                                <a:lnTo>
                                  <a:pt x="2002" y="75"/>
                                </a:lnTo>
                                <a:close/>
                                <a:moveTo>
                                  <a:pt x="2007" y="72"/>
                                </a:moveTo>
                                <a:lnTo>
                                  <a:pt x="2002" y="72"/>
                                </a:lnTo>
                                <a:lnTo>
                                  <a:pt x="2002" y="91"/>
                                </a:lnTo>
                                <a:lnTo>
                                  <a:pt x="2007" y="91"/>
                                </a:lnTo>
                                <a:lnTo>
                                  <a:pt x="2023" y="82"/>
                                </a:lnTo>
                                <a:lnTo>
                                  <a:pt x="2007" y="72"/>
                                </a:lnTo>
                                <a:close/>
                                <a:moveTo>
                                  <a:pt x="1882" y="0"/>
                                </a:moveTo>
                                <a:lnTo>
                                  <a:pt x="1877" y="3"/>
                                </a:lnTo>
                                <a:lnTo>
                                  <a:pt x="1872" y="12"/>
                                </a:lnTo>
                                <a:lnTo>
                                  <a:pt x="1872" y="17"/>
                                </a:lnTo>
                                <a:lnTo>
                                  <a:pt x="1877" y="22"/>
                                </a:lnTo>
                                <a:lnTo>
                                  <a:pt x="1982" y="83"/>
                                </a:lnTo>
                                <a:lnTo>
                                  <a:pt x="1997" y="75"/>
                                </a:lnTo>
                                <a:lnTo>
                                  <a:pt x="2002" y="75"/>
                                </a:lnTo>
                                <a:lnTo>
                                  <a:pt x="2002" y="72"/>
                                </a:lnTo>
                                <a:lnTo>
                                  <a:pt x="2007" y="72"/>
                                </a:lnTo>
                                <a:lnTo>
                                  <a:pt x="1886" y="3"/>
                                </a:lnTo>
                                <a:lnTo>
                                  <a:pt x="1882" y="0"/>
                                </a:lnTo>
                                <a:close/>
                              </a:path>
                            </a:pathLst>
                          </a:custGeom>
                          <a:solidFill>
                            <a:srgbClr val="00B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AutoShape 128"/>
                        <wps:cNvSpPr>
                          <a:spLocks/>
                        </wps:cNvSpPr>
                        <wps:spPr bwMode="auto">
                          <a:xfrm>
                            <a:off x="1735" y="5270"/>
                            <a:ext cx="1469" cy="164"/>
                          </a:xfrm>
                          <a:custGeom>
                            <a:avLst/>
                            <a:gdLst>
                              <a:gd name="T0" fmla="*/ 0 w 1469"/>
                              <a:gd name="T1" fmla="*/ 5562 h 164"/>
                              <a:gd name="T2" fmla="*/ 161 w 1469"/>
                              <a:gd name="T3" fmla="*/ 5581 h 164"/>
                              <a:gd name="T4" fmla="*/ 240 w 1469"/>
                              <a:gd name="T5" fmla="*/ 5562 h 164"/>
                              <a:gd name="T6" fmla="*/ 221 w 1469"/>
                              <a:gd name="T7" fmla="*/ 5581 h 164"/>
                              <a:gd name="T8" fmla="*/ 240 w 1469"/>
                              <a:gd name="T9" fmla="*/ 5562 h 164"/>
                              <a:gd name="T10" fmla="*/ 300 w 1469"/>
                              <a:gd name="T11" fmla="*/ 5562 h 164"/>
                              <a:gd name="T12" fmla="*/ 319 w 1469"/>
                              <a:gd name="T13" fmla="*/ 5581 h 164"/>
                              <a:gd name="T14" fmla="*/ 540 w 1469"/>
                              <a:gd name="T15" fmla="*/ 5562 h 164"/>
                              <a:gd name="T16" fmla="*/ 379 w 1469"/>
                              <a:gd name="T17" fmla="*/ 5581 h 164"/>
                              <a:gd name="T18" fmla="*/ 540 w 1469"/>
                              <a:gd name="T19" fmla="*/ 5562 h 164"/>
                              <a:gd name="T20" fmla="*/ 600 w 1469"/>
                              <a:gd name="T21" fmla="*/ 5562 h 164"/>
                              <a:gd name="T22" fmla="*/ 619 w 1469"/>
                              <a:gd name="T23" fmla="*/ 5581 h 164"/>
                              <a:gd name="T24" fmla="*/ 701 w 1469"/>
                              <a:gd name="T25" fmla="*/ 5562 h 164"/>
                              <a:gd name="T26" fmla="*/ 679 w 1469"/>
                              <a:gd name="T27" fmla="*/ 5581 h 164"/>
                              <a:gd name="T28" fmla="*/ 701 w 1469"/>
                              <a:gd name="T29" fmla="*/ 5562 h 164"/>
                              <a:gd name="T30" fmla="*/ 761 w 1469"/>
                              <a:gd name="T31" fmla="*/ 5562 h 164"/>
                              <a:gd name="T32" fmla="*/ 919 w 1469"/>
                              <a:gd name="T33" fmla="*/ 5581 h 164"/>
                              <a:gd name="T34" fmla="*/ 1001 w 1469"/>
                              <a:gd name="T35" fmla="*/ 5562 h 164"/>
                              <a:gd name="T36" fmla="*/ 979 w 1469"/>
                              <a:gd name="T37" fmla="*/ 5581 h 164"/>
                              <a:gd name="T38" fmla="*/ 1001 w 1469"/>
                              <a:gd name="T39" fmla="*/ 5562 h 164"/>
                              <a:gd name="T40" fmla="*/ 1061 w 1469"/>
                              <a:gd name="T41" fmla="*/ 5562 h 164"/>
                              <a:gd name="T42" fmla="*/ 1080 w 1469"/>
                              <a:gd name="T43" fmla="*/ 5581 h 164"/>
                              <a:gd name="T44" fmla="*/ 1301 w 1469"/>
                              <a:gd name="T45" fmla="*/ 5562 h 164"/>
                              <a:gd name="T46" fmla="*/ 1140 w 1469"/>
                              <a:gd name="T47" fmla="*/ 5581 h 164"/>
                              <a:gd name="T48" fmla="*/ 1301 w 1469"/>
                              <a:gd name="T49" fmla="*/ 5562 h 164"/>
                              <a:gd name="T50" fmla="*/ 1323 w 1469"/>
                              <a:gd name="T51" fmla="*/ 5631 h 164"/>
                              <a:gd name="T52" fmla="*/ 1318 w 1469"/>
                              <a:gd name="T53" fmla="*/ 5641 h 164"/>
                              <a:gd name="T54" fmla="*/ 1330 w 1469"/>
                              <a:gd name="T55" fmla="*/ 5653 h 164"/>
                              <a:gd name="T56" fmla="*/ 1453 w 1469"/>
                              <a:gd name="T57" fmla="*/ 5581 h 164"/>
                              <a:gd name="T58" fmla="*/ 1440 w 1469"/>
                              <a:gd name="T59" fmla="*/ 5577 h 164"/>
                              <a:gd name="T60" fmla="*/ 1380 w 1469"/>
                              <a:gd name="T61" fmla="*/ 5562 h 164"/>
                              <a:gd name="T62" fmla="*/ 1361 w 1469"/>
                              <a:gd name="T63" fmla="*/ 5581 h 164"/>
                              <a:gd name="T64" fmla="*/ 1380 w 1469"/>
                              <a:gd name="T65" fmla="*/ 5562 h 164"/>
                              <a:gd name="T66" fmla="*/ 1440 w 1469"/>
                              <a:gd name="T67" fmla="*/ 5581 h 164"/>
                              <a:gd name="T68" fmla="*/ 1450 w 1469"/>
                              <a:gd name="T69" fmla="*/ 5579 h 164"/>
                              <a:gd name="T70" fmla="*/ 1440 w 1469"/>
                              <a:gd name="T71" fmla="*/ 5577 h 164"/>
                              <a:gd name="T72" fmla="*/ 1450 w 1469"/>
                              <a:gd name="T73" fmla="*/ 5562 h 164"/>
                              <a:gd name="T74" fmla="*/ 1453 w 1469"/>
                              <a:gd name="T75" fmla="*/ 5581 h 164"/>
                              <a:gd name="T76" fmla="*/ 1453 w 1469"/>
                              <a:gd name="T77" fmla="*/ 5562 h 164"/>
                              <a:gd name="T78" fmla="*/ 1440 w 1469"/>
                              <a:gd name="T79" fmla="*/ 5563 h 164"/>
                              <a:gd name="T80" fmla="*/ 1443 w 1469"/>
                              <a:gd name="T81" fmla="*/ 5579 h 164"/>
                              <a:gd name="T82" fmla="*/ 1450 w 1469"/>
                              <a:gd name="T83" fmla="*/ 5562 h 164"/>
                              <a:gd name="T84" fmla="*/ 1443 w 1469"/>
                              <a:gd name="T85" fmla="*/ 5579 h 164"/>
                              <a:gd name="T86" fmla="*/ 1450 w 1469"/>
                              <a:gd name="T87" fmla="*/ 5562 h 164"/>
                              <a:gd name="T88" fmla="*/ 1428 w 1469"/>
                              <a:gd name="T89" fmla="*/ 5570 h 164"/>
                              <a:gd name="T90" fmla="*/ 1440 w 1469"/>
                              <a:gd name="T91" fmla="*/ 5563 h 164"/>
                              <a:gd name="T92" fmla="*/ 1323 w 1469"/>
                              <a:gd name="T93" fmla="*/ 5492 h 164"/>
                              <a:gd name="T94" fmla="*/ 1318 w 1469"/>
                              <a:gd name="T95" fmla="*/ 5507 h 164"/>
                              <a:gd name="T96" fmla="*/ 1428 w 1469"/>
                              <a:gd name="T97" fmla="*/ 5570 h 164"/>
                              <a:gd name="T98" fmla="*/ 1440 w 1469"/>
                              <a:gd name="T99" fmla="*/ 5562 h 164"/>
                              <a:gd name="T100" fmla="*/ 1335 w 1469"/>
                              <a:gd name="T101" fmla="*/ 5492 h 164"/>
                              <a:gd name="T102" fmla="*/ 1443 w 1469"/>
                              <a:gd name="T103" fmla="*/ 5562 h 164"/>
                              <a:gd name="T104" fmla="*/ 1440 w 1469"/>
                              <a:gd name="T105" fmla="*/ 5563 h 1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469" h="164">
                                <a:moveTo>
                                  <a:pt x="161" y="72"/>
                                </a:moveTo>
                                <a:lnTo>
                                  <a:pt x="0" y="72"/>
                                </a:lnTo>
                                <a:lnTo>
                                  <a:pt x="0" y="91"/>
                                </a:lnTo>
                                <a:lnTo>
                                  <a:pt x="161" y="91"/>
                                </a:lnTo>
                                <a:lnTo>
                                  <a:pt x="161" y="72"/>
                                </a:lnTo>
                                <a:close/>
                                <a:moveTo>
                                  <a:pt x="240" y="72"/>
                                </a:moveTo>
                                <a:lnTo>
                                  <a:pt x="221" y="72"/>
                                </a:lnTo>
                                <a:lnTo>
                                  <a:pt x="221" y="91"/>
                                </a:lnTo>
                                <a:lnTo>
                                  <a:pt x="240" y="91"/>
                                </a:lnTo>
                                <a:lnTo>
                                  <a:pt x="240" y="72"/>
                                </a:lnTo>
                                <a:close/>
                                <a:moveTo>
                                  <a:pt x="319" y="72"/>
                                </a:moveTo>
                                <a:lnTo>
                                  <a:pt x="300" y="72"/>
                                </a:lnTo>
                                <a:lnTo>
                                  <a:pt x="300" y="91"/>
                                </a:lnTo>
                                <a:lnTo>
                                  <a:pt x="319" y="91"/>
                                </a:lnTo>
                                <a:lnTo>
                                  <a:pt x="319" y="72"/>
                                </a:lnTo>
                                <a:close/>
                                <a:moveTo>
                                  <a:pt x="540" y="72"/>
                                </a:moveTo>
                                <a:lnTo>
                                  <a:pt x="379" y="72"/>
                                </a:lnTo>
                                <a:lnTo>
                                  <a:pt x="379" y="91"/>
                                </a:lnTo>
                                <a:lnTo>
                                  <a:pt x="540" y="91"/>
                                </a:lnTo>
                                <a:lnTo>
                                  <a:pt x="540" y="72"/>
                                </a:lnTo>
                                <a:close/>
                                <a:moveTo>
                                  <a:pt x="619" y="72"/>
                                </a:moveTo>
                                <a:lnTo>
                                  <a:pt x="600" y="72"/>
                                </a:lnTo>
                                <a:lnTo>
                                  <a:pt x="600" y="91"/>
                                </a:lnTo>
                                <a:lnTo>
                                  <a:pt x="619" y="91"/>
                                </a:lnTo>
                                <a:lnTo>
                                  <a:pt x="619" y="72"/>
                                </a:lnTo>
                                <a:close/>
                                <a:moveTo>
                                  <a:pt x="701" y="72"/>
                                </a:moveTo>
                                <a:lnTo>
                                  <a:pt x="679" y="72"/>
                                </a:lnTo>
                                <a:lnTo>
                                  <a:pt x="679" y="91"/>
                                </a:lnTo>
                                <a:lnTo>
                                  <a:pt x="701" y="91"/>
                                </a:lnTo>
                                <a:lnTo>
                                  <a:pt x="701" y="72"/>
                                </a:lnTo>
                                <a:close/>
                                <a:moveTo>
                                  <a:pt x="919" y="72"/>
                                </a:moveTo>
                                <a:lnTo>
                                  <a:pt x="761" y="72"/>
                                </a:lnTo>
                                <a:lnTo>
                                  <a:pt x="761" y="91"/>
                                </a:lnTo>
                                <a:lnTo>
                                  <a:pt x="919" y="91"/>
                                </a:lnTo>
                                <a:lnTo>
                                  <a:pt x="919" y="72"/>
                                </a:lnTo>
                                <a:close/>
                                <a:moveTo>
                                  <a:pt x="1001" y="72"/>
                                </a:moveTo>
                                <a:lnTo>
                                  <a:pt x="979" y="72"/>
                                </a:lnTo>
                                <a:lnTo>
                                  <a:pt x="979" y="91"/>
                                </a:lnTo>
                                <a:lnTo>
                                  <a:pt x="1001" y="91"/>
                                </a:lnTo>
                                <a:lnTo>
                                  <a:pt x="1001" y="72"/>
                                </a:lnTo>
                                <a:close/>
                                <a:moveTo>
                                  <a:pt x="1080" y="72"/>
                                </a:moveTo>
                                <a:lnTo>
                                  <a:pt x="1061" y="72"/>
                                </a:lnTo>
                                <a:lnTo>
                                  <a:pt x="1061" y="91"/>
                                </a:lnTo>
                                <a:lnTo>
                                  <a:pt x="1080" y="91"/>
                                </a:lnTo>
                                <a:lnTo>
                                  <a:pt x="1080" y="72"/>
                                </a:lnTo>
                                <a:close/>
                                <a:moveTo>
                                  <a:pt x="1301" y="72"/>
                                </a:moveTo>
                                <a:lnTo>
                                  <a:pt x="1140" y="72"/>
                                </a:lnTo>
                                <a:lnTo>
                                  <a:pt x="1140" y="91"/>
                                </a:lnTo>
                                <a:lnTo>
                                  <a:pt x="1301" y="91"/>
                                </a:lnTo>
                                <a:lnTo>
                                  <a:pt x="1301" y="72"/>
                                </a:lnTo>
                                <a:close/>
                                <a:moveTo>
                                  <a:pt x="1428" y="80"/>
                                </a:moveTo>
                                <a:lnTo>
                                  <a:pt x="1323" y="141"/>
                                </a:lnTo>
                                <a:lnTo>
                                  <a:pt x="1318" y="146"/>
                                </a:lnTo>
                                <a:lnTo>
                                  <a:pt x="1318" y="151"/>
                                </a:lnTo>
                                <a:lnTo>
                                  <a:pt x="1323" y="161"/>
                                </a:lnTo>
                                <a:lnTo>
                                  <a:pt x="1330" y="163"/>
                                </a:lnTo>
                                <a:lnTo>
                                  <a:pt x="1335" y="161"/>
                                </a:lnTo>
                                <a:lnTo>
                                  <a:pt x="1453" y="91"/>
                                </a:lnTo>
                                <a:lnTo>
                                  <a:pt x="1440" y="91"/>
                                </a:lnTo>
                                <a:lnTo>
                                  <a:pt x="1440" y="87"/>
                                </a:lnTo>
                                <a:lnTo>
                                  <a:pt x="1428" y="80"/>
                                </a:lnTo>
                                <a:close/>
                                <a:moveTo>
                                  <a:pt x="1380" y="72"/>
                                </a:moveTo>
                                <a:lnTo>
                                  <a:pt x="1361" y="72"/>
                                </a:lnTo>
                                <a:lnTo>
                                  <a:pt x="1361" y="91"/>
                                </a:lnTo>
                                <a:lnTo>
                                  <a:pt x="1380" y="91"/>
                                </a:lnTo>
                                <a:lnTo>
                                  <a:pt x="1380" y="72"/>
                                </a:lnTo>
                                <a:close/>
                                <a:moveTo>
                                  <a:pt x="1440" y="87"/>
                                </a:moveTo>
                                <a:lnTo>
                                  <a:pt x="1440" y="91"/>
                                </a:lnTo>
                                <a:lnTo>
                                  <a:pt x="1450" y="91"/>
                                </a:lnTo>
                                <a:lnTo>
                                  <a:pt x="1450" y="89"/>
                                </a:lnTo>
                                <a:lnTo>
                                  <a:pt x="1443" y="89"/>
                                </a:lnTo>
                                <a:lnTo>
                                  <a:pt x="1440" y="87"/>
                                </a:lnTo>
                                <a:close/>
                                <a:moveTo>
                                  <a:pt x="1453" y="72"/>
                                </a:moveTo>
                                <a:lnTo>
                                  <a:pt x="1450" y="72"/>
                                </a:lnTo>
                                <a:lnTo>
                                  <a:pt x="1450" y="91"/>
                                </a:lnTo>
                                <a:lnTo>
                                  <a:pt x="1453" y="91"/>
                                </a:lnTo>
                                <a:lnTo>
                                  <a:pt x="1469" y="81"/>
                                </a:lnTo>
                                <a:lnTo>
                                  <a:pt x="1453" y="72"/>
                                </a:lnTo>
                                <a:close/>
                                <a:moveTo>
                                  <a:pt x="1443" y="72"/>
                                </a:moveTo>
                                <a:lnTo>
                                  <a:pt x="1440" y="73"/>
                                </a:lnTo>
                                <a:lnTo>
                                  <a:pt x="1440" y="87"/>
                                </a:lnTo>
                                <a:lnTo>
                                  <a:pt x="1443" y="89"/>
                                </a:lnTo>
                                <a:lnTo>
                                  <a:pt x="1443" y="72"/>
                                </a:lnTo>
                                <a:close/>
                                <a:moveTo>
                                  <a:pt x="1450" y="72"/>
                                </a:moveTo>
                                <a:lnTo>
                                  <a:pt x="1443" y="72"/>
                                </a:lnTo>
                                <a:lnTo>
                                  <a:pt x="1443" y="89"/>
                                </a:lnTo>
                                <a:lnTo>
                                  <a:pt x="1450" y="89"/>
                                </a:lnTo>
                                <a:lnTo>
                                  <a:pt x="1450" y="72"/>
                                </a:lnTo>
                                <a:close/>
                                <a:moveTo>
                                  <a:pt x="1440" y="73"/>
                                </a:moveTo>
                                <a:lnTo>
                                  <a:pt x="1428" y="80"/>
                                </a:lnTo>
                                <a:lnTo>
                                  <a:pt x="1440" y="87"/>
                                </a:lnTo>
                                <a:lnTo>
                                  <a:pt x="1440" y="73"/>
                                </a:lnTo>
                                <a:close/>
                                <a:moveTo>
                                  <a:pt x="1330" y="0"/>
                                </a:moveTo>
                                <a:lnTo>
                                  <a:pt x="1323" y="2"/>
                                </a:lnTo>
                                <a:lnTo>
                                  <a:pt x="1318" y="12"/>
                                </a:lnTo>
                                <a:lnTo>
                                  <a:pt x="1318" y="17"/>
                                </a:lnTo>
                                <a:lnTo>
                                  <a:pt x="1323" y="19"/>
                                </a:lnTo>
                                <a:lnTo>
                                  <a:pt x="1428" y="80"/>
                                </a:lnTo>
                                <a:lnTo>
                                  <a:pt x="1440" y="73"/>
                                </a:lnTo>
                                <a:lnTo>
                                  <a:pt x="1440" y="72"/>
                                </a:lnTo>
                                <a:lnTo>
                                  <a:pt x="1453" y="72"/>
                                </a:lnTo>
                                <a:lnTo>
                                  <a:pt x="1335" y="2"/>
                                </a:lnTo>
                                <a:lnTo>
                                  <a:pt x="1330" y="0"/>
                                </a:lnTo>
                                <a:close/>
                                <a:moveTo>
                                  <a:pt x="1443" y="72"/>
                                </a:moveTo>
                                <a:lnTo>
                                  <a:pt x="1440" y="72"/>
                                </a:lnTo>
                                <a:lnTo>
                                  <a:pt x="1440" y="73"/>
                                </a:lnTo>
                                <a:lnTo>
                                  <a:pt x="1443" y="72"/>
                                </a:lnTo>
                                <a:close/>
                              </a:path>
                            </a:pathLst>
                          </a:custGeom>
                          <a:solidFill>
                            <a:srgbClr val="00206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51" name="Picture 5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422" y="2810"/>
                            <a:ext cx="1313" cy="1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2" name="Picture 5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387" y="2806"/>
                            <a:ext cx="1764" cy="1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3" name="AutoShape 125"/>
                        <wps:cNvSpPr>
                          <a:spLocks/>
                        </wps:cNvSpPr>
                        <wps:spPr bwMode="auto">
                          <a:xfrm>
                            <a:off x="353" y="2800"/>
                            <a:ext cx="1828" cy="1042"/>
                          </a:xfrm>
                          <a:custGeom>
                            <a:avLst/>
                            <a:gdLst>
                              <a:gd name="T0" fmla="*/ 0 w 1323"/>
                              <a:gd name="T1" fmla="*/ 3025 h 1042"/>
                              <a:gd name="T2" fmla="*/ 660 w 1323"/>
                              <a:gd name="T3" fmla="*/ 4067 h 1042"/>
                              <a:gd name="T4" fmla="*/ 660 w 1323"/>
                              <a:gd name="T5" fmla="*/ 4057 h 1042"/>
                              <a:gd name="T6" fmla="*/ 10 w 1323"/>
                              <a:gd name="T7" fmla="*/ 3791 h 1042"/>
                              <a:gd name="T8" fmla="*/ 4 w 1323"/>
                              <a:gd name="T9" fmla="*/ 3788 h 1042"/>
                              <a:gd name="T10" fmla="*/ 9 w 1323"/>
                              <a:gd name="T11" fmla="*/ 3035 h 1042"/>
                              <a:gd name="T12" fmla="*/ 9 w 1323"/>
                              <a:gd name="T13" fmla="*/ 3030 h 1042"/>
                              <a:gd name="T14" fmla="*/ 1322 w 1323"/>
                              <a:gd name="T15" fmla="*/ 3025 h 1042"/>
                              <a:gd name="T16" fmla="*/ 660 w 1323"/>
                              <a:gd name="T17" fmla="*/ 4057 h 1042"/>
                              <a:gd name="T18" fmla="*/ 661 w 1323"/>
                              <a:gd name="T19" fmla="*/ 4057 h 1042"/>
                              <a:gd name="T20" fmla="*/ 661 w 1323"/>
                              <a:gd name="T21" fmla="*/ 4057 h 1042"/>
                              <a:gd name="T22" fmla="*/ 683 w 1323"/>
                              <a:gd name="T23" fmla="*/ 4057 h 1042"/>
                              <a:gd name="T24" fmla="*/ 1322 w 1323"/>
                              <a:gd name="T25" fmla="*/ 3791 h 1042"/>
                              <a:gd name="T26" fmla="*/ 1312 w 1323"/>
                              <a:gd name="T27" fmla="*/ 3789 h 1042"/>
                              <a:gd name="T28" fmla="*/ 9 w 1323"/>
                              <a:gd name="T29" fmla="*/ 3791 h 1042"/>
                              <a:gd name="T30" fmla="*/ 4 w 1323"/>
                              <a:gd name="T31" fmla="*/ 3788 h 1042"/>
                              <a:gd name="T32" fmla="*/ 9 w 1323"/>
                              <a:gd name="T33" fmla="*/ 3791 h 1042"/>
                              <a:gd name="T34" fmla="*/ 9 w 1323"/>
                              <a:gd name="T35" fmla="*/ 3790 h 1042"/>
                              <a:gd name="T36" fmla="*/ 1312 w 1323"/>
                              <a:gd name="T37" fmla="*/ 3789 h 1042"/>
                              <a:gd name="T38" fmla="*/ 1315 w 1323"/>
                              <a:gd name="T39" fmla="*/ 3788 h 1042"/>
                              <a:gd name="T40" fmla="*/ 1315 w 1323"/>
                              <a:gd name="T41" fmla="*/ 3788 h 1042"/>
                              <a:gd name="T42" fmla="*/ 1322 w 1323"/>
                              <a:gd name="T43" fmla="*/ 3791 h 1042"/>
                              <a:gd name="T44" fmla="*/ 9 w 1323"/>
                              <a:gd name="T45" fmla="*/ 3788 h 1042"/>
                              <a:gd name="T46" fmla="*/ 9 w 1323"/>
                              <a:gd name="T47" fmla="*/ 3790 h 1042"/>
                              <a:gd name="T48" fmla="*/ 1312 w 1323"/>
                              <a:gd name="T49" fmla="*/ 3030 h 1042"/>
                              <a:gd name="T50" fmla="*/ 1315 w 1323"/>
                              <a:gd name="T51" fmla="*/ 3788 h 1042"/>
                              <a:gd name="T52" fmla="*/ 1322 w 1323"/>
                              <a:gd name="T53" fmla="*/ 3035 h 1042"/>
                              <a:gd name="T54" fmla="*/ 1312 w 1323"/>
                              <a:gd name="T55" fmla="*/ 3030 h 1042"/>
                              <a:gd name="T56" fmla="*/ 4 w 1323"/>
                              <a:gd name="T57" fmla="*/ 3035 h 1042"/>
                              <a:gd name="T58" fmla="*/ 9 w 1323"/>
                              <a:gd name="T59" fmla="*/ 3030 h 1042"/>
                              <a:gd name="T60" fmla="*/ 9 w 1323"/>
                              <a:gd name="T61" fmla="*/ 3030 h 1042"/>
                              <a:gd name="T62" fmla="*/ 1312 w 1323"/>
                              <a:gd name="T63" fmla="*/ 3035 h 1042"/>
                              <a:gd name="T64" fmla="*/ 1322 w 1323"/>
                              <a:gd name="T65" fmla="*/ 3030 h 1042"/>
                              <a:gd name="T66" fmla="*/ 1317 w 1323"/>
                              <a:gd name="T67" fmla="*/ 3035 h 1042"/>
                              <a:gd name="T68" fmla="*/ 1322 w 1323"/>
                              <a:gd name="T69" fmla="*/ 3030 h 104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323" h="1042">
                                <a:moveTo>
                                  <a:pt x="1322" y="0"/>
                                </a:moveTo>
                                <a:lnTo>
                                  <a:pt x="0" y="0"/>
                                </a:lnTo>
                                <a:lnTo>
                                  <a:pt x="0" y="770"/>
                                </a:lnTo>
                                <a:lnTo>
                                  <a:pt x="660" y="1042"/>
                                </a:lnTo>
                                <a:lnTo>
                                  <a:pt x="683" y="1032"/>
                                </a:lnTo>
                                <a:lnTo>
                                  <a:pt x="660" y="1032"/>
                                </a:lnTo>
                                <a:lnTo>
                                  <a:pt x="661" y="1032"/>
                                </a:lnTo>
                                <a:lnTo>
                                  <a:pt x="10" y="766"/>
                                </a:lnTo>
                                <a:lnTo>
                                  <a:pt x="9" y="766"/>
                                </a:lnTo>
                                <a:lnTo>
                                  <a:pt x="4" y="763"/>
                                </a:lnTo>
                                <a:lnTo>
                                  <a:pt x="9" y="763"/>
                                </a:lnTo>
                                <a:lnTo>
                                  <a:pt x="9" y="10"/>
                                </a:lnTo>
                                <a:lnTo>
                                  <a:pt x="4" y="10"/>
                                </a:lnTo>
                                <a:lnTo>
                                  <a:pt x="9" y="5"/>
                                </a:lnTo>
                                <a:lnTo>
                                  <a:pt x="1322" y="5"/>
                                </a:lnTo>
                                <a:lnTo>
                                  <a:pt x="1322" y="0"/>
                                </a:lnTo>
                                <a:close/>
                                <a:moveTo>
                                  <a:pt x="661" y="1032"/>
                                </a:moveTo>
                                <a:lnTo>
                                  <a:pt x="660" y="1032"/>
                                </a:lnTo>
                                <a:lnTo>
                                  <a:pt x="662" y="1032"/>
                                </a:lnTo>
                                <a:lnTo>
                                  <a:pt x="661" y="1032"/>
                                </a:lnTo>
                                <a:close/>
                                <a:moveTo>
                                  <a:pt x="1312" y="764"/>
                                </a:moveTo>
                                <a:lnTo>
                                  <a:pt x="661" y="1032"/>
                                </a:lnTo>
                                <a:lnTo>
                                  <a:pt x="662" y="1032"/>
                                </a:lnTo>
                                <a:lnTo>
                                  <a:pt x="683" y="1032"/>
                                </a:lnTo>
                                <a:lnTo>
                                  <a:pt x="1322" y="770"/>
                                </a:lnTo>
                                <a:lnTo>
                                  <a:pt x="1322" y="766"/>
                                </a:lnTo>
                                <a:lnTo>
                                  <a:pt x="1312" y="766"/>
                                </a:lnTo>
                                <a:lnTo>
                                  <a:pt x="1312" y="764"/>
                                </a:lnTo>
                                <a:close/>
                                <a:moveTo>
                                  <a:pt x="4" y="763"/>
                                </a:moveTo>
                                <a:lnTo>
                                  <a:pt x="9" y="766"/>
                                </a:lnTo>
                                <a:lnTo>
                                  <a:pt x="9" y="765"/>
                                </a:lnTo>
                                <a:lnTo>
                                  <a:pt x="4" y="763"/>
                                </a:lnTo>
                                <a:close/>
                                <a:moveTo>
                                  <a:pt x="9" y="765"/>
                                </a:moveTo>
                                <a:lnTo>
                                  <a:pt x="9" y="766"/>
                                </a:lnTo>
                                <a:lnTo>
                                  <a:pt x="10" y="766"/>
                                </a:lnTo>
                                <a:lnTo>
                                  <a:pt x="9" y="765"/>
                                </a:lnTo>
                                <a:close/>
                                <a:moveTo>
                                  <a:pt x="1315" y="763"/>
                                </a:moveTo>
                                <a:lnTo>
                                  <a:pt x="1312" y="764"/>
                                </a:lnTo>
                                <a:lnTo>
                                  <a:pt x="1312" y="766"/>
                                </a:lnTo>
                                <a:lnTo>
                                  <a:pt x="1315" y="763"/>
                                </a:lnTo>
                                <a:close/>
                                <a:moveTo>
                                  <a:pt x="1322" y="763"/>
                                </a:moveTo>
                                <a:lnTo>
                                  <a:pt x="1315" y="763"/>
                                </a:lnTo>
                                <a:lnTo>
                                  <a:pt x="1312" y="766"/>
                                </a:lnTo>
                                <a:lnTo>
                                  <a:pt x="1322" y="766"/>
                                </a:lnTo>
                                <a:lnTo>
                                  <a:pt x="1322" y="763"/>
                                </a:lnTo>
                                <a:close/>
                                <a:moveTo>
                                  <a:pt x="9" y="763"/>
                                </a:moveTo>
                                <a:lnTo>
                                  <a:pt x="4" y="763"/>
                                </a:lnTo>
                                <a:lnTo>
                                  <a:pt x="9" y="765"/>
                                </a:lnTo>
                                <a:lnTo>
                                  <a:pt x="9" y="763"/>
                                </a:lnTo>
                                <a:close/>
                                <a:moveTo>
                                  <a:pt x="1312" y="5"/>
                                </a:moveTo>
                                <a:lnTo>
                                  <a:pt x="1312" y="764"/>
                                </a:lnTo>
                                <a:lnTo>
                                  <a:pt x="1315" y="763"/>
                                </a:lnTo>
                                <a:lnTo>
                                  <a:pt x="1322" y="763"/>
                                </a:lnTo>
                                <a:lnTo>
                                  <a:pt x="1322" y="10"/>
                                </a:lnTo>
                                <a:lnTo>
                                  <a:pt x="1317" y="10"/>
                                </a:lnTo>
                                <a:lnTo>
                                  <a:pt x="1312" y="5"/>
                                </a:lnTo>
                                <a:close/>
                                <a:moveTo>
                                  <a:pt x="9" y="5"/>
                                </a:moveTo>
                                <a:lnTo>
                                  <a:pt x="4" y="10"/>
                                </a:lnTo>
                                <a:lnTo>
                                  <a:pt x="9" y="10"/>
                                </a:lnTo>
                                <a:lnTo>
                                  <a:pt x="9" y="5"/>
                                </a:lnTo>
                                <a:close/>
                                <a:moveTo>
                                  <a:pt x="1312" y="5"/>
                                </a:moveTo>
                                <a:lnTo>
                                  <a:pt x="9" y="5"/>
                                </a:lnTo>
                                <a:lnTo>
                                  <a:pt x="9" y="10"/>
                                </a:lnTo>
                                <a:lnTo>
                                  <a:pt x="1312" y="10"/>
                                </a:lnTo>
                                <a:lnTo>
                                  <a:pt x="1312" y="5"/>
                                </a:lnTo>
                                <a:close/>
                                <a:moveTo>
                                  <a:pt x="1322" y="5"/>
                                </a:moveTo>
                                <a:lnTo>
                                  <a:pt x="1312" y="5"/>
                                </a:lnTo>
                                <a:lnTo>
                                  <a:pt x="1317" y="10"/>
                                </a:lnTo>
                                <a:lnTo>
                                  <a:pt x="1322" y="10"/>
                                </a:lnTo>
                                <a:lnTo>
                                  <a:pt x="1322" y="5"/>
                                </a:lnTo>
                                <a:close/>
                              </a:path>
                            </a:pathLst>
                          </a:custGeom>
                          <a:solidFill>
                            <a:srgbClr val="95B3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Rectangle 54"/>
                        <wps:cNvSpPr>
                          <a:spLocks noChangeArrowheads="1"/>
                        </wps:cNvSpPr>
                        <wps:spPr bwMode="auto">
                          <a:xfrm>
                            <a:off x="1135" y="3924"/>
                            <a:ext cx="10" cy="459"/>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 name="Picture 5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7" y="4570"/>
                            <a:ext cx="1668" cy="1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6" name="Picture 5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4564"/>
                            <a:ext cx="2181" cy="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8" name="Freeform 58"/>
                        <wps:cNvSpPr>
                          <a:spLocks/>
                        </wps:cNvSpPr>
                        <wps:spPr bwMode="auto">
                          <a:xfrm>
                            <a:off x="0" y="4562"/>
                            <a:ext cx="2181" cy="1604"/>
                          </a:xfrm>
                          <a:custGeom>
                            <a:avLst/>
                            <a:gdLst>
                              <a:gd name="T0" fmla="*/ 1668 w 1683"/>
                              <a:gd name="T1" fmla="*/ 5041 h 1604"/>
                              <a:gd name="T2" fmla="*/ 1668 w 1683"/>
                              <a:gd name="T3" fmla="*/ 5065 h 1604"/>
                              <a:gd name="T4" fmla="*/ 1668 w 1683"/>
                              <a:gd name="T5" fmla="*/ 6126 h 1604"/>
                              <a:gd name="T6" fmla="*/ 1620 w 1683"/>
                              <a:gd name="T7" fmla="*/ 6200 h 1604"/>
                              <a:gd name="T8" fmla="*/ 1550 w 1683"/>
                              <a:gd name="T9" fmla="*/ 6243 h 1604"/>
                              <a:gd name="T10" fmla="*/ 1339 w 1683"/>
                              <a:gd name="T11" fmla="*/ 6318 h 1604"/>
                              <a:gd name="T12" fmla="*/ 842 w 1683"/>
                              <a:gd name="T13" fmla="*/ 6371 h 1604"/>
                              <a:gd name="T14" fmla="*/ 377 w 1683"/>
                              <a:gd name="T15" fmla="*/ 6325 h 1604"/>
                              <a:gd name="T16" fmla="*/ 154 w 1683"/>
                              <a:gd name="T17" fmla="*/ 6255 h 1604"/>
                              <a:gd name="T18" fmla="*/ 24 w 1683"/>
                              <a:gd name="T19" fmla="*/ 6150 h 1604"/>
                              <a:gd name="T20" fmla="*/ 29 w 1683"/>
                              <a:gd name="T21" fmla="*/ 5125 h 1604"/>
                              <a:gd name="T22" fmla="*/ 106 w 1683"/>
                              <a:gd name="T23" fmla="*/ 5187 h 1604"/>
                              <a:gd name="T24" fmla="*/ 197 w 1683"/>
                              <a:gd name="T25" fmla="*/ 5231 h 1604"/>
                              <a:gd name="T26" fmla="*/ 310 w 1683"/>
                              <a:gd name="T27" fmla="*/ 5267 h 1604"/>
                              <a:gd name="T28" fmla="*/ 842 w 1683"/>
                              <a:gd name="T29" fmla="*/ 5327 h 1604"/>
                              <a:gd name="T30" fmla="*/ 1130 w 1683"/>
                              <a:gd name="T31" fmla="*/ 5310 h 1604"/>
                              <a:gd name="T32" fmla="*/ 1373 w 1683"/>
                              <a:gd name="T33" fmla="*/ 5267 h 1604"/>
                              <a:gd name="T34" fmla="*/ 1488 w 1683"/>
                              <a:gd name="T35" fmla="*/ 5228 h 1604"/>
                              <a:gd name="T36" fmla="*/ 1666 w 1683"/>
                              <a:gd name="T37" fmla="*/ 5111 h 1604"/>
                              <a:gd name="T38" fmla="*/ 1658 w 1683"/>
                              <a:gd name="T39" fmla="*/ 5091 h 1604"/>
                              <a:gd name="T40" fmla="*/ 1529 w 1683"/>
                              <a:gd name="T41" fmla="*/ 5195 h 1604"/>
                              <a:gd name="T42" fmla="*/ 1428 w 1683"/>
                              <a:gd name="T43" fmla="*/ 5235 h 1604"/>
                              <a:gd name="T44" fmla="*/ 1272 w 1683"/>
                              <a:gd name="T45" fmla="*/ 5274 h 1604"/>
                              <a:gd name="T46" fmla="*/ 926 w 1683"/>
                              <a:gd name="T47" fmla="*/ 5310 h 1604"/>
                              <a:gd name="T48" fmla="*/ 482 w 1683"/>
                              <a:gd name="T49" fmla="*/ 5286 h 1604"/>
                              <a:gd name="T50" fmla="*/ 346 w 1683"/>
                              <a:gd name="T51" fmla="*/ 5259 h 1604"/>
                              <a:gd name="T52" fmla="*/ 202 w 1683"/>
                              <a:gd name="T53" fmla="*/ 5216 h 1604"/>
                              <a:gd name="T54" fmla="*/ 113 w 1683"/>
                              <a:gd name="T55" fmla="*/ 5173 h 1604"/>
                              <a:gd name="T56" fmla="*/ 17 w 1683"/>
                              <a:gd name="T57" fmla="*/ 5067 h 1604"/>
                              <a:gd name="T58" fmla="*/ 19 w 1683"/>
                              <a:gd name="T59" fmla="*/ 5029 h 1604"/>
                              <a:gd name="T60" fmla="*/ 154 w 1683"/>
                              <a:gd name="T61" fmla="*/ 4914 h 1604"/>
                              <a:gd name="T62" fmla="*/ 283 w 1683"/>
                              <a:gd name="T63" fmla="*/ 4866 h 1604"/>
                              <a:gd name="T64" fmla="*/ 595 w 1683"/>
                              <a:gd name="T65" fmla="*/ 4808 h 1604"/>
                              <a:gd name="T66" fmla="*/ 1090 w 1683"/>
                              <a:gd name="T67" fmla="*/ 4808 h 1604"/>
                              <a:gd name="T68" fmla="*/ 1428 w 1683"/>
                              <a:gd name="T69" fmla="*/ 4873 h 1604"/>
                              <a:gd name="T70" fmla="*/ 1529 w 1683"/>
                              <a:gd name="T71" fmla="*/ 4914 h 1604"/>
                              <a:gd name="T72" fmla="*/ 1668 w 1683"/>
                              <a:gd name="T73" fmla="*/ 5041 h 1604"/>
                              <a:gd name="T74" fmla="*/ 1644 w 1683"/>
                              <a:gd name="T75" fmla="*/ 4969 h 1604"/>
                              <a:gd name="T76" fmla="*/ 1558 w 1683"/>
                              <a:gd name="T77" fmla="*/ 4909 h 1604"/>
                              <a:gd name="T78" fmla="*/ 1462 w 1683"/>
                              <a:gd name="T79" fmla="*/ 4868 h 1604"/>
                              <a:gd name="T80" fmla="*/ 1310 w 1683"/>
                              <a:gd name="T81" fmla="*/ 4827 h 1604"/>
                              <a:gd name="T82" fmla="*/ 1090 w 1683"/>
                              <a:gd name="T83" fmla="*/ 4794 h 1604"/>
                              <a:gd name="T84" fmla="*/ 593 w 1683"/>
                              <a:gd name="T85" fmla="*/ 4794 h 1604"/>
                              <a:gd name="T86" fmla="*/ 250 w 1683"/>
                              <a:gd name="T87" fmla="*/ 4859 h 1604"/>
                              <a:gd name="T88" fmla="*/ 86 w 1683"/>
                              <a:gd name="T89" fmla="*/ 4933 h 1604"/>
                              <a:gd name="T90" fmla="*/ 10 w 1683"/>
                              <a:gd name="T91" fmla="*/ 5010 h 1604"/>
                              <a:gd name="T92" fmla="*/ 0 w 1683"/>
                              <a:gd name="T93" fmla="*/ 6114 h 1604"/>
                              <a:gd name="T94" fmla="*/ 170 w 1683"/>
                              <a:gd name="T95" fmla="*/ 6279 h 1604"/>
                              <a:gd name="T96" fmla="*/ 480 w 1683"/>
                              <a:gd name="T97" fmla="*/ 6359 h 1604"/>
                              <a:gd name="T98" fmla="*/ 674 w 1683"/>
                              <a:gd name="T99" fmla="*/ 6380 h 1604"/>
                              <a:gd name="T100" fmla="*/ 1090 w 1683"/>
                              <a:gd name="T101" fmla="*/ 6373 h 1604"/>
                              <a:gd name="T102" fmla="*/ 1241 w 1683"/>
                              <a:gd name="T103" fmla="*/ 6354 h 1604"/>
                              <a:gd name="T104" fmla="*/ 1462 w 1683"/>
                              <a:gd name="T105" fmla="*/ 6299 h 1604"/>
                              <a:gd name="T106" fmla="*/ 1558 w 1683"/>
                              <a:gd name="T107" fmla="*/ 6258 h 1604"/>
                              <a:gd name="T108" fmla="*/ 1682 w 1683"/>
                              <a:gd name="T109" fmla="*/ 5070 h 160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683" h="1604">
                                <a:moveTo>
                                  <a:pt x="1682" y="257"/>
                                </a:moveTo>
                                <a:lnTo>
                                  <a:pt x="1673" y="228"/>
                                </a:lnTo>
                                <a:lnTo>
                                  <a:pt x="1668" y="221"/>
                                </a:lnTo>
                                <a:lnTo>
                                  <a:pt x="1668" y="259"/>
                                </a:lnTo>
                                <a:lnTo>
                                  <a:pt x="1666" y="259"/>
                                </a:lnTo>
                                <a:lnTo>
                                  <a:pt x="1668" y="272"/>
                                </a:lnTo>
                                <a:lnTo>
                                  <a:pt x="1666" y="285"/>
                                </a:lnTo>
                                <a:lnTo>
                                  <a:pt x="1668" y="283"/>
                                </a:lnTo>
                                <a:lnTo>
                                  <a:pt x="1668" y="324"/>
                                </a:lnTo>
                                <a:lnTo>
                                  <a:pt x="1668" y="1332"/>
                                </a:lnTo>
                                <a:lnTo>
                                  <a:pt x="1666" y="1344"/>
                                </a:lnTo>
                                <a:lnTo>
                                  <a:pt x="1668" y="1344"/>
                                </a:lnTo>
                                <a:lnTo>
                                  <a:pt x="1663" y="1356"/>
                                </a:lnTo>
                                <a:lnTo>
                                  <a:pt x="1658" y="1370"/>
                                </a:lnTo>
                                <a:lnTo>
                                  <a:pt x="1644" y="1394"/>
                                </a:lnTo>
                                <a:lnTo>
                                  <a:pt x="1620" y="1418"/>
                                </a:lnTo>
                                <a:lnTo>
                                  <a:pt x="1606" y="1428"/>
                                </a:lnTo>
                                <a:lnTo>
                                  <a:pt x="1589" y="1440"/>
                                </a:lnTo>
                                <a:lnTo>
                                  <a:pt x="1570" y="1452"/>
                                </a:lnTo>
                                <a:lnTo>
                                  <a:pt x="1550" y="1461"/>
                                </a:lnTo>
                                <a:lnTo>
                                  <a:pt x="1529" y="1473"/>
                                </a:lnTo>
                                <a:lnTo>
                                  <a:pt x="1457" y="1502"/>
                                </a:lnTo>
                                <a:lnTo>
                                  <a:pt x="1399" y="1521"/>
                                </a:lnTo>
                                <a:lnTo>
                                  <a:pt x="1339" y="1536"/>
                                </a:lnTo>
                                <a:lnTo>
                                  <a:pt x="1238" y="1557"/>
                                </a:lnTo>
                                <a:lnTo>
                                  <a:pt x="1090" y="1577"/>
                                </a:lnTo>
                                <a:lnTo>
                                  <a:pt x="1008" y="1584"/>
                                </a:lnTo>
                                <a:lnTo>
                                  <a:pt x="842" y="1589"/>
                                </a:lnTo>
                                <a:lnTo>
                                  <a:pt x="674" y="1584"/>
                                </a:lnTo>
                                <a:lnTo>
                                  <a:pt x="595" y="1577"/>
                                </a:lnTo>
                                <a:lnTo>
                                  <a:pt x="446" y="1557"/>
                                </a:lnTo>
                                <a:lnTo>
                                  <a:pt x="377" y="1543"/>
                                </a:lnTo>
                                <a:lnTo>
                                  <a:pt x="346" y="1536"/>
                                </a:lnTo>
                                <a:lnTo>
                                  <a:pt x="312" y="1529"/>
                                </a:lnTo>
                                <a:lnTo>
                                  <a:pt x="254" y="1512"/>
                                </a:lnTo>
                                <a:lnTo>
                                  <a:pt x="154" y="1473"/>
                                </a:lnTo>
                                <a:lnTo>
                                  <a:pt x="132" y="1461"/>
                                </a:lnTo>
                                <a:lnTo>
                                  <a:pt x="113" y="1452"/>
                                </a:lnTo>
                                <a:lnTo>
                                  <a:pt x="62" y="1416"/>
                                </a:lnTo>
                                <a:lnTo>
                                  <a:pt x="24" y="1368"/>
                                </a:lnTo>
                                <a:lnTo>
                                  <a:pt x="14" y="1332"/>
                                </a:lnTo>
                                <a:lnTo>
                                  <a:pt x="14" y="321"/>
                                </a:lnTo>
                                <a:lnTo>
                                  <a:pt x="19" y="329"/>
                                </a:lnTo>
                                <a:lnTo>
                                  <a:pt x="29" y="343"/>
                                </a:lnTo>
                                <a:lnTo>
                                  <a:pt x="41" y="355"/>
                                </a:lnTo>
                                <a:lnTo>
                                  <a:pt x="53" y="369"/>
                                </a:lnTo>
                                <a:lnTo>
                                  <a:pt x="86" y="393"/>
                                </a:lnTo>
                                <a:lnTo>
                                  <a:pt x="106" y="405"/>
                                </a:lnTo>
                                <a:lnTo>
                                  <a:pt x="125" y="415"/>
                                </a:lnTo>
                                <a:lnTo>
                                  <a:pt x="146" y="427"/>
                                </a:lnTo>
                                <a:lnTo>
                                  <a:pt x="170" y="437"/>
                                </a:lnTo>
                                <a:lnTo>
                                  <a:pt x="197" y="449"/>
                                </a:lnTo>
                                <a:lnTo>
                                  <a:pt x="223" y="458"/>
                                </a:lnTo>
                                <a:lnTo>
                                  <a:pt x="250" y="465"/>
                                </a:lnTo>
                                <a:lnTo>
                                  <a:pt x="278" y="475"/>
                                </a:lnTo>
                                <a:lnTo>
                                  <a:pt x="310" y="485"/>
                                </a:lnTo>
                                <a:lnTo>
                                  <a:pt x="408" y="506"/>
                                </a:lnTo>
                                <a:lnTo>
                                  <a:pt x="593" y="533"/>
                                </a:lnTo>
                                <a:lnTo>
                                  <a:pt x="674" y="540"/>
                                </a:lnTo>
                                <a:lnTo>
                                  <a:pt x="842" y="545"/>
                                </a:lnTo>
                                <a:lnTo>
                                  <a:pt x="1010" y="540"/>
                                </a:lnTo>
                                <a:lnTo>
                                  <a:pt x="1090" y="533"/>
                                </a:lnTo>
                                <a:lnTo>
                                  <a:pt x="1110" y="530"/>
                                </a:lnTo>
                                <a:lnTo>
                                  <a:pt x="1130" y="528"/>
                                </a:lnTo>
                                <a:lnTo>
                                  <a:pt x="1241" y="513"/>
                                </a:lnTo>
                                <a:lnTo>
                                  <a:pt x="1274" y="506"/>
                                </a:lnTo>
                                <a:lnTo>
                                  <a:pt x="1310" y="499"/>
                                </a:lnTo>
                                <a:lnTo>
                                  <a:pt x="1373" y="485"/>
                                </a:lnTo>
                                <a:lnTo>
                                  <a:pt x="1404" y="475"/>
                                </a:lnTo>
                                <a:lnTo>
                                  <a:pt x="1433" y="465"/>
                                </a:lnTo>
                                <a:lnTo>
                                  <a:pt x="1462" y="458"/>
                                </a:lnTo>
                                <a:lnTo>
                                  <a:pt x="1488" y="446"/>
                                </a:lnTo>
                                <a:lnTo>
                                  <a:pt x="1536" y="427"/>
                                </a:lnTo>
                                <a:lnTo>
                                  <a:pt x="1558" y="415"/>
                                </a:lnTo>
                                <a:lnTo>
                                  <a:pt x="1615" y="381"/>
                                </a:lnTo>
                                <a:lnTo>
                                  <a:pt x="1666" y="329"/>
                                </a:lnTo>
                                <a:lnTo>
                                  <a:pt x="1668" y="324"/>
                                </a:lnTo>
                                <a:lnTo>
                                  <a:pt x="1668" y="283"/>
                                </a:lnTo>
                                <a:lnTo>
                                  <a:pt x="1663" y="297"/>
                                </a:lnTo>
                                <a:lnTo>
                                  <a:pt x="1658" y="309"/>
                                </a:lnTo>
                                <a:lnTo>
                                  <a:pt x="1620" y="357"/>
                                </a:lnTo>
                                <a:lnTo>
                                  <a:pt x="1570" y="391"/>
                                </a:lnTo>
                                <a:lnTo>
                                  <a:pt x="1550" y="403"/>
                                </a:lnTo>
                                <a:lnTo>
                                  <a:pt x="1529" y="413"/>
                                </a:lnTo>
                                <a:lnTo>
                                  <a:pt x="1507" y="425"/>
                                </a:lnTo>
                                <a:lnTo>
                                  <a:pt x="1483" y="434"/>
                                </a:lnTo>
                                <a:lnTo>
                                  <a:pt x="1457" y="444"/>
                                </a:lnTo>
                                <a:lnTo>
                                  <a:pt x="1428" y="453"/>
                                </a:lnTo>
                                <a:lnTo>
                                  <a:pt x="1399" y="461"/>
                                </a:lnTo>
                                <a:lnTo>
                                  <a:pt x="1370" y="470"/>
                                </a:lnTo>
                                <a:lnTo>
                                  <a:pt x="1339" y="477"/>
                                </a:lnTo>
                                <a:lnTo>
                                  <a:pt x="1272" y="492"/>
                                </a:lnTo>
                                <a:lnTo>
                                  <a:pt x="1238" y="497"/>
                                </a:lnTo>
                                <a:lnTo>
                                  <a:pt x="1202" y="504"/>
                                </a:lnTo>
                                <a:lnTo>
                                  <a:pt x="1090" y="518"/>
                                </a:lnTo>
                                <a:lnTo>
                                  <a:pt x="926" y="528"/>
                                </a:lnTo>
                                <a:lnTo>
                                  <a:pt x="842" y="530"/>
                                </a:lnTo>
                                <a:lnTo>
                                  <a:pt x="756" y="528"/>
                                </a:lnTo>
                                <a:lnTo>
                                  <a:pt x="595" y="518"/>
                                </a:lnTo>
                                <a:lnTo>
                                  <a:pt x="482" y="504"/>
                                </a:lnTo>
                                <a:lnTo>
                                  <a:pt x="446" y="497"/>
                                </a:lnTo>
                                <a:lnTo>
                                  <a:pt x="410" y="492"/>
                                </a:lnTo>
                                <a:lnTo>
                                  <a:pt x="377" y="485"/>
                                </a:lnTo>
                                <a:lnTo>
                                  <a:pt x="346" y="477"/>
                                </a:lnTo>
                                <a:lnTo>
                                  <a:pt x="312" y="470"/>
                                </a:lnTo>
                                <a:lnTo>
                                  <a:pt x="254" y="451"/>
                                </a:lnTo>
                                <a:lnTo>
                                  <a:pt x="228" y="444"/>
                                </a:lnTo>
                                <a:lnTo>
                                  <a:pt x="202" y="434"/>
                                </a:lnTo>
                                <a:lnTo>
                                  <a:pt x="178" y="425"/>
                                </a:lnTo>
                                <a:lnTo>
                                  <a:pt x="154" y="413"/>
                                </a:lnTo>
                                <a:lnTo>
                                  <a:pt x="132" y="403"/>
                                </a:lnTo>
                                <a:lnTo>
                                  <a:pt x="113" y="391"/>
                                </a:lnTo>
                                <a:lnTo>
                                  <a:pt x="94" y="381"/>
                                </a:lnTo>
                                <a:lnTo>
                                  <a:pt x="77" y="369"/>
                                </a:lnTo>
                                <a:lnTo>
                                  <a:pt x="31" y="321"/>
                                </a:lnTo>
                                <a:lnTo>
                                  <a:pt x="17" y="285"/>
                                </a:lnTo>
                                <a:lnTo>
                                  <a:pt x="17" y="283"/>
                                </a:lnTo>
                                <a:lnTo>
                                  <a:pt x="17" y="285"/>
                                </a:lnTo>
                                <a:lnTo>
                                  <a:pt x="14" y="271"/>
                                </a:lnTo>
                                <a:lnTo>
                                  <a:pt x="19" y="247"/>
                                </a:lnTo>
                                <a:lnTo>
                                  <a:pt x="94" y="163"/>
                                </a:lnTo>
                                <a:lnTo>
                                  <a:pt x="113" y="153"/>
                                </a:lnTo>
                                <a:lnTo>
                                  <a:pt x="132" y="141"/>
                                </a:lnTo>
                                <a:lnTo>
                                  <a:pt x="154" y="132"/>
                                </a:lnTo>
                                <a:lnTo>
                                  <a:pt x="178" y="120"/>
                                </a:lnTo>
                                <a:lnTo>
                                  <a:pt x="202" y="110"/>
                                </a:lnTo>
                                <a:lnTo>
                                  <a:pt x="254" y="91"/>
                                </a:lnTo>
                                <a:lnTo>
                                  <a:pt x="283" y="84"/>
                                </a:lnTo>
                                <a:lnTo>
                                  <a:pt x="314" y="74"/>
                                </a:lnTo>
                                <a:lnTo>
                                  <a:pt x="377" y="60"/>
                                </a:lnTo>
                                <a:lnTo>
                                  <a:pt x="446" y="45"/>
                                </a:lnTo>
                                <a:lnTo>
                                  <a:pt x="595" y="26"/>
                                </a:lnTo>
                                <a:lnTo>
                                  <a:pt x="674" y="19"/>
                                </a:lnTo>
                                <a:lnTo>
                                  <a:pt x="842" y="14"/>
                                </a:lnTo>
                                <a:lnTo>
                                  <a:pt x="1010" y="19"/>
                                </a:lnTo>
                                <a:lnTo>
                                  <a:pt x="1090" y="26"/>
                                </a:lnTo>
                                <a:lnTo>
                                  <a:pt x="1238" y="45"/>
                                </a:lnTo>
                                <a:lnTo>
                                  <a:pt x="1339" y="67"/>
                                </a:lnTo>
                                <a:lnTo>
                                  <a:pt x="1399" y="84"/>
                                </a:lnTo>
                                <a:lnTo>
                                  <a:pt x="1428" y="91"/>
                                </a:lnTo>
                                <a:lnTo>
                                  <a:pt x="1457" y="101"/>
                                </a:lnTo>
                                <a:lnTo>
                                  <a:pt x="1483" y="110"/>
                                </a:lnTo>
                                <a:lnTo>
                                  <a:pt x="1507" y="120"/>
                                </a:lnTo>
                                <a:lnTo>
                                  <a:pt x="1529" y="132"/>
                                </a:lnTo>
                                <a:lnTo>
                                  <a:pt x="1550" y="141"/>
                                </a:lnTo>
                                <a:lnTo>
                                  <a:pt x="1606" y="175"/>
                                </a:lnTo>
                                <a:lnTo>
                                  <a:pt x="1658" y="235"/>
                                </a:lnTo>
                                <a:lnTo>
                                  <a:pt x="1668" y="259"/>
                                </a:lnTo>
                                <a:lnTo>
                                  <a:pt x="1668" y="221"/>
                                </a:lnTo>
                                <a:lnTo>
                                  <a:pt x="1663" y="213"/>
                                </a:lnTo>
                                <a:lnTo>
                                  <a:pt x="1654" y="201"/>
                                </a:lnTo>
                                <a:lnTo>
                                  <a:pt x="1644" y="187"/>
                                </a:lnTo>
                                <a:lnTo>
                                  <a:pt x="1615" y="163"/>
                                </a:lnTo>
                                <a:lnTo>
                                  <a:pt x="1596" y="151"/>
                                </a:lnTo>
                                <a:lnTo>
                                  <a:pt x="1579" y="139"/>
                                </a:lnTo>
                                <a:lnTo>
                                  <a:pt x="1558" y="127"/>
                                </a:lnTo>
                                <a:lnTo>
                                  <a:pt x="1536" y="117"/>
                                </a:lnTo>
                                <a:lnTo>
                                  <a:pt x="1512" y="108"/>
                                </a:lnTo>
                                <a:lnTo>
                                  <a:pt x="1488" y="96"/>
                                </a:lnTo>
                                <a:lnTo>
                                  <a:pt x="1462" y="86"/>
                                </a:lnTo>
                                <a:lnTo>
                                  <a:pt x="1433" y="77"/>
                                </a:lnTo>
                                <a:lnTo>
                                  <a:pt x="1404" y="69"/>
                                </a:lnTo>
                                <a:lnTo>
                                  <a:pt x="1373" y="60"/>
                                </a:lnTo>
                                <a:lnTo>
                                  <a:pt x="1310" y="45"/>
                                </a:lnTo>
                                <a:lnTo>
                                  <a:pt x="1274" y="38"/>
                                </a:lnTo>
                                <a:lnTo>
                                  <a:pt x="1241" y="31"/>
                                </a:lnTo>
                                <a:lnTo>
                                  <a:pt x="1109" y="14"/>
                                </a:lnTo>
                                <a:lnTo>
                                  <a:pt x="1090" y="12"/>
                                </a:lnTo>
                                <a:lnTo>
                                  <a:pt x="1010" y="5"/>
                                </a:lnTo>
                                <a:lnTo>
                                  <a:pt x="842" y="0"/>
                                </a:lnTo>
                                <a:lnTo>
                                  <a:pt x="672" y="5"/>
                                </a:lnTo>
                                <a:lnTo>
                                  <a:pt x="593" y="12"/>
                                </a:lnTo>
                                <a:lnTo>
                                  <a:pt x="444" y="31"/>
                                </a:lnTo>
                                <a:lnTo>
                                  <a:pt x="341" y="53"/>
                                </a:lnTo>
                                <a:lnTo>
                                  <a:pt x="278" y="69"/>
                                </a:lnTo>
                                <a:lnTo>
                                  <a:pt x="250" y="77"/>
                                </a:lnTo>
                                <a:lnTo>
                                  <a:pt x="223" y="86"/>
                                </a:lnTo>
                                <a:lnTo>
                                  <a:pt x="194" y="96"/>
                                </a:lnTo>
                                <a:lnTo>
                                  <a:pt x="170" y="108"/>
                                </a:lnTo>
                                <a:lnTo>
                                  <a:pt x="86" y="151"/>
                                </a:lnTo>
                                <a:lnTo>
                                  <a:pt x="41" y="189"/>
                                </a:lnTo>
                                <a:lnTo>
                                  <a:pt x="29" y="201"/>
                                </a:lnTo>
                                <a:lnTo>
                                  <a:pt x="19" y="216"/>
                                </a:lnTo>
                                <a:lnTo>
                                  <a:pt x="10" y="228"/>
                                </a:lnTo>
                                <a:lnTo>
                                  <a:pt x="5" y="242"/>
                                </a:lnTo>
                                <a:lnTo>
                                  <a:pt x="0" y="271"/>
                                </a:lnTo>
                                <a:lnTo>
                                  <a:pt x="0" y="273"/>
                                </a:lnTo>
                                <a:lnTo>
                                  <a:pt x="0" y="1332"/>
                                </a:lnTo>
                                <a:lnTo>
                                  <a:pt x="19" y="1389"/>
                                </a:lnTo>
                                <a:lnTo>
                                  <a:pt x="86" y="1452"/>
                                </a:lnTo>
                                <a:lnTo>
                                  <a:pt x="146" y="1485"/>
                                </a:lnTo>
                                <a:lnTo>
                                  <a:pt x="170" y="1497"/>
                                </a:lnTo>
                                <a:lnTo>
                                  <a:pt x="250" y="1526"/>
                                </a:lnTo>
                                <a:lnTo>
                                  <a:pt x="341" y="1550"/>
                                </a:lnTo>
                                <a:lnTo>
                                  <a:pt x="408" y="1565"/>
                                </a:lnTo>
                                <a:lnTo>
                                  <a:pt x="480" y="1577"/>
                                </a:lnTo>
                                <a:lnTo>
                                  <a:pt x="516" y="1584"/>
                                </a:lnTo>
                                <a:lnTo>
                                  <a:pt x="554" y="1589"/>
                                </a:lnTo>
                                <a:lnTo>
                                  <a:pt x="593" y="1591"/>
                                </a:lnTo>
                                <a:lnTo>
                                  <a:pt x="674" y="1598"/>
                                </a:lnTo>
                                <a:lnTo>
                                  <a:pt x="756" y="1603"/>
                                </a:lnTo>
                                <a:lnTo>
                                  <a:pt x="926" y="1603"/>
                                </a:lnTo>
                                <a:lnTo>
                                  <a:pt x="1010" y="1598"/>
                                </a:lnTo>
                                <a:lnTo>
                                  <a:pt x="1090" y="1591"/>
                                </a:lnTo>
                                <a:lnTo>
                                  <a:pt x="1130" y="1589"/>
                                </a:lnTo>
                                <a:lnTo>
                                  <a:pt x="1166" y="1584"/>
                                </a:lnTo>
                                <a:lnTo>
                                  <a:pt x="1205" y="1577"/>
                                </a:lnTo>
                                <a:lnTo>
                                  <a:pt x="1241" y="1572"/>
                                </a:lnTo>
                                <a:lnTo>
                                  <a:pt x="1274" y="1565"/>
                                </a:lnTo>
                                <a:lnTo>
                                  <a:pt x="1310" y="1557"/>
                                </a:lnTo>
                                <a:lnTo>
                                  <a:pt x="1404" y="1536"/>
                                </a:lnTo>
                                <a:lnTo>
                                  <a:pt x="1462" y="1517"/>
                                </a:lnTo>
                                <a:lnTo>
                                  <a:pt x="1488" y="1507"/>
                                </a:lnTo>
                                <a:lnTo>
                                  <a:pt x="1512" y="1497"/>
                                </a:lnTo>
                                <a:lnTo>
                                  <a:pt x="1536" y="1485"/>
                                </a:lnTo>
                                <a:lnTo>
                                  <a:pt x="1558" y="1476"/>
                                </a:lnTo>
                                <a:lnTo>
                                  <a:pt x="1615" y="1440"/>
                                </a:lnTo>
                                <a:lnTo>
                                  <a:pt x="1666" y="1389"/>
                                </a:lnTo>
                                <a:lnTo>
                                  <a:pt x="1682" y="1346"/>
                                </a:lnTo>
                                <a:lnTo>
                                  <a:pt x="1682" y="288"/>
                                </a:lnTo>
                                <a:lnTo>
                                  <a:pt x="1682" y="283"/>
                                </a:lnTo>
                                <a:lnTo>
                                  <a:pt x="1682" y="273"/>
                                </a:lnTo>
                                <a:lnTo>
                                  <a:pt x="1682" y="257"/>
                                </a:lnTo>
                                <a:close/>
                              </a:path>
                            </a:pathLst>
                          </a:custGeom>
                          <a:solidFill>
                            <a:srgbClr val="4A7E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AutoShape 119"/>
                        <wps:cNvSpPr>
                          <a:spLocks/>
                        </wps:cNvSpPr>
                        <wps:spPr bwMode="auto">
                          <a:xfrm>
                            <a:off x="6388" y="2167"/>
                            <a:ext cx="2662" cy="3291"/>
                          </a:xfrm>
                          <a:custGeom>
                            <a:avLst/>
                            <a:gdLst>
                              <a:gd name="T0" fmla="*/ 146 w 2662"/>
                              <a:gd name="T1" fmla="*/ 2768 h 3291"/>
                              <a:gd name="T2" fmla="*/ 158 w 2662"/>
                              <a:gd name="T3" fmla="*/ 2507 h 3291"/>
                              <a:gd name="T4" fmla="*/ 187 w 2662"/>
                              <a:gd name="T5" fmla="*/ 2814 h 3291"/>
                              <a:gd name="T6" fmla="*/ 338 w 2662"/>
                              <a:gd name="T7" fmla="*/ 2432 h 3291"/>
                              <a:gd name="T8" fmla="*/ 276 w 2662"/>
                              <a:gd name="T9" fmla="*/ 2814 h 3291"/>
                              <a:gd name="T10" fmla="*/ 302 w 2662"/>
                              <a:gd name="T11" fmla="*/ 4705 h 3291"/>
                              <a:gd name="T12" fmla="*/ 458 w 2662"/>
                              <a:gd name="T13" fmla="*/ 2463 h 3291"/>
                              <a:gd name="T14" fmla="*/ 516 w 2662"/>
                              <a:gd name="T15" fmla="*/ 2814 h 3291"/>
                              <a:gd name="T16" fmla="*/ 667 w 2662"/>
                              <a:gd name="T17" fmla="*/ 2432 h 3291"/>
                              <a:gd name="T18" fmla="*/ 607 w 2662"/>
                              <a:gd name="T19" fmla="*/ 2814 h 3291"/>
                              <a:gd name="T20" fmla="*/ 633 w 2662"/>
                              <a:gd name="T21" fmla="*/ 4705 h 3291"/>
                              <a:gd name="T22" fmla="*/ 787 w 2662"/>
                              <a:gd name="T23" fmla="*/ 2463 h 3291"/>
                              <a:gd name="T24" fmla="*/ 847 w 2662"/>
                              <a:gd name="T25" fmla="*/ 2814 h 3291"/>
                              <a:gd name="T26" fmla="*/ 998 w 2662"/>
                              <a:gd name="T27" fmla="*/ 2432 h 3291"/>
                              <a:gd name="T28" fmla="*/ 936 w 2662"/>
                              <a:gd name="T29" fmla="*/ 2814 h 3291"/>
                              <a:gd name="T30" fmla="*/ 962 w 2662"/>
                              <a:gd name="T31" fmla="*/ 4705 h 3291"/>
                              <a:gd name="T32" fmla="*/ 1118 w 2662"/>
                              <a:gd name="T33" fmla="*/ 2463 h 3291"/>
                              <a:gd name="T34" fmla="*/ 1176 w 2662"/>
                              <a:gd name="T35" fmla="*/ 2814 h 3291"/>
                              <a:gd name="T36" fmla="*/ 1327 w 2662"/>
                              <a:gd name="T37" fmla="*/ 2432 h 3291"/>
                              <a:gd name="T38" fmla="*/ 1267 w 2662"/>
                              <a:gd name="T39" fmla="*/ 2814 h 3291"/>
                              <a:gd name="T40" fmla="*/ 1293 w 2662"/>
                              <a:gd name="T41" fmla="*/ 4705 h 3291"/>
                              <a:gd name="T42" fmla="*/ 1447 w 2662"/>
                              <a:gd name="T43" fmla="*/ 2463 h 3291"/>
                              <a:gd name="T44" fmla="*/ 1507 w 2662"/>
                              <a:gd name="T45" fmla="*/ 2814 h 3291"/>
                              <a:gd name="T46" fmla="*/ 1658 w 2662"/>
                              <a:gd name="T47" fmla="*/ 2432 h 3291"/>
                              <a:gd name="T48" fmla="*/ 1596 w 2662"/>
                              <a:gd name="T49" fmla="*/ 2814 h 3291"/>
                              <a:gd name="T50" fmla="*/ 1622 w 2662"/>
                              <a:gd name="T51" fmla="*/ 4705 h 3291"/>
                              <a:gd name="T52" fmla="*/ 1778 w 2662"/>
                              <a:gd name="T53" fmla="*/ 2463 h 3291"/>
                              <a:gd name="T54" fmla="*/ 1836 w 2662"/>
                              <a:gd name="T55" fmla="*/ 2814 h 3291"/>
                              <a:gd name="T56" fmla="*/ 1987 w 2662"/>
                              <a:gd name="T57" fmla="*/ 2432 h 3291"/>
                              <a:gd name="T58" fmla="*/ 1927 w 2662"/>
                              <a:gd name="T59" fmla="*/ 2814 h 3291"/>
                              <a:gd name="T60" fmla="*/ 1953 w 2662"/>
                              <a:gd name="T61" fmla="*/ 4705 h 3291"/>
                              <a:gd name="T62" fmla="*/ 2107 w 2662"/>
                              <a:gd name="T63" fmla="*/ 2463 h 3291"/>
                              <a:gd name="T64" fmla="*/ 2167 w 2662"/>
                              <a:gd name="T65" fmla="*/ 2814 h 3291"/>
                              <a:gd name="T66" fmla="*/ 2318 w 2662"/>
                              <a:gd name="T67" fmla="*/ 2432 h 3291"/>
                              <a:gd name="T68" fmla="*/ 2256 w 2662"/>
                              <a:gd name="T69" fmla="*/ 2814 h 3291"/>
                              <a:gd name="T70" fmla="*/ 2282 w 2662"/>
                              <a:gd name="T71" fmla="*/ 4705 h 3291"/>
                              <a:gd name="T72" fmla="*/ 2438 w 2662"/>
                              <a:gd name="T73" fmla="*/ 2463 h 3291"/>
                              <a:gd name="T74" fmla="*/ 2647 w 2662"/>
                              <a:gd name="T75" fmla="*/ 2432 h 3291"/>
                              <a:gd name="T76" fmla="*/ 2661 w 2662"/>
                              <a:gd name="T77" fmla="*/ 5437 h 3291"/>
                              <a:gd name="T78" fmla="*/ 2633 w 2662"/>
                              <a:gd name="T79" fmla="*/ 5317 h 3291"/>
                              <a:gd name="T80" fmla="*/ 2633 w 2662"/>
                              <a:gd name="T81" fmla="*/ 5226 h 3291"/>
                              <a:gd name="T82" fmla="*/ 2661 w 2662"/>
                              <a:gd name="T83" fmla="*/ 5017 h 3291"/>
                              <a:gd name="T84" fmla="*/ 2661 w 2662"/>
                              <a:gd name="T85" fmla="*/ 4777 h 3291"/>
                              <a:gd name="T86" fmla="*/ 2661 w 2662"/>
                              <a:gd name="T87" fmla="*/ 4446 h 3291"/>
                              <a:gd name="T88" fmla="*/ 2633 w 2662"/>
                              <a:gd name="T89" fmla="*/ 4326 h 3291"/>
                              <a:gd name="T90" fmla="*/ 2633 w 2662"/>
                              <a:gd name="T91" fmla="*/ 4237 h 3291"/>
                              <a:gd name="T92" fmla="*/ 2661 w 2662"/>
                              <a:gd name="T93" fmla="*/ 4026 h 3291"/>
                              <a:gd name="T94" fmla="*/ 2661 w 2662"/>
                              <a:gd name="T95" fmla="*/ 3786 h 3291"/>
                              <a:gd name="T96" fmla="*/ 2661 w 2662"/>
                              <a:gd name="T97" fmla="*/ 3457 h 3291"/>
                              <a:gd name="T98" fmla="*/ 2633 w 2662"/>
                              <a:gd name="T99" fmla="*/ 3337 h 3291"/>
                              <a:gd name="T100" fmla="*/ 2633 w 2662"/>
                              <a:gd name="T101" fmla="*/ 3246 h 3291"/>
                              <a:gd name="T102" fmla="*/ 2661 w 2662"/>
                              <a:gd name="T103" fmla="*/ 3037 h 3291"/>
                              <a:gd name="T104" fmla="*/ 2661 w 2662"/>
                              <a:gd name="T105" fmla="*/ 2797 h 3291"/>
                              <a:gd name="T106" fmla="*/ 2661 w 2662"/>
                              <a:gd name="T107" fmla="*/ 2466 h 329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662" h="3291">
                                <a:moveTo>
                                  <a:pt x="93" y="2287"/>
                                </a:moveTo>
                                <a:lnTo>
                                  <a:pt x="0" y="2287"/>
                                </a:lnTo>
                                <a:lnTo>
                                  <a:pt x="0" y="2318"/>
                                </a:lnTo>
                                <a:lnTo>
                                  <a:pt x="93" y="2318"/>
                                </a:lnTo>
                                <a:lnTo>
                                  <a:pt x="93" y="2287"/>
                                </a:lnTo>
                                <a:close/>
                                <a:moveTo>
                                  <a:pt x="146" y="381"/>
                                </a:moveTo>
                                <a:lnTo>
                                  <a:pt x="26" y="441"/>
                                </a:lnTo>
                                <a:lnTo>
                                  <a:pt x="146" y="501"/>
                                </a:lnTo>
                                <a:lnTo>
                                  <a:pt x="146" y="381"/>
                                </a:lnTo>
                                <a:close/>
                                <a:moveTo>
                                  <a:pt x="158" y="0"/>
                                </a:moveTo>
                                <a:lnTo>
                                  <a:pt x="38" y="60"/>
                                </a:lnTo>
                                <a:lnTo>
                                  <a:pt x="158" y="120"/>
                                </a:lnTo>
                                <a:lnTo>
                                  <a:pt x="158" y="0"/>
                                </a:lnTo>
                                <a:close/>
                                <a:moveTo>
                                  <a:pt x="187" y="427"/>
                                </a:moveTo>
                                <a:lnTo>
                                  <a:pt x="156" y="427"/>
                                </a:lnTo>
                                <a:lnTo>
                                  <a:pt x="156" y="456"/>
                                </a:lnTo>
                                <a:lnTo>
                                  <a:pt x="187" y="456"/>
                                </a:lnTo>
                                <a:lnTo>
                                  <a:pt x="187" y="427"/>
                                </a:lnTo>
                                <a:close/>
                                <a:moveTo>
                                  <a:pt x="213" y="2287"/>
                                </a:moveTo>
                                <a:lnTo>
                                  <a:pt x="182" y="2287"/>
                                </a:lnTo>
                                <a:lnTo>
                                  <a:pt x="182" y="2318"/>
                                </a:lnTo>
                                <a:lnTo>
                                  <a:pt x="213" y="2318"/>
                                </a:lnTo>
                                <a:lnTo>
                                  <a:pt x="213" y="2287"/>
                                </a:lnTo>
                                <a:close/>
                                <a:moveTo>
                                  <a:pt x="338" y="45"/>
                                </a:moveTo>
                                <a:lnTo>
                                  <a:pt x="218" y="45"/>
                                </a:lnTo>
                                <a:lnTo>
                                  <a:pt x="218" y="76"/>
                                </a:lnTo>
                                <a:lnTo>
                                  <a:pt x="338" y="76"/>
                                </a:lnTo>
                                <a:lnTo>
                                  <a:pt x="338" y="45"/>
                                </a:lnTo>
                                <a:close/>
                                <a:moveTo>
                                  <a:pt x="396" y="427"/>
                                </a:moveTo>
                                <a:lnTo>
                                  <a:pt x="276" y="427"/>
                                </a:lnTo>
                                <a:lnTo>
                                  <a:pt x="276" y="456"/>
                                </a:lnTo>
                                <a:lnTo>
                                  <a:pt x="396" y="456"/>
                                </a:lnTo>
                                <a:lnTo>
                                  <a:pt x="396" y="427"/>
                                </a:lnTo>
                                <a:close/>
                                <a:moveTo>
                                  <a:pt x="422" y="2287"/>
                                </a:moveTo>
                                <a:lnTo>
                                  <a:pt x="302" y="2287"/>
                                </a:lnTo>
                                <a:lnTo>
                                  <a:pt x="302" y="2318"/>
                                </a:lnTo>
                                <a:lnTo>
                                  <a:pt x="422" y="2318"/>
                                </a:lnTo>
                                <a:lnTo>
                                  <a:pt x="422" y="2287"/>
                                </a:lnTo>
                                <a:close/>
                                <a:moveTo>
                                  <a:pt x="458" y="45"/>
                                </a:moveTo>
                                <a:lnTo>
                                  <a:pt x="427" y="45"/>
                                </a:lnTo>
                                <a:lnTo>
                                  <a:pt x="427" y="76"/>
                                </a:lnTo>
                                <a:lnTo>
                                  <a:pt x="458" y="76"/>
                                </a:lnTo>
                                <a:lnTo>
                                  <a:pt x="458" y="45"/>
                                </a:lnTo>
                                <a:close/>
                                <a:moveTo>
                                  <a:pt x="516" y="427"/>
                                </a:moveTo>
                                <a:lnTo>
                                  <a:pt x="487" y="427"/>
                                </a:lnTo>
                                <a:lnTo>
                                  <a:pt x="487" y="456"/>
                                </a:lnTo>
                                <a:lnTo>
                                  <a:pt x="516" y="456"/>
                                </a:lnTo>
                                <a:lnTo>
                                  <a:pt x="516" y="427"/>
                                </a:lnTo>
                                <a:close/>
                                <a:moveTo>
                                  <a:pt x="542" y="2287"/>
                                </a:moveTo>
                                <a:lnTo>
                                  <a:pt x="513" y="2287"/>
                                </a:lnTo>
                                <a:lnTo>
                                  <a:pt x="513" y="2318"/>
                                </a:lnTo>
                                <a:lnTo>
                                  <a:pt x="542" y="2318"/>
                                </a:lnTo>
                                <a:lnTo>
                                  <a:pt x="542" y="2287"/>
                                </a:lnTo>
                                <a:close/>
                                <a:moveTo>
                                  <a:pt x="667" y="45"/>
                                </a:moveTo>
                                <a:lnTo>
                                  <a:pt x="547" y="45"/>
                                </a:lnTo>
                                <a:lnTo>
                                  <a:pt x="547" y="76"/>
                                </a:lnTo>
                                <a:lnTo>
                                  <a:pt x="667" y="76"/>
                                </a:lnTo>
                                <a:lnTo>
                                  <a:pt x="667" y="45"/>
                                </a:lnTo>
                                <a:close/>
                                <a:moveTo>
                                  <a:pt x="727" y="427"/>
                                </a:moveTo>
                                <a:lnTo>
                                  <a:pt x="607" y="427"/>
                                </a:lnTo>
                                <a:lnTo>
                                  <a:pt x="607" y="456"/>
                                </a:lnTo>
                                <a:lnTo>
                                  <a:pt x="727" y="456"/>
                                </a:lnTo>
                                <a:lnTo>
                                  <a:pt x="727" y="427"/>
                                </a:lnTo>
                                <a:close/>
                                <a:moveTo>
                                  <a:pt x="753" y="2287"/>
                                </a:moveTo>
                                <a:lnTo>
                                  <a:pt x="633" y="2287"/>
                                </a:lnTo>
                                <a:lnTo>
                                  <a:pt x="633" y="2318"/>
                                </a:lnTo>
                                <a:lnTo>
                                  <a:pt x="753" y="2318"/>
                                </a:lnTo>
                                <a:lnTo>
                                  <a:pt x="753" y="2287"/>
                                </a:lnTo>
                                <a:close/>
                                <a:moveTo>
                                  <a:pt x="787" y="45"/>
                                </a:moveTo>
                                <a:lnTo>
                                  <a:pt x="758" y="45"/>
                                </a:lnTo>
                                <a:lnTo>
                                  <a:pt x="758" y="76"/>
                                </a:lnTo>
                                <a:lnTo>
                                  <a:pt x="787" y="76"/>
                                </a:lnTo>
                                <a:lnTo>
                                  <a:pt x="787" y="45"/>
                                </a:lnTo>
                                <a:close/>
                                <a:moveTo>
                                  <a:pt x="847" y="427"/>
                                </a:moveTo>
                                <a:lnTo>
                                  <a:pt x="816" y="427"/>
                                </a:lnTo>
                                <a:lnTo>
                                  <a:pt x="816" y="456"/>
                                </a:lnTo>
                                <a:lnTo>
                                  <a:pt x="847" y="456"/>
                                </a:lnTo>
                                <a:lnTo>
                                  <a:pt x="847" y="427"/>
                                </a:lnTo>
                                <a:close/>
                                <a:moveTo>
                                  <a:pt x="873" y="2287"/>
                                </a:moveTo>
                                <a:lnTo>
                                  <a:pt x="842" y="2287"/>
                                </a:lnTo>
                                <a:lnTo>
                                  <a:pt x="842" y="2318"/>
                                </a:lnTo>
                                <a:lnTo>
                                  <a:pt x="873" y="2318"/>
                                </a:lnTo>
                                <a:lnTo>
                                  <a:pt x="873" y="2287"/>
                                </a:lnTo>
                                <a:close/>
                                <a:moveTo>
                                  <a:pt x="998" y="45"/>
                                </a:moveTo>
                                <a:lnTo>
                                  <a:pt x="878" y="45"/>
                                </a:lnTo>
                                <a:lnTo>
                                  <a:pt x="878" y="76"/>
                                </a:lnTo>
                                <a:lnTo>
                                  <a:pt x="998" y="76"/>
                                </a:lnTo>
                                <a:lnTo>
                                  <a:pt x="998" y="45"/>
                                </a:lnTo>
                                <a:close/>
                                <a:moveTo>
                                  <a:pt x="1056" y="427"/>
                                </a:moveTo>
                                <a:lnTo>
                                  <a:pt x="936" y="427"/>
                                </a:lnTo>
                                <a:lnTo>
                                  <a:pt x="936" y="456"/>
                                </a:lnTo>
                                <a:lnTo>
                                  <a:pt x="1056" y="456"/>
                                </a:lnTo>
                                <a:lnTo>
                                  <a:pt x="1056" y="427"/>
                                </a:lnTo>
                                <a:close/>
                                <a:moveTo>
                                  <a:pt x="1082" y="2287"/>
                                </a:moveTo>
                                <a:lnTo>
                                  <a:pt x="962" y="2287"/>
                                </a:lnTo>
                                <a:lnTo>
                                  <a:pt x="962" y="2318"/>
                                </a:lnTo>
                                <a:lnTo>
                                  <a:pt x="1082" y="2318"/>
                                </a:lnTo>
                                <a:lnTo>
                                  <a:pt x="1082" y="2287"/>
                                </a:lnTo>
                                <a:close/>
                                <a:moveTo>
                                  <a:pt x="1118" y="45"/>
                                </a:moveTo>
                                <a:lnTo>
                                  <a:pt x="1087" y="45"/>
                                </a:lnTo>
                                <a:lnTo>
                                  <a:pt x="1087" y="76"/>
                                </a:lnTo>
                                <a:lnTo>
                                  <a:pt x="1118" y="76"/>
                                </a:lnTo>
                                <a:lnTo>
                                  <a:pt x="1118" y="45"/>
                                </a:lnTo>
                                <a:close/>
                                <a:moveTo>
                                  <a:pt x="1176" y="427"/>
                                </a:moveTo>
                                <a:lnTo>
                                  <a:pt x="1147" y="427"/>
                                </a:lnTo>
                                <a:lnTo>
                                  <a:pt x="1147" y="456"/>
                                </a:lnTo>
                                <a:lnTo>
                                  <a:pt x="1176" y="456"/>
                                </a:lnTo>
                                <a:lnTo>
                                  <a:pt x="1176" y="427"/>
                                </a:lnTo>
                                <a:close/>
                                <a:moveTo>
                                  <a:pt x="1202" y="2287"/>
                                </a:moveTo>
                                <a:lnTo>
                                  <a:pt x="1173" y="2287"/>
                                </a:lnTo>
                                <a:lnTo>
                                  <a:pt x="1173" y="2318"/>
                                </a:lnTo>
                                <a:lnTo>
                                  <a:pt x="1202" y="2318"/>
                                </a:lnTo>
                                <a:lnTo>
                                  <a:pt x="1202" y="2287"/>
                                </a:lnTo>
                                <a:close/>
                                <a:moveTo>
                                  <a:pt x="1327" y="45"/>
                                </a:moveTo>
                                <a:lnTo>
                                  <a:pt x="1207" y="45"/>
                                </a:lnTo>
                                <a:lnTo>
                                  <a:pt x="1207" y="76"/>
                                </a:lnTo>
                                <a:lnTo>
                                  <a:pt x="1327" y="76"/>
                                </a:lnTo>
                                <a:lnTo>
                                  <a:pt x="1327" y="45"/>
                                </a:lnTo>
                                <a:close/>
                                <a:moveTo>
                                  <a:pt x="1387" y="427"/>
                                </a:moveTo>
                                <a:lnTo>
                                  <a:pt x="1267" y="427"/>
                                </a:lnTo>
                                <a:lnTo>
                                  <a:pt x="1267" y="456"/>
                                </a:lnTo>
                                <a:lnTo>
                                  <a:pt x="1387" y="456"/>
                                </a:lnTo>
                                <a:lnTo>
                                  <a:pt x="1387" y="427"/>
                                </a:lnTo>
                                <a:close/>
                                <a:moveTo>
                                  <a:pt x="1413" y="2287"/>
                                </a:moveTo>
                                <a:lnTo>
                                  <a:pt x="1293" y="2287"/>
                                </a:lnTo>
                                <a:lnTo>
                                  <a:pt x="1293" y="2318"/>
                                </a:lnTo>
                                <a:lnTo>
                                  <a:pt x="1413" y="2318"/>
                                </a:lnTo>
                                <a:lnTo>
                                  <a:pt x="1413" y="2287"/>
                                </a:lnTo>
                                <a:close/>
                                <a:moveTo>
                                  <a:pt x="1447" y="45"/>
                                </a:moveTo>
                                <a:lnTo>
                                  <a:pt x="1418" y="45"/>
                                </a:lnTo>
                                <a:lnTo>
                                  <a:pt x="1418" y="76"/>
                                </a:lnTo>
                                <a:lnTo>
                                  <a:pt x="1447" y="76"/>
                                </a:lnTo>
                                <a:lnTo>
                                  <a:pt x="1447" y="45"/>
                                </a:lnTo>
                                <a:close/>
                                <a:moveTo>
                                  <a:pt x="1507" y="427"/>
                                </a:moveTo>
                                <a:lnTo>
                                  <a:pt x="1476" y="427"/>
                                </a:lnTo>
                                <a:lnTo>
                                  <a:pt x="1476" y="456"/>
                                </a:lnTo>
                                <a:lnTo>
                                  <a:pt x="1507" y="456"/>
                                </a:lnTo>
                                <a:lnTo>
                                  <a:pt x="1507" y="427"/>
                                </a:lnTo>
                                <a:close/>
                                <a:moveTo>
                                  <a:pt x="1533" y="2287"/>
                                </a:moveTo>
                                <a:lnTo>
                                  <a:pt x="1502" y="2287"/>
                                </a:lnTo>
                                <a:lnTo>
                                  <a:pt x="1502" y="2318"/>
                                </a:lnTo>
                                <a:lnTo>
                                  <a:pt x="1533" y="2318"/>
                                </a:lnTo>
                                <a:lnTo>
                                  <a:pt x="1533" y="2287"/>
                                </a:lnTo>
                                <a:close/>
                                <a:moveTo>
                                  <a:pt x="1658" y="45"/>
                                </a:moveTo>
                                <a:lnTo>
                                  <a:pt x="1538" y="45"/>
                                </a:lnTo>
                                <a:lnTo>
                                  <a:pt x="1538" y="76"/>
                                </a:lnTo>
                                <a:lnTo>
                                  <a:pt x="1658" y="76"/>
                                </a:lnTo>
                                <a:lnTo>
                                  <a:pt x="1658" y="45"/>
                                </a:lnTo>
                                <a:close/>
                                <a:moveTo>
                                  <a:pt x="1716" y="427"/>
                                </a:moveTo>
                                <a:lnTo>
                                  <a:pt x="1596" y="427"/>
                                </a:lnTo>
                                <a:lnTo>
                                  <a:pt x="1596" y="456"/>
                                </a:lnTo>
                                <a:lnTo>
                                  <a:pt x="1716" y="456"/>
                                </a:lnTo>
                                <a:lnTo>
                                  <a:pt x="1716" y="427"/>
                                </a:lnTo>
                                <a:close/>
                                <a:moveTo>
                                  <a:pt x="1742" y="2287"/>
                                </a:moveTo>
                                <a:lnTo>
                                  <a:pt x="1622" y="2287"/>
                                </a:lnTo>
                                <a:lnTo>
                                  <a:pt x="1622" y="2318"/>
                                </a:lnTo>
                                <a:lnTo>
                                  <a:pt x="1742" y="2318"/>
                                </a:lnTo>
                                <a:lnTo>
                                  <a:pt x="1742" y="2287"/>
                                </a:lnTo>
                                <a:close/>
                                <a:moveTo>
                                  <a:pt x="1778" y="45"/>
                                </a:moveTo>
                                <a:lnTo>
                                  <a:pt x="1747" y="45"/>
                                </a:lnTo>
                                <a:lnTo>
                                  <a:pt x="1747" y="76"/>
                                </a:lnTo>
                                <a:lnTo>
                                  <a:pt x="1778" y="76"/>
                                </a:lnTo>
                                <a:lnTo>
                                  <a:pt x="1778" y="45"/>
                                </a:lnTo>
                                <a:close/>
                                <a:moveTo>
                                  <a:pt x="1836" y="427"/>
                                </a:moveTo>
                                <a:lnTo>
                                  <a:pt x="1807" y="427"/>
                                </a:lnTo>
                                <a:lnTo>
                                  <a:pt x="1807" y="456"/>
                                </a:lnTo>
                                <a:lnTo>
                                  <a:pt x="1836" y="456"/>
                                </a:lnTo>
                                <a:lnTo>
                                  <a:pt x="1836" y="427"/>
                                </a:lnTo>
                                <a:close/>
                                <a:moveTo>
                                  <a:pt x="1862" y="2287"/>
                                </a:moveTo>
                                <a:lnTo>
                                  <a:pt x="1833" y="2287"/>
                                </a:lnTo>
                                <a:lnTo>
                                  <a:pt x="1833" y="2318"/>
                                </a:lnTo>
                                <a:lnTo>
                                  <a:pt x="1862" y="2318"/>
                                </a:lnTo>
                                <a:lnTo>
                                  <a:pt x="1862" y="2287"/>
                                </a:lnTo>
                                <a:close/>
                                <a:moveTo>
                                  <a:pt x="1987" y="45"/>
                                </a:moveTo>
                                <a:lnTo>
                                  <a:pt x="1867" y="45"/>
                                </a:lnTo>
                                <a:lnTo>
                                  <a:pt x="1867" y="76"/>
                                </a:lnTo>
                                <a:lnTo>
                                  <a:pt x="1987" y="76"/>
                                </a:lnTo>
                                <a:lnTo>
                                  <a:pt x="1987" y="45"/>
                                </a:lnTo>
                                <a:close/>
                                <a:moveTo>
                                  <a:pt x="2047" y="427"/>
                                </a:moveTo>
                                <a:lnTo>
                                  <a:pt x="1927" y="427"/>
                                </a:lnTo>
                                <a:lnTo>
                                  <a:pt x="1927" y="456"/>
                                </a:lnTo>
                                <a:lnTo>
                                  <a:pt x="2047" y="456"/>
                                </a:lnTo>
                                <a:lnTo>
                                  <a:pt x="2047" y="427"/>
                                </a:lnTo>
                                <a:close/>
                                <a:moveTo>
                                  <a:pt x="2073" y="2287"/>
                                </a:moveTo>
                                <a:lnTo>
                                  <a:pt x="1953" y="2287"/>
                                </a:lnTo>
                                <a:lnTo>
                                  <a:pt x="1953" y="2318"/>
                                </a:lnTo>
                                <a:lnTo>
                                  <a:pt x="2073" y="2318"/>
                                </a:lnTo>
                                <a:lnTo>
                                  <a:pt x="2073" y="2287"/>
                                </a:lnTo>
                                <a:close/>
                                <a:moveTo>
                                  <a:pt x="2107" y="45"/>
                                </a:moveTo>
                                <a:lnTo>
                                  <a:pt x="2078" y="45"/>
                                </a:lnTo>
                                <a:lnTo>
                                  <a:pt x="2078" y="76"/>
                                </a:lnTo>
                                <a:lnTo>
                                  <a:pt x="2107" y="76"/>
                                </a:lnTo>
                                <a:lnTo>
                                  <a:pt x="2107" y="45"/>
                                </a:lnTo>
                                <a:close/>
                                <a:moveTo>
                                  <a:pt x="2167" y="427"/>
                                </a:moveTo>
                                <a:lnTo>
                                  <a:pt x="2136" y="427"/>
                                </a:lnTo>
                                <a:lnTo>
                                  <a:pt x="2136" y="456"/>
                                </a:lnTo>
                                <a:lnTo>
                                  <a:pt x="2167" y="456"/>
                                </a:lnTo>
                                <a:lnTo>
                                  <a:pt x="2167" y="427"/>
                                </a:lnTo>
                                <a:close/>
                                <a:moveTo>
                                  <a:pt x="2193" y="2287"/>
                                </a:moveTo>
                                <a:lnTo>
                                  <a:pt x="2162" y="2287"/>
                                </a:lnTo>
                                <a:lnTo>
                                  <a:pt x="2162" y="2318"/>
                                </a:lnTo>
                                <a:lnTo>
                                  <a:pt x="2193" y="2318"/>
                                </a:lnTo>
                                <a:lnTo>
                                  <a:pt x="2193" y="2287"/>
                                </a:lnTo>
                                <a:close/>
                                <a:moveTo>
                                  <a:pt x="2318" y="45"/>
                                </a:moveTo>
                                <a:lnTo>
                                  <a:pt x="2198" y="45"/>
                                </a:lnTo>
                                <a:lnTo>
                                  <a:pt x="2198" y="76"/>
                                </a:lnTo>
                                <a:lnTo>
                                  <a:pt x="2318" y="76"/>
                                </a:lnTo>
                                <a:lnTo>
                                  <a:pt x="2318" y="45"/>
                                </a:lnTo>
                                <a:close/>
                                <a:moveTo>
                                  <a:pt x="2376" y="427"/>
                                </a:moveTo>
                                <a:lnTo>
                                  <a:pt x="2256" y="427"/>
                                </a:lnTo>
                                <a:lnTo>
                                  <a:pt x="2256" y="456"/>
                                </a:lnTo>
                                <a:lnTo>
                                  <a:pt x="2376" y="456"/>
                                </a:lnTo>
                                <a:lnTo>
                                  <a:pt x="2376" y="427"/>
                                </a:lnTo>
                                <a:close/>
                                <a:moveTo>
                                  <a:pt x="2402" y="2287"/>
                                </a:moveTo>
                                <a:lnTo>
                                  <a:pt x="2282" y="2287"/>
                                </a:lnTo>
                                <a:lnTo>
                                  <a:pt x="2282" y="2318"/>
                                </a:lnTo>
                                <a:lnTo>
                                  <a:pt x="2402" y="2318"/>
                                </a:lnTo>
                                <a:lnTo>
                                  <a:pt x="2402" y="2287"/>
                                </a:lnTo>
                                <a:close/>
                                <a:moveTo>
                                  <a:pt x="2438" y="45"/>
                                </a:moveTo>
                                <a:lnTo>
                                  <a:pt x="2407" y="45"/>
                                </a:lnTo>
                                <a:lnTo>
                                  <a:pt x="2407" y="76"/>
                                </a:lnTo>
                                <a:lnTo>
                                  <a:pt x="2438" y="76"/>
                                </a:lnTo>
                                <a:lnTo>
                                  <a:pt x="2438" y="45"/>
                                </a:lnTo>
                                <a:close/>
                                <a:moveTo>
                                  <a:pt x="2647" y="45"/>
                                </a:moveTo>
                                <a:lnTo>
                                  <a:pt x="2527" y="45"/>
                                </a:lnTo>
                                <a:lnTo>
                                  <a:pt x="2527" y="76"/>
                                </a:lnTo>
                                <a:lnTo>
                                  <a:pt x="2647" y="76"/>
                                </a:lnTo>
                                <a:lnTo>
                                  <a:pt x="2647" y="45"/>
                                </a:lnTo>
                                <a:close/>
                                <a:moveTo>
                                  <a:pt x="2661" y="3259"/>
                                </a:moveTo>
                                <a:lnTo>
                                  <a:pt x="2633" y="3259"/>
                                </a:lnTo>
                                <a:lnTo>
                                  <a:pt x="2633" y="3290"/>
                                </a:lnTo>
                                <a:lnTo>
                                  <a:pt x="2661" y="3290"/>
                                </a:lnTo>
                                <a:lnTo>
                                  <a:pt x="2661" y="3259"/>
                                </a:lnTo>
                                <a:close/>
                                <a:moveTo>
                                  <a:pt x="2661" y="3050"/>
                                </a:moveTo>
                                <a:lnTo>
                                  <a:pt x="2633" y="3050"/>
                                </a:lnTo>
                                <a:lnTo>
                                  <a:pt x="2633" y="3170"/>
                                </a:lnTo>
                                <a:lnTo>
                                  <a:pt x="2661" y="3170"/>
                                </a:lnTo>
                                <a:lnTo>
                                  <a:pt x="2661" y="3050"/>
                                </a:lnTo>
                                <a:close/>
                                <a:moveTo>
                                  <a:pt x="2661" y="2930"/>
                                </a:moveTo>
                                <a:lnTo>
                                  <a:pt x="2633" y="2930"/>
                                </a:lnTo>
                                <a:lnTo>
                                  <a:pt x="2633" y="2959"/>
                                </a:lnTo>
                                <a:lnTo>
                                  <a:pt x="2661" y="2959"/>
                                </a:lnTo>
                                <a:lnTo>
                                  <a:pt x="2661" y="2930"/>
                                </a:lnTo>
                                <a:close/>
                                <a:moveTo>
                                  <a:pt x="2661" y="2719"/>
                                </a:moveTo>
                                <a:lnTo>
                                  <a:pt x="2633" y="2719"/>
                                </a:lnTo>
                                <a:lnTo>
                                  <a:pt x="2633" y="2839"/>
                                </a:lnTo>
                                <a:lnTo>
                                  <a:pt x="2661" y="2839"/>
                                </a:lnTo>
                                <a:lnTo>
                                  <a:pt x="2661" y="2719"/>
                                </a:lnTo>
                                <a:close/>
                                <a:moveTo>
                                  <a:pt x="2661" y="2599"/>
                                </a:moveTo>
                                <a:lnTo>
                                  <a:pt x="2633" y="2599"/>
                                </a:lnTo>
                                <a:lnTo>
                                  <a:pt x="2633" y="2630"/>
                                </a:lnTo>
                                <a:lnTo>
                                  <a:pt x="2661" y="2630"/>
                                </a:lnTo>
                                <a:lnTo>
                                  <a:pt x="2661" y="2599"/>
                                </a:lnTo>
                                <a:close/>
                                <a:moveTo>
                                  <a:pt x="2661" y="2390"/>
                                </a:moveTo>
                                <a:lnTo>
                                  <a:pt x="2633" y="2390"/>
                                </a:lnTo>
                                <a:lnTo>
                                  <a:pt x="2633" y="2510"/>
                                </a:lnTo>
                                <a:lnTo>
                                  <a:pt x="2661" y="2510"/>
                                </a:lnTo>
                                <a:lnTo>
                                  <a:pt x="2661" y="2390"/>
                                </a:lnTo>
                                <a:close/>
                                <a:moveTo>
                                  <a:pt x="2661" y="2270"/>
                                </a:moveTo>
                                <a:lnTo>
                                  <a:pt x="2633" y="2270"/>
                                </a:lnTo>
                                <a:lnTo>
                                  <a:pt x="2633" y="2299"/>
                                </a:lnTo>
                                <a:lnTo>
                                  <a:pt x="2661" y="2299"/>
                                </a:lnTo>
                                <a:lnTo>
                                  <a:pt x="2661" y="2270"/>
                                </a:lnTo>
                                <a:close/>
                                <a:moveTo>
                                  <a:pt x="2661" y="2059"/>
                                </a:moveTo>
                                <a:lnTo>
                                  <a:pt x="2633" y="2059"/>
                                </a:lnTo>
                                <a:lnTo>
                                  <a:pt x="2633" y="2179"/>
                                </a:lnTo>
                                <a:lnTo>
                                  <a:pt x="2661" y="2179"/>
                                </a:lnTo>
                                <a:lnTo>
                                  <a:pt x="2661" y="2059"/>
                                </a:lnTo>
                                <a:close/>
                                <a:moveTo>
                                  <a:pt x="2661" y="1939"/>
                                </a:moveTo>
                                <a:lnTo>
                                  <a:pt x="2633" y="1939"/>
                                </a:lnTo>
                                <a:lnTo>
                                  <a:pt x="2633" y="1970"/>
                                </a:lnTo>
                                <a:lnTo>
                                  <a:pt x="2661" y="1970"/>
                                </a:lnTo>
                                <a:lnTo>
                                  <a:pt x="2661" y="1939"/>
                                </a:lnTo>
                                <a:close/>
                                <a:moveTo>
                                  <a:pt x="2661" y="1730"/>
                                </a:moveTo>
                                <a:lnTo>
                                  <a:pt x="2633" y="1730"/>
                                </a:lnTo>
                                <a:lnTo>
                                  <a:pt x="2633" y="1850"/>
                                </a:lnTo>
                                <a:lnTo>
                                  <a:pt x="2661" y="1850"/>
                                </a:lnTo>
                                <a:lnTo>
                                  <a:pt x="2661" y="1730"/>
                                </a:lnTo>
                                <a:close/>
                                <a:moveTo>
                                  <a:pt x="2661" y="1610"/>
                                </a:moveTo>
                                <a:lnTo>
                                  <a:pt x="2633" y="1610"/>
                                </a:lnTo>
                                <a:lnTo>
                                  <a:pt x="2633" y="1639"/>
                                </a:lnTo>
                                <a:lnTo>
                                  <a:pt x="2661" y="1639"/>
                                </a:lnTo>
                                <a:lnTo>
                                  <a:pt x="2661" y="1610"/>
                                </a:lnTo>
                                <a:close/>
                                <a:moveTo>
                                  <a:pt x="2661" y="1399"/>
                                </a:moveTo>
                                <a:lnTo>
                                  <a:pt x="2633" y="1399"/>
                                </a:lnTo>
                                <a:lnTo>
                                  <a:pt x="2633" y="1519"/>
                                </a:lnTo>
                                <a:lnTo>
                                  <a:pt x="2661" y="1519"/>
                                </a:lnTo>
                                <a:lnTo>
                                  <a:pt x="2661" y="1399"/>
                                </a:lnTo>
                                <a:close/>
                                <a:moveTo>
                                  <a:pt x="2661" y="1279"/>
                                </a:moveTo>
                                <a:lnTo>
                                  <a:pt x="2633" y="1279"/>
                                </a:lnTo>
                                <a:lnTo>
                                  <a:pt x="2633" y="1310"/>
                                </a:lnTo>
                                <a:lnTo>
                                  <a:pt x="2661" y="1310"/>
                                </a:lnTo>
                                <a:lnTo>
                                  <a:pt x="2661" y="1279"/>
                                </a:lnTo>
                                <a:close/>
                                <a:moveTo>
                                  <a:pt x="2661" y="1070"/>
                                </a:moveTo>
                                <a:lnTo>
                                  <a:pt x="2633" y="1070"/>
                                </a:lnTo>
                                <a:lnTo>
                                  <a:pt x="2633" y="1190"/>
                                </a:lnTo>
                                <a:lnTo>
                                  <a:pt x="2661" y="1190"/>
                                </a:lnTo>
                                <a:lnTo>
                                  <a:pt x="2661" y="1070"/>
                                </a:lnTo>
                                <a:close/>
                                <a:moveTo>
                                  <a:pt x="2661" y="950"/>
                                </a:moveTo>
                                <a:lnTo>
                                  <a:pt x="2633" y="950"/>
                                </a:lnTo>
                                <a:lnTo>
                                  <a:pt x="2633" y="979"/>
                                </a:lnTo>
                                <a:lnTo>
                                  <a:pt x="2661" y="979"/>
                                </a:lnTo>
                                <a:lnTo>
                                  <a:pt x="2661" y="950"/>
                                </a:lnTo>
                                <a:close/>
                                <a:moveTo>
                                  <a:pt x="2661" y="739"/>
                                </a:moveTo>
                                <a:lnTo>
                                  <a:pt x="2633" y="739"/>
                                </a:lnTo>
                                <a:lnTo>
                                  <a:pt x="2633" y="859"/>
                                </a:lnTo>
                                <a:lnTo>
                                  <a:pt x="2661" y="859"/>
                                </a:lnTo>
                                <a:lnTo>
                                  <a:pt x="2661" y="739"/>
                                </a:lnTo>
                                <a:close/>
                                <a:moveTo>
                                  <a:pt x="2661" y="619"/>
                                </a:moveTo>
                                <a:lnTo>
                                  <a:pt x="2633" y="619"/>
                                </a:lnTo>
                                <a:lnTo>
                                  <a:pt x="2633" y="650"/>
                                </a:lnTo>
                                <a:lnTo>
                                  <a:pt x="2661" y="650"/>
                                </a:lnTo>
                                <a:lnTo>
                                  <a:pt x="2661" y="619"/>
                                </a:lnTo>
                                <a:close/>
                                <a:moveTo>
                                  <a:pt x="2661" y="410"/>
                                </a:moveTo>
                                <a:lnTo>
                                  <a:pt x="2633" y="410"/>
                                </a:lnTo>
                                <a:lnTo>
                                  <a:pt x="2633" y="530"/>
                                </a:lnTo>
                                <a:lnTo>
                                  <a:pt x="2661" y="530"/>
                                </a:lnTo>
                                <a:lnTo>
                                  <a:pt x="2661" y="410"/>
                                </a:lnTo>
                                <a:close/>
                                <a:moveTo>
                                  <a:pt x="2661" y="290"/>
                                </a:moveTo>
                                <a:lnTo>
                                  <a:pt x="2633" y="290"/>
                                </a:lnTo>
                                <a:lnTo>
                                  <a:pt x="2633" y="319"/>
                                </a:lnTo>
                                <a:lnTo>
                                  <a:pt x="2661" y="319"/>
                                </a:lnTo>
                                <a:lnTo>
                                  <a:pt x="2661" y="290"/>
                                </a:lnTo>
                                <a:close/>
                                <a:moveTo>
                                  <a:pt x="2661" y="79"/>
                                </a:moveTo>
                                <a:lnTo>
                                  <a:pt x="2633" y="79"/>
                                </a:lnTo>
                                <a:lnTo>
                                  <a:pt x="2633" y="199"/>
                                </a:lnTo>
                                <a:lnTo>
                                  <a:pt x="2661" y="199"/>
                                </a:lnTo>
                                <a:lnTo>
                                  <a:pt x="2661" y="79"/>
                                </a:lnTo>
                                <a:close/>
                              </a:path>
                            </a:pathLst>
                          </a:custGeom>
                          <a:solidFill>
                            <a:srgbClr val="4A7E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AutoShape 117"/>
                        <wps:cNvSpPr>
                          <a:spLocks/>
                        </wps:cNvSpPr>
                        <wps:spPr bwMode="auto">
                          <a:xfrm>
                            <a:off x="6307" y="2674"/>
                            <a:ext cx="2744" cy="2813"/>
                          </a:xfrm>
                          <a:custGeom>
                            <a:avLst/>
                            <a:gdLst>
                              <a:gd name="T0" fmla="*/ 0 w 2744"/>
                              <a:gd name="T1" fmla="*/ 5706 h 2813"/>
                              <a:gd name="T2" fmla="*/ 223 w 2744"/>
                              <a:gd name="T3" fmla="*/ 5677 h 2813"/>
                              <a:gd name="T4" fmla="*/ 223 w 2744"/>
                              <a:gd name="T5" fmla="*/ 5706 h 2813"/>
                              <a:gd name="T6" fmla="*/ 312 w 2744"/>
                              <a:gd name="T7" fmla="*/ 5677 h 2813"/>
                              <a:gd name="T8" fmla="*/ 432 w 2744"/>
                              <a:gd name="T9" fmla="*/ 5677 h 2813"/>
                              <a:gd name="T10" fmla="*/ 523 w 2744"/>
                              <a:gd name="T11" fmla="*/ 5706 h 2813"/>
                              <a:gd name="T12" fmla="*/ 763 w 2744"/>
                              <a:gd name="T13" fmla="*/ 5677 h 2813"/>
                              <a:gd name="T14" fmla="*/ 763 w 2744"/>
                              <a:gd name="T15" fmla="*/ 5706 h 2813"/>
                              <a:gd name="T16" fmla="*/ 852 w 2744"/>
                              <a:gd name="T17" fmla="*/ 5677 h 2813"/>
                              <a:gd name="T18" fmla="*/ 883 w 2744"/>
                              <a:gd name="T19" fmla="*/ 5677 h 2813"/>
                              <a:gd name="T20" fmla="*/ 972 w 2744"/>
                              <a:gd name="T21" fmla="*/ 5706 h 2813"/>
                              <a:gd name="T22" fmla="*/ 1212 w 2744"/>
                              <a:gd name="T23" fmla="*/ 5677 h 2813"/>
                              <a:gd name="T24" fmla="*/ 1212 w 2744"/>
                              <a:gd name="T25" fmla="*/ 5706 h 2813"/>
                              <a:gd name="T26" fmla="*/ 1303 w 2744"/>
                              <a:gd name="T27" fmla="*/ 5677 h 2813"/>
                              <a:gd name="T28" fmla="*/ 1423 w 2744"/>
                              <a:gd name="T29" fmla="*/ 5677 h 2813"/>
                              <a:gd name="T30" fmla="*/ 1512 w 2744"/>
                              <a:gd name="T31" fmla="*/ 5706 h 2813"/>
                              <a:gd name="T32" fmla="*/ 1752 w 2744"/>
                              <a:gd name="T33" fmla="*/ 5677 h 2813"/>
                              <a:gd name="T34" fmla="*/ 1752 w 2744"/>
                              <a:gd name="T35" fmla="*/ 5706 h 2813"/>
                              <a:gd name="T36" fmla="*/ 1843 w 2744"/>
                              <a:gd name="T37" fmla="*/ 5677 h 2813"/>
                              <a:gd name="T38" fmla="*/ 1872 w 2744"/>
                              <a:gd name="T39" fmla="*/ 5677 h 2813"/>
                              <a:gd name="T40" fmla="*/ 1963 w 2744"/>
                              <a:gd name="T41" fmla="*/ 5706 h 2813"/>
                              <a:gd name="T42" fmla="*/ 2203 w 2744"/>
                              <a:gd name="T43" fmla="*/ 5677 h 2813"/>
                              <a:gd name="T44" fmla="*/ 2203 w 2744"/>
                              <a:gd name="T45" fmla="*/ 5706 h 2813"/>
                              <a:gd name="T46" fmla="*/ 2292 w 2744"/>
                              <a:gd name="T47" fmla="*/ 5677 h 2813"/>
                              <a:gd name="T48" fmla="*/ 2412 w 2744"/>
                              <a:gd name="T49" fmla="*/ 5677 h 2813"/>
                              <a:gd name="T50" fmla="*/ 2484 w 2744"/>
                              <a:gd name="T51" fmla="*/ 4662 h 2813"/>
                              <a:gd name="T52" fmla="*/ 2513 w 2744"/>
                              <a:gd name="T53" fmla="*/ 4422 h 2813"/>
                              <a:gd name="T54" fmla="*/ 2513 w 2744"/>
                              <a:gd name="T55" fmla="*/ 4453 h 2813"/>
                              <a:gd name="T56" fmla="*/ 2484 w 2744"/>
                              <a:gd name="T57" fmla="*/ 4213 h 2813"/>
                              <a:gd name="T58" fmla="*/ 2513 w 2744"/>
                              <a:gd name="T59" fmla="*/ 4213 h 2813"/>
                              <a:gd name="T60" fmla="*/ 2484 w 2744"/>
                              <a:gd name="T61" fmla="*/ 4122 h 2813"/>
                              <a:gd name="T62" fmla="*/ 2513 w 2744"/>
                              <a:gd name="T63" fmla="*/ 3882 h 2813"/>
                              <a:gd name="T64" fmla="*/ 2513 w 2744"/>
                              <a:gd name="T65" fmla="*/ 4002 h 2813"/>
                              <a:gd name="T66" fmla="*/ 2484 w 2744"/>
                              <a:gd name="T67" fmla="*/ 3762 h 2813"/>
                              <a:gd name="T68" fmla="*/ 2513 w 2744"/>
                              <a:gd name="T69" fmla="*/ 3762 h 2813"/>
                              <a:gd name="T70" fmla="*/ 2484 w 2744"/>
                              <a:gd name="T71" fmla="*/ 3673 h 2813"/>
                              <a:gd name="T72" fmla="*/ 2513 w 2744"/>
                              <a:gd name="T73" fmla="*/ 3433 h 2813"/>
                              <a:gd name="T74" fmla="*/ 2513 w 2744"/>
                              <a:gd name="T75" fmla="*/ 3462 h 2813"/>
                              <a:gd name="T76" fmla="*/ 2484 w 2744"/>
                              <a:gd name="T77" fmla="*/ 3222 h 2813"/>
                              <a:gd name="T78" fmla="*/ 2513 w 2744"/>
                              <a:gd name="T79" fmla="*/ 3222 h 2813"/>
                              <a:gd name="T80" fmla="*/ 2484 w 2744"/>
                              <a:gd name="T81" fmla="*/ 3133 h 2813"/>
                              <a:gd name="T82" fmla="*/ 2513 w 2744"/>
                              <a:gd name="T83" fmla="*/ 2893 h 2813"/>
                              <a:gd name="T84" fmla="*/ 2513 w 2744"/>
                              <a:gd name="T85" fmla="*/ 3013 h 2813"/>
                              <a:gd name="T86" fmla="*/ 2503 w 2744"/>
                              <a:gd name="T87" fmla="*/ 5677 h 2813"/>
                              <a:gd name="T88" fmla="*/ 2532 w 2744"/>
                              <a:gd name="T89" fmla="*/ 5677 h 2813"/>
                              <a:gd name="T90" fmla="*/ 2623 w 2744"/>
                              <a:gd name="T91" fmla="*/ 5706 h 281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744" h="2813">
                                <a:moveTo>
                                  <a:pt x="103" y="2784"/>
                                </a:moveTo>
                                <a:lnTo>
                                  <a:pt x="0" y="2784"/>
                                </a:lnTo>
                                <a:lnTo>
                                  <a:pt x="0" y="2813"/>
                                </a:lnTo>
                                <a:lnTo>
                                  <a:pt x="103" y="2813"/>
                                </a:lnTo>
                                <a:lnTo>
                                  <a:pt x="103" y="2784"/>
                                </a:lnTo>
                                <a:close/>
                                <a:moveTo>
                                  <a:pt x="223" y="2784"/>
                                </a:moveTo>
                                <a:lnTo>
                                  <a:pt x="192" y="2784"/>
                                </a:lnTo>
                                <a:lnTo>
                                  <a:pt x="192" y="2813"/>
                                </a:lnTo>
                                <a:lnTo>
                                  <a:pt x="223" y="2813"/>
                                </a:lnTo>
                                <a:lnTo>
                                  <a:pt x="223" y="2784"/>
                                </a:lnTo>
                                <a:close/>
                                <a:moveTo>
                                  <a:pt x="432" y="2784"/>
                                </a:moveTo>
                                <a:lnTo>
                                  <a:pt x="312" y="2784"/>
                                </a:lnTo>
                                <a:lnTo>
                                  <a:pt x="312" y="2813"/>
                                </a:lnTo>
                                <a:lnTo>
                                  <a:pt x="432" y="2813"/>
                                </a:lnTo>
                                <a:lnTo>
                                  <a:pt x="432" y="2784"/>
                                </a:lnTo>
                                <a:close/>
                                <a:moveTo>
                                  <a:pt x="552" y="2784"/>
                                </a:moveTo>
                                <a:lnTo>
                                  <a:pt x="523" y="2784"/>
                                </a:lnTo>
                                <a:lnTo>
                                  <a:pt x="523" y="2813"/>
                                </a:lnTo>
                                <a:lnTo>
                                  <a:pt x="552" y="2813"/>
                                </a:lnTo>
                                <a:lnTo>
                                  <a:pt x="552" y="2784"/>
                                </a:lnTo>
                                <a:close/>
                                <a:moveTo>
                                  <a:pt x="763" y="2784"/>
                                </a:moveTo>
                                <a:lnTo>
                                  <a:pt x="643" y="2784"/>
                                </a:lnTo>
                                <a:lnTo>
                                  <a:pt x="643" y="2813"/>
                                </a:lnTo>
                                <a:lnTo>
                                  <a:pt x="763" y="2813"/>
                                </a:lnTo>
                                <a:lnTo>
                                  <a:pt x="763" y="2784"/>
                                </a:lnTo>
                                <a:close/>
                                <a:moveTo>
                                  <a:pt x="883" y="2784"/>
                                </a:moveTo>
                                <a:lnTo>
                                  <a:pt x="852" y="2784"/>
                                </a:lnTo>
                                <a:lnTo>
                                  <a:pt x="852" y="2813"/>
                                </a:lnTo>
                                <a:lnTo>
                                  <a:pt x="883" y="2813"/>
                                </a:lnTo>
                                <a:lnTo>
                                  <a:pt x="883" y="2784"/>
                                </a:lnTo>
                                <a:close/>
                                <a:moveTo>
                                  <a:pt x="1092" y="2784"/>
                                </a:moveTo>
                                <a:lnTo>
                                  <a:pt x="972" y="2784"/>
                                </a:lnTo>
                                <a:lnTo>
                                  <a:pt x="972" y="2813"/>
                                </a:lnTo>
                                <a:lnTo>
                                  <a:pt x="1092" y="2813"/>
                                </a:lnTo>
                                <a:lnTo>
                                  <a:pt x="1092" y="2784"/>
                                </a:lnTo>
                                <a:close/>
                                <a:moveTo>
                                  <a:pt x="1212" y="2784"/>
                                </a:moveTo>
                                <a:lnTo>
                                  <a:pt x="1183" y="2784"/>
                                </a:lnTo>
                                <a:lnTo>
                                  <a:pt x="1183" y="2813"/>
                                </a:lnTo>
                                <a:lnTo>
                                  <a:pt x="1212" y="2813"/>
                                </a:lnTo>
                                <a:lnTo>
                                  <a:pt x="1212" y="2784"/>
                                </a:lnTo>
                                <a:close/>
                                <a:moveTo>
                                  <a:pt x="1423" y="2784"/>
                                </a:moveTo>
                                <a:lnTo>
                                  <a:pt x="1303" y="2784"/>
                                </a:lnTo>
                                <a:lnTo>
                                  <a:pt x="1303" y="2813"/>
                                </a:lnTo>
                                <a:lnTo>
                                  <a:pt x="1423" y="2813"/>
                                </a:lnTo>
                                <a:lnTo>
                                  <a:pt x="1423" y="2784"/>
                                </a:lnTo>
                                <a:close/>
                                <a:moveTo>
                                  <a:pt x="1543" y="2784"/>
                                </a:moveTo>
                                <a:lnTo>
                                  <a:pt x="1512" y="2784"/>
                                </a:lnTo>
                                <a:lnTo>
                                  <a:pt x="1512" y="2813"/>
                                </a:lnTo>
                                <a:lnTo>
                                  <a:pt x="1543" y="2813"/>
                                </a:lnTo>
                                <a:lnTo>
                                  <a:pt x="1543" y="2784"/>
                                </a:lnTo>
                                <a:close/>
                                <a:moveTo>
                                  <a:pt x="1752" y="2784"/>
                                </a:moveTo>
                                <a:lnTo>
                                  <a:pt x="1632" y="2784"/>
                                </a:lnTo>
                                <a:lnTo>
                                  <a:pt x="1632" y="2813"/>
                                </a:lnTo>
                                <a:lnTo>
                                  <a:pt x="1752" y="2813"/>
                                </a:lnTo>
                                <a:lnTo>
                                  <a:pt x="1752" y="2784"/>
                                </a:lnTo>
                                <a:close/>
                                <a:moveTo>
                                  <a:pt x="1872" y="2784"/>
                                </a:moveTo>
                                <a:lnTo>
                                  <a:pt x="1843" y="2784"/>
                                </a:lnTo>
                                <a:lnTo>
                                  <a:pt x="1843" y="2813"/>
                                </a:lnTo>
                                <a:lnTo>
                                  <a:pt x="1872" y="2813"/>
                                </a:lnTo>
                                <a:lnTo>
                                  <a:pt x="1872" y="2784"/>
                                </a:lnTo>
                                <a:close/>
                                <a:moveTo>
                                  <a:pt x="2083" y="2784"/>
                                </a:moveTo>
                                <a:lnTo>
                                  <a:pt x="1963" y="2784"/>
                                </a:lnTo>
                                <a:lnTo>
                                  <a:pt x="1963" y="2813"/>
                                </a:lnTo>
                                <a:lnTo>
                                  <a:pt x="2083" y="2813"/>
                                </a:lnTo>
                                <a:lnTo>
                                  <a:pt x="2083" y="2784"/>
                                </a:lnTo>
                                <a:close/>
                                <a:moveTo>
                                  <a:pt x="2203" y="2784"/>
                                </a:moveTo>
                                <a:lnTo>
                                  <a:pt x="2172" y="2784"/>
                                </a:lnTo>
                                <a:lnTo>
                                  <a:pt x="2172" y="2813"/>
                                </a:lnTo>
                                <a:lnTo>
                                  <a:pt x="2203" y="2813"/>
                                </a:lnTo>
                                <a:lnTo>
                                  <a:pt x="2203" y="2784"/>
                                </a:lnTo>
                                <a:close/>
                                <a:moveTo>
                                  <a:pt x="2412" y="2784"/>
                                </a:moveTo>
                                <a:lnTo>
                                  <a:pt x="2292" y="2784"/>
                                </a:lnTo>
                                <a:lnTo>
                                  <a:pt x="2292" y="2813"/>
                                </a:lnTo>
                                <a:lnTo>
                                  <a:pt x="2412" y="2813"/>
                                </a:lnTo>
                                <a:lnTo>
                                  <a:pt x="2412" y="2784"/>
                                </a:lnTo>
                                <a:close/>
                                <a:moveTo>
                                  <a:pt x="2513" y="1649"/>
                                </a:moveTo>
                                <a:lnTo>
                                  <a:pt x="2484" y="1649"/>
                                </a:lnTo>
                                <a:lnTo>
                                  <a:pt x="2484" y="1769"/>
                                </a:lnTo>
                                <a:lnTo>
                                  <a:pt x="2513" y="1769"/>
                                </a:lnTo>
                                <a:lnTo>
                                  <a:pt x="2513" y="1649"/>
                                </a:lnTo>
                                <a:close/>
                                <a:moveTo>
                                  <a:pt x="2513" y="1529"/>
                                </a:moveTo>
                                <a:lnTo>
                                  <a:pt x="2484" y="1529"/>
                                </a:lnTo>
                                <a:lnTo>
                                  <a:pt x="2484" y="1560"/>
                                </a:lnTo>
                                <a:lnTo>
                                  <a:pt x="2513" y="1560"/>
                                </a:lnTo>
                                <a:lnTo>
                                  <a:pt x="2513" y="1529"/>
                                </a:lnTo>
                                <a:close/>
                                <a:moveTo>
                                  <a:pt x="2513" y="1320"/>
                                </a:moveTo>
                                <a:lnTo>
                                  <a:pt x="2484" y="1320"/>
                                </a:lnTo>
                                <a:lnTo>
                                  <a:pt x="2484" y="1440"/>
                                </a:lnTo>
                                <a:lnTo>
                                  <a:pt x="2513" y="1440"/>
                                </a:lnTo>
                                <a:lnTo>
                                  <a:pt x="2513" y="1320"/>
                                </a:lnTo>
                                <a:close/>
                                <a:moveTo>
                                  <a:pt x="2513" y="1200"/>
                                </a:moveTo>
                                <a:lnTo>
                                  <a:pt x="2484" y="1200"/>
                                </a:lnTo>
                                <a:lnTo>
                                  <a:pt x="2484" y="1229"/>
                                </a:lnTo>
                                <a:lnTo>
                                  <a:pt x="2513" y="1229"/>
                                </a:lnTo>
                                <a:lnTo>
                                  <a:pt x="2513" y="1200"/>
                                </a:lnTo>
                                <a:close/>
                                <a:moveTo>
                                  <a:pt x="2513" y="989"/>
                                </a:moveTo>
                                <a:lnTo>
                                  <a:pt x="2484" y="989"/>
                                </a:lnTo>
                                <a:lnTo>
                                  <a:pt x="2484" y="1109"/>
                                </a:lnTo>
                                <a:lnTo>
                                  <a:pt x="2513" y="1109"/>
                                </a:lnTo>
                                <a:lnTo>
                                  <a:pt x="2513" y="989"/>
                                </a:lnTo>
                                <a:close/>
                                <a:moveTo>
                                  <a:pt x="2513" y="869"/>
                                </a:moveTo>
                                <a:lnTo>
                                  <a:pt x="2484" y="869"/>
                                </a:lnTo>
                                <a:lnTo>
                                  <a:pt x="2484" y="900"/>
                                </a:lnTo>
                                <a:lnTo>
                                  <a:pt x="2513" y="900"/>
                                </a:lnTo>
                                <a:lnTo>
                                  <a:pt x="2513" y="869"/>
                                </a:lnTo>
                                <a:close/>
                                <a:moveTo>
                                  <a:pt x="2513" y="660"/>
                                </a:moveTo>
                                <a:lnTo>
                                  <a:pt x="2484" y="660"/>
                                </a:lnTo>
                                <a:lnTo>
                                  <a:pt x="2484" y="780"/>
                                </a:lnTo>
                                <a:lnTo>
                                  <a:pt x="2513" y="780"/>
                                </a:lnTo>
                                <a:lnTo>
                                  <a:pt x="2513" y="660"/>
                                </a:lnTo>
                                <a:close/>
                                <a:moveTo>
                                  <a:pt x="2513" y="540"/>
                                </a:moveTo>
                                <a:lnTo>
                                  <a:pt x="2484" y="540"/>
                                </a:lnTo>
                                <a:lnTo>
                                  <a:pt x="2484" y="569"/>
                                </a:lnTo>
                                <a:lnTo>
                                  <a:pt x="2513" y="569"/>
                                </a:lnTo>
                                <a:lnTo>
                                  <a:pt x="2513" y="540"/>
                                </a:lnTo>
                                <a:close/>
                                <a:moveTo>
                                  <a:pt x="2513" y="329"/>
                                </a:moveTo>
                                <a:lnTo>
                                  <a:pt x="2484" y="329"/>
                                </a:lnTo>
                                <a:lnTo>
                                  <a:pt x="2484" y="449"/>
                                </a:lnTo>
                                <a:lnTo>
                                  <a:pt x="2513" y="449"/>
                                </a:lnTo>
                                <a:lnTo>
                                  <a:pt x="2513" y="329"/>
                                </a:lnTo>
                                <a:close/>
                                <a:moveTo>
                                  <a:pt x="2513" y="209"/>
                                </a:moveTo>
                                <a:lnTo>
                                  <a:pt x="2484" y="209"/>
                                </a:lnTo>
                                <a:lnTo>
                                  <a:pt x="2484" y="240"/>
                                </a:lnTo>
                                <a:lnTo>
                                  <a:pt x="2513" y="240"/>
                                </a:lnTo>
                                <a:lnTo>
                                  <a:pt x="2513" y="209"/>
                                </a:lnTo>
                                <a:close/>
                                <a:moveTo>
                                  <a:pt x="2513" y="0"/>
                                </a:moveTo>
                                <a:lnTo>
                                  <a:pt x="2484" y="0"/>
                                </a:lnTo>
                                <a:lnTo>
                                  <a:pt x="2484" y="120"/>
                                </a:lnTo>
                                <a:lnTo>
                                  <a:pt x="2513" y="120"/>
                                </a:lnTo>
                                <a:lnTo>
                                  <a:pt x="2513" y="0"/>
                                </a:lnTo>
                                <a:close/>
                                <a:moveTo>
                                  <a:pt x="2532" y="2784"/>
                                </a:moveTo>
                                <a:lnTo>
                                  <a:pt x="2503" y="2784"/>
                                </a:lnTo>
                                <a:lnTo>
                                  <a:pt x="2503" y="2813"/>
                                </a:lnTo>
                                <a:lnTo>
                                  <a:pt x="2532" y="2813"/>
                                </a:lnTo>
                                <a:lnTo>
                                  <a:pt x="2532" y="2784"/>
                                </a:lnTo>
                                <a:close/>
                                <a:moveTo>
                                  <a:pt x="2743" y="2784"/>
                                </a:moveTo>
                                <a:lnTo>
                                  <a:pt x="2623" y="2784"/>
                                </a:lnTo>
                                <a:lnTo>
                                  <a:pt x="2623" y="2813"/>
                                </a:lnTo>
                                <a:lnTo>
                                  <a:pt x="2743" y="2813"/>
                                </a:lnTo>
                                <a:lnTo>
                                  <a:pt x="2743" y="2784"/>
                                </a:lnTo>
                                <a:close/>
                              </a:path>
                            </a:pathLst>
                          </a:custGeom>
                          <a:solidFill>
                            <a:srgbClr val="4A7E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963" name="Picture 96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2452" y="6367"/>
                            <a:ext cx="4613" cy="1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64" name="AutoShape 114"/>
                        <wps:cNvSpPr>
                          <a:spLocks/>
                        </wps:cNvSpPr>
                        <wps:spPr bwMode="auto">
                          <a:xfrm>
                            <a:off x="2452" y="6367"/>
                            <a:ext cx="4613" cy="1068"/>
                          </a:xfrm>
                          <a:custGeom>
                            <a:avLst/>
                            <a:gdLst>
                              <a:gd name="T0" fmla="*/ 4610 w 4613"/>
                              <a:gd name="T1" fmla="*/ 6587 h 1068"/>
                              <a:gd name="T2" fmla="*/ 5 w 4613"/>
                              <a:gd name="T3" fmla="*/ 6587 h 1068"/>
                              <a:gd name="T4" fmla="*/ 0 w 4613"/>
                              <a:gd name="T5" fmla="*/ 6589 h 1068"/>
                              <a:gd name="T6" fmla="*/ 0 w 4613"/>
                              <a:gd name="T7" fmla="*/ 7650 h 1068"/>
                              <a:gd name="T8" fmla="*/ 5 w 4613"/>
                              <a:gd name="T9" fmla="*/ 7655 h 1068"/>
                              <a:gd name="T10" fmla="*/ 4610 w 4613"/>
                              <a:gd name="T11" fmla="*/ 7655 h 1068"/>
                              <a:gd name="T12" fmla="*/ 4613 w 4613"/>
                              <a:gd name="T13" fmla="*/ 7650 h 1068"/>
                              <a:gd name="T14" fmla="*/ 4613 w 4613"/>
                              <a:gd name="T15" fmla="*/ 7645 h 1068"/>
                              <a:gd name="T16" fmla="*/ 17 w 4613"/>
                              <a:gd name="T17" fmla="*/ 7645 h 1068"/>
                              <a:gd name="T18" fmla="*/ 7 w 4613"/>
                              <a:gd name="T19" fmla="*/ 7638 h 1068"/>
                              <a:gd name="T20" fmla="*/ 17 w 4613"/>
                              <a:gd name="T21" fmla="*/ 7638 h 1068"/>
                              <a:gd name="T22" fmla="*/ 17 w 4613"/>
                              <a:gd name="T23" fmla="*/ 6601 h 1068"/>
                              <a:gd name="T24" fmla="*/ 7 w 4613"/>
                              <a:gd name="T25" fmla="*/ 6601 h 1068"/>
                              <a:gd name="T26" fmla="*/ 17 w 4613"/>
                              <a:gd name="T27" fmla="*/ 6594 h 1068"/>
                              <a:gd name="T28" fmla="*/ 4613 w 4613"/>
                              <a:gd name="T29" fmla="*/ 6594 h 1068"/>
                              <a:gd name="T30" fmla="*/ 4613 w 4613"/>
                              <a:gd name="T31" fmla="*/ 6589 h 1068"/>
                              <a:gd name="T32" fmla="*/ 4610 w 4613"/>
                              <a:gd name="T33" fmla="*/ 6587 h 1068"/>
                              <a:gd name="T34" fmla="*/ 17 w 4613"/>
                              <a:gd name="T35" fmla="*/ 7638 h 1068"/>
                              <a:gd name="T36" fmla="*/ 7 w 4613"/>
                              <a:gd name="T37" fmla="*/ 7638 h 1068"/>
                              <a:gd name="T38" fmla="*/ 17 w 4613"/>
                              <a:gd name="T39" fmla="*/ 7645 h 1068"/>
                              <a:gd name="T40" fmla="*/ 17 w 4613"/>
                              <a:gd name="T41" fmla="*/ 7638 h 1068"/>
                              <a:gd name="T42" fmla="*/ 4598 w 4613"/>
                              <a:gd name="T43" fmla="*/ 7638 h 1068"/>
                              <a:gd name="T44" fmla="*/ 17 w 4613"/>
                              <a:gd name="T45" fmla="*/ 7638 h 1068"/>
                              <a:gd name="T46" fmla="*/ 17 w 4613"/>
                              <a:gd name="T47" fmla="*/ 7645 h 1068"/>
                              <a:gd name="T48" fmla="*/ 4598 w 4613"/>
                              <a:gd name="T49" fmla="*/ 7645 h 1068"/>
                              <a:gd name="T50" fmla="*/ 4598 w 4613"/>
                              <a:gd name="T51" fmla="*/ 7638 h 1068"/>
                              <a:gd name="T52" fmla="*/ 4598 w 4613"/>
                              <a:gd name="T53" fmla="*/ 6594 h 1068"/>
                              <a:gd name="T54" fmla="*/ 4598 w 4613"/>
                              <a:gd name="T55" fmla="*/ 7645 h 1068"/>
                              <a:gd name="T56" fmla="*/ 4605 w 4613"/>
                              <a:gd name="T57" fmla="*/ 7638 h 1068"/>
                              <a:gd name="T58" fmla="*/ 4613 w 4613"/>
                              <a:gd name="T59" fmla="*/ 7638 h 1068"/>
                              <a:gd name="T60" fmla="*/ 4613 w 4613"/>
                              <a:gd name="T61" fmla="*/ 6601 h 1068"/>
                              <a:gd name="T62" fmla="*/ 4605 w 4613"/>
                              <a:gd name="T63" fmla="*/ 6601 h 1068"/>
                              <a:gd name="T64" fmla="*/ 4598 w 4613"/>
                              <a:gd name="T65" fmla="*/ 6594 h 1068"/>
                              <a:gd name="T66" fmla="*/ 4613 w 4613"/>
                              <a:gd name="T67" fmla="*/ 7638 h 1068"/>
                              <a:gd name="T68" fmla="*/ 4605 w 4613"/>
                              <a:gd name="T69" fmla="*/ 7638 h 1068"/>
                              <a:gd name="T70" fmla="*/ 4598 w 4613"/>
                              <a:gd name="T71" fmla="*/ 7645 h 1068"/>
                              <a:gd name="T72" fmla="*/ 4613 w 4613"/>
                              <a:gd name="T73" fmla="*/ 7645 h 1068"/>
                              <a:gd name="T74" fmla="*/ 4613 w 4613"/>
                              <a:gd name="T75" fmla="*/ 7638 h 1068"/>
                              <a:gd name="T76" fmla="*/ 17 w 4613"/>
                              <a:gd name="T77" fmla="*/ 6594 h 1068"/>
                              <a:gd name="T78" fmla="*/ 7 w 4613"/>
                              <a:gd name="T79" fmla="*/ 6601 h 1068"/>
                              <a:gd name="T80" fmla="*/ 17 w 4613"/>
                              <a:gd name="T81" fmla="*/ 6601 h 1068"/>
                              <a:gd name="T82" fmla="*/ 17 w 4613"/>
                              <a:gd name="T83" fmla="*/ 6594 h 1068"/>
                              <a:gd name="T84" fmla="*/ 4598 w 4613"/>
                              <a:gd name="T85" fmla="*/ 6594 h 1068"/>
                              <a:gd name="T86" fmla="*/ 17 w 4613"/>
                              <a:gd name="T87" fmla="*/ 6594 h 1068"/>
                              <a:gd name="T88" fmla="*/ 17 w 4613"/>
                              <a:gd name="T89" fmla="*/ 6601 h 1068"/>
                              <a:gd name="T90" fmla="*/ 4598 w 4613"/>
                              <a:gd name="T91" fmla="*/ 6601 h 1068"/>
                              <a:gd name="T92" fmla="*/ 4598 w 4613"/>
                              <a:gd name="T93" fmla="*/ 6594 h 1068"/>
                              <a:gd name="T94" fmla="*/ 4613 w 4613"/>
                              <a:gd name="T95" fmla="*/ 6594 h 1068"/>
                              <a:gd name="T96" fmla="*/ 4598 w 4613"/>
                              <a:gd name="T97" fmla="*/ 6594 h 1068"/>
                              <a:gd name="T98" fmla="*/ 4605 w 4613"/>
                              <a:gd name="T99" fmla="*/ 6601 h 1068"/>
                              <a:gd name="T100" fmla="*/ 4613 w 4613"/>
                              <a:gd name="T101" fmla="*/ 6601 h 1068"/>
                              <a:gd name="T102" fmla="*/ 4613 w 4613"/>
                              <a:gd name="T103" fmla="*/ 6594 h 10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4613" h="1068">
                                <a:moveTo>
                                  <a:pt x="4610" y="0"/>
                                </a:moveTo>
                                <a:lnTo>
                                  <a:pt x="5" y="0"/>
                                </a:lnTo>
                                <a:lnTo>
                                  <a:pt x="0" y="2"/>
                                </a:lnTo>
                                <a:lnTo>
                                  <a:pt x="0" y="1063"/>
                                </a:lnTo>
                                <a:lnTo>
                                  <a:pt x="5" y="1068"/>
                                </a:lnTo>
                                <a:lnTo>
                                  <a:pt x="4610" y="1068"/>
                                </a:lnTo>
                                <a:lnTo>
                                  <a:pt x="4613" y="1063"/>
                                </a:lnTo>
                                <a:lnTo>
                                  <a:pt x="4613" y="1058"/>
                                </a:lnTo>
                                <a:lnTo>
                                  <a:pt x="17" y="1058"/>
                                </a:lnTo>
                                <a:lnTo>
                                  <a:pt x="7" y="1051"/>
                                </a:lnTo>
                                <a:lnTo>
                                  <a:pt x="17" y="1051"/>
                                </a:lnTo>
                                <a:lnTo>
                                  <a:pt x="17" y="14"/>
                                </a:lnTo>
                                <a:lnTo>
                                  <a:pt x="7" y="14"/>
                                </a:lnTo>
                                <a:lnTo>
                                  <a:pt x="17" y="7"/>
                                </a:lnTo>
                                <a:lnTo>
                                  <a:pt x="4613" y="7"/>
                                </a:lnTo>
                                <a:lnTo>
                                  <a:pt x="4613" y="2"/>
                                </a:lnTo>
                                <a:lnTo>
                                  <a:pt x="4610" y="0"/>
                                </a:lnTo>
                                <a:close/>
                                <a:moveTo>
                                  <a:pt x="17" y="1051"/>
                                </a:moveTo>
                                <a:lnTo>
                                  <a:pt x="7" y="1051"/>
                                </a:lnTo>
                                <a:lnTo>
                                  <a:pt x="17" y="1058"/>
                                </a:lnTo>
                                <a:lnTo>
                                  <a:pt x="17" y="1051"/>
                                </a:lnTo>
                                <a:close/>
                                <a:moveTo>
                                  <a:pt x="4598" y="1051"/>
                                </a:moveTo>
                                <a:lnTo>
                                  <a:pt x="17" y="1051"/>
                                </a:lnTo>
                                <a:lnTo>
                                  <a:pt x="17" y="1058"/>
                                </a:lnTo>
                                <a:lnTo>
                                  <a:pt x="4598" y="1058"/>
                                </a:lnTo>
                                <a:lnTo>
                                  <a:pt x="4598" y="1051"/>
                                </a:lnTo>
                                <a:close/>
                                <a:moveTo>
                                  <a:pt x="4598" y="7"/>
                                </a:moveTo>
                                <a:lnTo>
                                  <a:pt x="4598" y="1058"/>
                                </a:lnTo>
                                <a:lnTo>
                                  <a:pt x="4605" y="1051"/>
                                </a:lnTo>
                                <a:lnTo>
                                  <a:pt x="4613" y="1051"/>
                                </a:lnTo>
                                <a:lnTo>
                                  <a:pt x="4613" y="14"/>
                                </a:lnTo>
                                <a:lnTo>
                                  <a:pt x="4605" y="14"/>
                                </a:lnTo>
                                <a:lnTo>
                                  <a:pt x="4598" y="7"/>
                                </a:lnTo>
                                <a:close/>
                                <a:moveTo>
                                  <a:pt x="4613" y="1051"/>
                                </a:moveTo>
                                <a:lnTo>
                                  <a:pt x="4605" y="1051"/>
                                </a:lnTo>
                                <a:lnTo>
                                  <a:pt x="4598" y="1058"/>
                                </a:lnTo>
                                <a:lnTo>
                                  <a:pt x="4613" y="1058"/>
                                </a:lnTo>
                                <a:lnTo>
                                  <a:pt x="4613" y="1051"/>
                                </a:lnTo>
                                <a:close/>
                                <a:moveTo>
                                  <a:pt x="17" y="7"/>
                                </a:moveTo>
                                <a:lnTo>
                                  <a:pt x="7" y="14"/>
                                </a:lnTo>
                                <a:lnTo>
                                  <a:pt x="17" y="14"/>
                                </a:lnTo>
                                <a:lnTo>
                                  <a:pt x="17" y="7"/>
                                </a:lnTo>
                                <a:close/>
                                <a:moveTo>
                                  <a:pt x="4598" y="7"/>
                                </a:moveTo>
                                <a:lnTo>
                                  <a:pt x="17" y="7"/>
                                </a:lnTo>
                                <a:lnTo>
                                  <a:pt x="17" y="14"/>
                                </a:lnTo>
                                <a:lnTo>
                                  <a:pt x="4598" y="14"/>
                                </a:lnTo>
                                <a:lnTo>
                                  <a:pt x="4598" y="7"/>
                                </a:lnTo>
                                <a:close/>
                                <a:moveTo>
                                  <a:pt x="4613" y="7"/>
                                </a:moveTo>
                                <a:lnTo>
                                  <a:pt x="4598" y="7"/>
                                </a:lnTo>
                                <a:lnTo>
                                  <a:pt x="4605" y="14"/>
                                </a:lnTo>
                                <a:lnTo>
                                  <a:pt x="4613" y="14"/>
                                </a:lnTo>
                                <a:lnTo>
                                  <a:pt x="4613" y="7"/>
                                </a:lnTo>
                                <a:close/>
                              </a:path>
                            </a:pathLst>
                          </a:custGeom>
                          <a:solidFill>
                            <a:srgbClr val="46AAC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5" name="Freeform 965"/>
                        <wps:cNvSpPr>
                          <a:spLocks/>
                        </wps:cNvSpPr>
                        <wps:spPr bwMode="auto">
                          <a:xfrm>
                            <a:off x="4605" y="5887"/>
                            <a:ext cx="188" cy="488"/>
                          </a:xfrm>
                          <a:custGeom>
                            <a:avLst/>
                            <a:gdLst>
                              <a:gd name="T0" fmla="*/ 187 w 188"/>
                              <a:gd name="T1" fmla="*/ 6433 h 488"/>
                              <a:gd name="T2" fmla="*/ 182 w 188"/>
                              <a:gd name="T3" fmla="*/ 6421 h 488"/>
                              <a:gd name="T4" fmla="*/ 163 w 188"/>
                              <a:gd name="T5" fmla="*/ 6411 h 488"/>
                              <a:gd name="T6" fmla="*/ 151 w 188"/>
                              <a:gd name="T7" fmla="*/ 6414 h 488"/>
                              <a:gd name="T8" fmla="*/ 146 w 188"/>
                              <a:gd name="T9" fmla="*/ 6423 h 488"/>
                              <a:gd name="T10" fmla="*/ 112 w 188"/>
                              <a:gd name="T11" fmla="*/ 6481 h 488"/>
                              <a:gd name="T12" fmla="*/ 112 w 188"/>
                              <a:gd name="T13" fmla="*/ 6107 h 488"/>
                              <a:gd name="T14" fmla="*/ 74 w 188"/>
                              <a:gd name="T15" fmla="*/ 6107 h 488"/>
                              <a:gd name="T16" fmla="*/ 74 w 188"/>
                              <a:gd name="T17" fmla="*/ 6481 h 488"/>
                              <a:gd name="T18" fmla="*/ 40 w 188"/>
                              <a:gd name="T19" fmla="*/ 6423 h 488"/>
                              <a:gd name="T20" fmla="*/ 36 w 188"/>
                              <a:gd name="T21" fmla="*/ 6414 h 488"/>
                              <a:gd name="T22" fmla="*/ 24 w 188"/>
                              <a:gd name="T23" fmla="*/ 6411 h 488"/>
                              <a:gd name="T24" fmla="*/ 4 w 188"/>
                              <a:gd name="T25" fmla="*/ 6421 h 488"/>
                              <a:gd name="T26" fmla="*/ 0 w 188"/>
                              <a:gd name="T27" fmla="*/ 6433 h 488"/>
                              <a:gd name="T28" fmla="*/ 7 w 188"/>
                              <a:gd name="T29" fmla="*/ 6443 h 488"/>
                              <a:gd name="T30" fmla="*/ 93 w 188"/>
                              <a:gd name="T31" fmla="*/ 6594 h 488"/>
                              <a:gd name="T32" fmla="*/ 117 w 188"/>
                              <a:gd name="T33" fmla="*/ 6553 h 488"/>
                              <a:gd name="T34" fmla="*/ 180 w 188"/>
                              <a:gd name="T35" fmla="*/ 6443 h 488"/>
                              <a:gd name="T36" fmla="*/ 187 w 188"/>
                              <a:gd name="T37" fmla="*/ 6433 h 4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88" h="488">
                                <a:moveTo>
                                  <a:pt x="187" y="326"/>
                                </a:moveTo>
                                <a:lnTo>
                                  <a:pt x="182" y="314"/>
                                </a:lnTo>
                                <a:lnTo>
                                  <a:pt x="163" y="304"/>
                                </a:lnTo>
                                <a:lnTo>
                                  <a:pt x="151" y="307"/>
                                </a:lnTo>
                                <a:lnTo>
                                  <a:pt x="146" y="316"/>
                                </a:lnTo>
                                <a:lnTo>
                                  <a:pt x="112" y="374"/>
                                </a:lnTo>
                                <a:lnTo>
                                  <a:pt x="112" y="0"/>
                                </a:lnTo>
                                <a:lnTo>
                                  <a:pt x="74" y="0"/>
                                </a:lnTo>
                                <a:lnTo>
                                  <a:pt x="74" y="374"/>
                                </a:lnTo>
                                <a:lnTo>
                                  <a:pt x="40" y="316"/>
                                </a:lnTo>
                                <a:lnTo>
                                  <a:pt x="36" y="307"/>
                                </a:lnTo>
                                <a:lnTo>
                                  <a:pt x="24" y="304"/>
                                </a:lnTo>
                                <a:lnTo>
                                  <a:pt x="4" y="314"/>
                                </a:lnTo>
                                <a:lnTo>
                                  <a:pt x="0" y="326"/>
                                </a:lnTo>
                                <a:lnTo>
                                  <a:pt x="7" y="336"/>
                                </a:lnTo>
                                <a:lnTo>
                                  <a:pt x="93" y="487"/>
                                </a:lnTo>
                                <a:lnTo>
                                  <a:pt x="117" y="446"/>
                                </a:lnTo>
                                <a:lnTo>
                                  <a:pt x="180" y="336"/>
                                </a:lnTo>
                                <a:lnTo>
                                  <a:pt x="187" y="32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967" name="Picture 96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864" y="2052"/>
                            <a:ext cx="1786"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68" name="Picture 96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422" y="2045"/>
                            <a:ext cx="2234" cy="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69" name="AutoShape 110"/>
                        <wps:cNvSpPr>
                          <a:spLocks/>
                        </wps:cNvSpPr>
                        <wps:spPr bwMode="auto">
                          <a:xfrm>
                            <a:off x="856" y="2045"/>
                            <a:ext cx="1800" cy="598"/>
                          </a:xfrm>
                          <a:custGeom>
                            <a:avLst/>
                            <a:gdLst>
                              <a:gd name="T0" fmla="*/ 2 w 1800"/>
                              <a:gd name="T1" fmla="*/ 2264 h 598"/>
                              <a:gd name="T2" fmla="*/ 0 w 1800"/>
                              <a:gd name="T3" fmla="*/ 2857 h 598"/>
                              <a:gd name="T4" fmla="*/ 1505 w 1800"/>
                              <a:gd name="T5" fmla="*/ 2862 h 598"/>
                              <a:gd name="T6" fmla="*/ 1507 w 1800"/>
                              <a:gd name="T7" fmla="*/ 2859 h 598"/>
                              <a:gd name="T8" fmla="*/ 14 w 1800"/>
                              <a:gd name="T9" fmla="*/ 2855 h 598"/>
                              <a:gd name="T10" fmla="*/ 14 w 1800"/>
                              <a:gd name="T11" fmla="*/ 2847 h 598"/>
                              <a:gd name="T12" fmla="*/ 7 w 1800"/>
                              <a:gd name="T13" fmla="*/ 2281 h 598"/>
                              <a:gd name="T14" fmla="*/ 1512 w 1800"/>
                              <a:gd name="T15" fmla="*/ 2271 h 598"/>
                              <a:gd name="T16" fmla="*/ 1505 w 1800"/>
                              <a:gd name="T17" fmla="*/ 2267 h 598"/>
                              <a:gd name="T18" fmla="*/ 14 w 1800"/>
                              <a:gd name="T19" fmla="*/ 2847 h 598"/>
                              <a:gd name="T20" fmla="*/ 14 w 1800"/>
                              <a:gd name="T21" fmla="*/ 2855 h 598"/>
                              <a:gd name="T22" fmla="*/ 1782 w 1800"/>
                              <a:gd name="T23" fmla="*/ 2563 h 598"/>
                              <a:gd name="T24" fmla="*/ 14 w 1800"/>
                              <a:gd name="T25" fmla="*/ 2847 h 598"/>
                              <a:gd name="T26" fmla="*/ 1512 w 1800"/>
                              <a:gd name="T27" fmla="*/ 2855 h 598"/>
                              <a:gd name="T28" fmla="*/ 1788 w 1800"/>
                              <a:gd name="T29" fmla="*/ 2569 h 598"/>
                              <a:gd name="T30" fmla="*/ 1788 w 1800"/>
                              <a:gd name="T31" fmla="*/ 2557 h 598"/>
                              <a:gd name="T32" fmla="*/ 1788 w 1800"/>
                              <a:gd name="T33" fmla="*/ 2569 h 598"/>
                              <a:gd name="T34" fmla="*/ 1797 w 1800"/>
                              <a:gd name="T35" fmla="*/ 2557 h 598"/>
                              <a:gd name="T36" fmla="*/ 1788 w 1800"/>
                              <a:gd name="T37" fmla="*/ 2569 h 598"/>
                              <a:gd name="T38" fmla="*/ 1800 w 1800"/>
                              <a:gd name="T39" fmla="*/ 2567 h 598"/>
                              <a:gd name="T40" fmla="*/ 1797 w 1800"/>
                              <a:gd name="T41" fmla="*/ 2557 h 598"/>
                              <a:gd name="T42" fmla="*/ 1782 w 1800"/>
                              <a:gd name="T43" fmla="*/ 2563 h 598"/>
                              <a:gd name="T44" fmla="*/ 1797 w 1800"/>
                              <a:gd name="T45" fmla="*/ 2557 h 598"/>
                              <a:gd name="T46" fmla="*/ 1502 w 1800"/>
                              <a:gd name="T47" fmla="*/ 2281 h 598"/>
                              <a:gd name="T48" fmla="*/ 14 w 1800"/>
                              <a:gd name="T49" fmla="*/ 2271 h 598"/>
                              <a:gd name="T50" fmla="*/ 14 w 1800"/>
                              <a:gd name="T51" fmla="*/ 2281 h 598"/>
                              <a:gd name="T52" fmla="*/ 1512 w 1800"/>
                              <a:gd name="T53" fmla="*/ 2271 h 598"/>
                              <a:gd name="T54" fmla="*/ 14 w 1800"/>
                              <a:gd name="T55" fmla="*/ 2281 h 598"/>
                              <a:gd name="T56" fmla="*/ 1497 w 1800"/>
                              <a:gd name="T57" fmla="*/ 2279 h 598"/>
                              <a:gd name="T58" fmla="*/ 1512 w 1800"/>
                              <a:gd name="T59" fmla="*/ 2271 h 598"/>
                              <a:gd name="T60" fmla="*/ 1497 w 1800"/>
                              <a:gd name="T61" fmla="*/ 2279 h 598"/>
                              <a:gd name="T62" fmla="*/ 1521 w 1800"/>
                              <a:gd name="T63" fmla="*/ 2281 h 5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800" h="598">
                                <a:moveTo>
                                  <a:pt x="1505" y="0"/>
                                </a:moveTo>
                                <a:lnTo>
                                  <a:pt x="2" y="0"/>
                                </a:lnTo>
                                <a:lnTo>
                                  <a:pt x="0" y="5"/>
                                </a:lnTo>
                                <a:lnTo>
                                  <a:pt x="0" y="593"/>
                                </a:lnTo>
                                <a:lnTo>
                                  <a:pt x="2" y="598"/>
                                </a:lnTo>
                                <a:lnTo>
                                  <a:pt x="1505" y="598"/>
                                </a:lnTo>
                                <a:lnTo>
                                  <a:pt x="1505" y="595"/>
                                </a:lnTo>
                                <a:lnTo>
                                  <a:pt x="1507" y="595"/>
                                </a:lnTo>
                                <a:lnTo>
                                  <a:pt x="1512" y="591"/>
                                </a:lnTo>
                                <a:lnTo>
                                  <a:pt x="14" y="591"/>
                                </a:lnTo>
                                <a:lnTo>
                                  <a:pt x="7" y="583"/>
                                </a:lnTo>
                                <a:lnTo>
                                  <a:pt x="14" y="583"/>
                                </a:lnTo>
                                <a:lnTo>
                                  <a:pt x="14" y="17"/>
                                </a:lnTo>
                                <a:lnTo>
                                  <a:pt x="7" y="17"/>
                                </a:lnTo>
                                <a:lnTo>
                                  <a:pt x="14" y="7"/>
                                </a:lnTo>
                                <a:lnTo>
                                  <a:pt x="1512" y="7"/>
                                </a:lnTo>
                                <a:lnTo>
                                  <a:pt x="1507" y="3"/>
                                </a:lnTo>
                                <a:lnTo>
                                  <a:pt x="1505" y="3"/>
                                </a:lnTo>
                                <a:lnTo>
                                  <a:pt x="1505" y="0"/>
                                </a:lnTo>
                                <a:close/>
                                <a:moveTo>
                                  <a:pt x="14" y="583"/>
                                </a:moveTo>
                                <a:lnTo>
                                  <a:pt x="7" y="583"/>
                                </a:lnTo>
                                <a:lnTo>
                                  <a:pt x="14" y="591"/>
                                </a:lnTo>
                                <a:lnTo>
                                  <a:pt x="14" y="583"/>
                                </a:lnTo>
                                <a:close/>
                                <a:moveTo>
                                  <a:pt x="1782" y="299"/>
                                </a:moveTo>
                                <a:lnTo>
                                  <a:pt x="1497" y="583"/>
                                </a:lnTo>
                                <a:lnTo>
                                  <a:pt x="14" y="583"/>
                                </a:lnTo>
                                <a:lnTo>
                                  <a:pt x="14" y="591"/>
                                </a:lnTo>
                                <a:lnTo>
                                  <a:pt x="1512" y="591"/>
                                </a:lnTo>
                                <a:lnTo>
                                  <a:pt x="1797" y="305"/>
                                </a:lnTo>
                                <a:lnTo>
                                  <a:pt x="1788" y="305"/>
                                </a:lnTo>
                                <a:lnTo>
                                  <a:pt x="1782" y="299"/>
                                </a:lnTo>
                                <a:close/>
                                <a:moveTo>
                                  <a:pt x="1788" y="293"/>
                                </a:moveTo>
                                <a:lnTo>
                                  <a:pt x="1782" y="299"/>
                                </a:lnTo>
                                <a:lnTo>
                                  <a:pt x="1788" y="305"/>
                                </a:lnTo>
                                <a:lnTo>
                                  <a:pt x="1788" y="293"/>
                                </a:lnTo>
                                <a:close/>
                                <a:moveTo>
                                  <a:pt x="1797" y="293"/>
                                </a:moveTo>
                                <a:lnTo>
                                  <a:pt x="1788" y="293"/>
                                </a:lnTo>
                                <a:lnTo>
                                  <a:pt x="1788" y="305"/>
                                </a:lnTo>
                                <a:lnTo>
                                  <a:pt x="1797" y="305"/>
                                </a:lnTo>
                                <a:lnTo>
                                  <a:pt x="1800" y="303"/>
                                </a:lnTo>
                                <a:lnTo>
                                  <a:pt x="1800" y="298"/>
                                </a:lnTo>
                                <a:lnTo>
                                  <a:pt x="1797" y="293"/>
                                </a:lnTo>
                                <a:close/>
                                <a:moveTo>
                                  <a:pt x="1497" y="15"/>
                                </a:moveTo>
                                <a:lnTo>
                                  <a:pt x="1782" y="299"/>
                                </a:lnTo>
                                <a:lnTo>
                                  <a:pt x="1788" y="293"/>
                                </a:lnTo>
                                <a:lnTo>
                                  <a:pt x="1797" y="293"/>
                                </a:lnTo>
                                <a:lnTo>
                                  <a:pt x="1521" y="17"/>
                                </a:lnTo>
                                <a:lnTo>
                                  <a:pt x="1502" y="17"/>
                                </a:lnTo>
                                <a:lnTo>
                                  <a:pt x="1497" y="15"/>
                                </a:lnTo>
                                <a:close/>
                                <a:moveTo>
                                  <a:pt x="14" y="7"/>
                                </a:moveTo>
                                <a:lnTo>
                                  <a:pt x="7" y="17"/>
                                </a:lnTo>
                                <a:lnTo>
                                  <a:pt x="14" y="17"/>
                                </a:lnTo>
                                <a:lnTo>
                                  <a:pt x="14" y="7"/>
                                </a:lnTo>
                                <a:close/>
                                <a:moveTo>
                                  <a:pt x="1512" y="7"/>
                                </a:moveTo>
                                <a:lnTo>
                                  <a:pt x="14" y="7"/>
                                </a:lnTo>
                                <a:lnTo>
                                  <a:pt x="14" y="17"/>
                                </a:lnTo>
                                <a:lnTo>
                                  <a:pt x="1500" y="17"/>
                                </a:lnTo>
                                <a:lnTo>
                                  <a:pt x="1497" y="15"/>
                                </a:lnTo>
                                <a:lnTo>
                                  <a:pt x="1519" y="15"/>
                                </a:lnTo>
                                <a:lnTo>
                                  <a:pt x="1512" y="7"/>
                                </a:lnTo>
                                <a:close/>
                                <a:moveTo>
                                  <a:pt x="1519" y="15"/>
                                </a:moveTo>
                                <a:lnTo>
                                  <a:pt x="1497" y="15"/>
                                </a:lnTo>
                                <a:lnTo>
                                  <a:pt x="1502" y="17"/>
                                </a:lnTo>
                                <a:lnTo>
                                  <a:pt x="1521" y="17"/>
                                </a:lnTo>
                                <a:lnTo>
                                  <a:pt x="1519" y="15"/>
                                </a:lnTo>
                                <a:close/>
                              </a:path>
                            </a:pathLst>
                          </a:custGeom>
                          <a:solidFill>
                            <a:srgbClr val="98B95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0" name="Text Box 103"/>
                        <wps:cNvSpPr txBox="1">
                          <a:spLocks noChangeArrowheads="1"/>
                        </wps:cNvSpPr>
                        <wps:spPr bwMode="auto">
                          <a:xfrm>
                            <a:off x="595" y="2147"/>
                            <a:ext cx="176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55B0" w:rsidRDefault="000555B0" w:rsidP="000555B0">
                              <w:pPr>
                                <w:spacing w:line="332" w:lineRule="exact"/>
                                <w:rPr>
                                  <w:b/>
                                  <w:sz w:val="22"/>
                                </w:rPr>
                              </w:pPr>
                              <w:r>
                                <w:rPr>
                                  <w:b/>
                                  <w:color w:val="FF0000"/>
                                  <w:sz w:val="22"/>
                                </w:rPr>
                                <w:t>BỂ</w:t>
                              </w:r>
                              <w:r>
                                <w:rPr>
                                  <w:b/>
                                  <w:color w:val="FF0000"/>
                                  <w:spacing w:val="-5"/>
                                  <w:sz w:val="22"/>
                                </w:rPr>
                                <w:t xml:space="preserve"> X</w:t>
                              </w:r>
                              <w:r>
                                <w:rPr>
                                  <w:b/>
                                  <w:color w:val="FF0000"/>
                                  <w:sz w:val="22"/>
                                </w:rPr>
                                <w:t>LNT</w:t>
                              </w:r>
                            </w:p>
                          </w:txbxContent>
                        </wps:txbx>
                        <wps:bodyPr rot="0" vert="horz" wrap="square" lIns="0" tIns="0" rIns="0" bIns="0" anchor="t" anchorCtr="0" upright="1">
                          <a:noAutofit/>
                        </wps:bodyPr>
                      </wps:wsp>
                      <wps:wsp>
                        <wps:cNvPr id="971" name="Text Box 102"/>
                        <wps:cNvSpPr txBox="1">
                          <a:spLocks noChangeArrowheads="1"/>
                        </wps:cNvSpPr>
                        <wps:spPr bwMode="auto">
                          <a:xfrm>
                            <a:off x="3789" y="2005"/>
                            <a:ext cx="2232"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55B0" w:rsidRPr="00BC2626" w:rsidRDefault="000555B0" w:rsidP="000555B0">
                              <w:pPr>
                                <w:spacing w:line="332" w:lineRule="exact"/>
                                <w:rPr>
                                  <w:b/>
                                  <w:sz w:val="22"/>
                                </w:rPr>
                              </w:pPr>
                              <w:r w:rsidRPr="00BC2626">
                                <w:rPr>
                                  <w:b/>
                                  <w:color w:val="1F497D"/>
                                  <w:sz w:val="22"/>
                                </w:rPr>
                                <w:t>Ngăn</w:t>
                              </w:r>
                              <w:r w:rsidRPr="00BC2626">
                                <w:rPr>
                                  <w:b/>
                                  <w:color w:val="1F497D"/>
                                  <w:spacing w:val="-18"/>
                                  <w:sz w:val="22"/>
                                </w:rPr>
                                <w:t xml:space="preserve"> </w:t>
                              </w:r>
                              <w:r w:rsidRPr="00BC2626">
                                <w:rPr>
                                  <w:b/>
                                  <w:color w:val="1F497D"/>
                                  <w:sz w:val="22"/>
                                </w:rPr>
                                <w:t>Anoxic</w:t>
                              </w:r>
                              <w:r w:rsidRPr="00BC2626">
                                <w:rPr>
                                  <w:b/>
                                  <w:color w:val="1F497D"/>
                                  <w:spacing w:val="-5"/>
                                  <w:sz w:val="22"/>
                                </w:rPr>
                                <w:t xml:space="preserve"> </w:t>
                              </w:r>
                              <w:r w:rsidRPr="00BC2626">
                                <w:rPr>
                                  <w:b/>
                                  <w:color w:val="1F497D"/>
                                  <w:sz w:val="22"/>
                                </w:rPr>
                                <w:t>1</w:t>
                              </w:r>
                            </w:p>
                          </w:txbxContent>
                        </wps:txbx>
                        <wps:bodyPr rot="0" vert="horz" wrap="square" lIns="0" tIns="0" rIns="0" bIns="0" anchor="t" anchorCtr="0" upright="1">
                          <a:noAutofit/>
                        </wps:bodyPr>
                      </wps:wsp>
                      <wps:wsp>
                        <wps:cNvPr id="972" name="Text Box 101"/>
                        <wps:cNvSpPr txBox="1">
                          <a:spLocks noChangeArrowheads="1"/>
                        </wps:cNvSpPr>
                        <wps:spPr bwMode="auto">
                          <a:xfrm>
                            <a:off x="7067" y="1783"/>
                            <a:ext cx="16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55B0" w:rsidRDefault="000555B0" w:rsidP="000555B0">
                              <w:pPr>
                                <w:spacing w:line="287" w:lineRule="exact"/>
                                <w:rPr>
                                  <w:i/>
                                  <w:sz w:val="22"/>
                                </w:rPr>
                              </w:pPr>
                              <w:r w:rsidRPr="00BC2626">
                                <w:rPr>
                                  <w:i/>
                                  <w:color w:val="953735"/>
                                  <w:sz w:val="24"/>
                                </w:rPr>
                                <w:t>Bùn</w:t>
                              </w:r>
                            </w:p>
                          </w:txbxContent>
                        </wps:txbx>
                        <wps:bodyPr rot="0" vert="horz" wrap="square" lIns="0" tIns="0" rIns="0" bIns="0" anchor="t" anchorCtr="0" upright="1">
                          <a:noAutofit/>
                        </wps:bodyPr>
                      </wps:wsp>
                      <wps:wsp>
                        <wps:cNvPr id="973" name="Text Box 100"/>
                        <wps:cNvSpPr txBox="1">
                          <a:spLocks noChangeArrowheads="1"/>
                        </wps:cNvSpPr>
                        <wps:spPr bwMode="auto">
                          <a:xfrm>
                            <a:off x="6842" y="2584"/>
                            <a:ext cx="1904"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55B0" w:rsidRDefault="000555B0" w:rsidP="000555B0">
                              <w:pPr>
                                <w:spacing w:line="287" w:lineRule="exact"/>
                                <w:rPr>
                                  <w:i/>
                                  <w:sz w:val="22"/>
                                </w:rPr>
                              </w:pPr>
                              <w:r w:rsidRPr="00BC2626">
                                <w:rPr>
                                  <w:i/>
                                  <w:color w:val="953735"/>
                                  <w:sz w:val="22"/>
                                </w:rPr>
                                <w:t>Tuần</w:t>
                              </w:r>
                              <w:r w:rsidRPr="00BC2626">
                                <w:rPr>
                                  <w:i/>
                                  <w:color w:val="953735"/>
                                  <w:spacing w:val="-7"/>
                                  <w:sz w:val="22"/>
                                </w:rPr>
                                <w:t xml:space="preserve"> </w:t>
                              </w:r>
                              <w:r w:rsidRPr="00BC2626">
                                <w:rPr>
                                  <w:i/>
                                  <w:color w:val="953735"/>
                                  <w:sz w:val="22"/>
                                </w:rPr>
                                <w:t>hoàn</w:t>
                              </w:r>
                              <w:r>
                                <w:rPr>
                                  <w:i/>
                                  <w:color w:val="953735"/>
                                  <w:spacing w:val="-7"/>
                                  <w:sz w:val="22"/>
                                </w:rPr>
                                <w:t xml:space="preserve"> </w:t>
                              </w:r>
                              <w:r>
                                <w:rPr>
                                  <w:i/>
                                  <w:color w:val="953735"/>
                                  <w:sz w:val="22"/>
                                </w:rPr>
                                <w:t>Nitrat</w:t>
                              </w:r>
                            </w:p>
                          </w:txbxContent>
                        </wps:txbx>
                        <wps:bodyPr rot="0" vert="horz" wrap="square" lIns="0" tIns="0" rIns="0" bIns="0" anchor="t" anchorCtr="0" upright="1">
                          <a:noAutofit/>
                        </wps:bodyPr>
                      </wps:wsp>
                      <wps:wsp>
                        <wps:cNvPr id="974" name="Text Box 99"/>
                        <wps:cNvSpPr txBox="1">
                          <a:spLocks noChangeArrowheads="1"/>
                        </wps:cNvSpPr>
                        <wps:spPr bwMode="auto">
                          <a:xfrm>
                            <a:off x="553" y="2903"/>
                            <a:ext cx="2149" cy="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55B0" w:rsidRPr="00BC2626" w:rsidRDefault="000555B0" w:rsidP="000555B0">
                              <w:pPr>
                                <w:spacing w:line="332" w:lineRule="exact"/>
                                <w:ind w:right="13"/>
                                <w:rPr>
                                  <w:b/>
                                  <w:i/>
                                  <w:sz w:val="22"/>
                                </w:rPr>
                              </w:pPr>
                              <w:r w:rsidRPr="00BC2626">
                                <w:rPr>
                                  <w:b/>
                                  <w:i/>
                                  <w:color w:val="1F497D"/>
                                  <w:sz w:val="22"/>
                                </w:rPr>
                                <w:t>Máy thổi</w:t>
                              </w:r>
                              <w:r w:rsidRPr="00BC2626">
                                <w:rPr>
                                  <w:b/>
                                  <w:i/>
                                  <w:color w:val="1F497D"/>
                                  <w:spacing w:val="-16"/>
                                  <w:sz w:val="22"/>
                                </w:rPr>
                                <w:t xml:space="preserve"> </w:t>
                              </w:r>
                              <w:r w:rsidRPr="00BC2626">
                                <w:rPr>
                                  <w:b/>
                                  <w:i/>
                                  <w:color w:val="1F497D"/>
                                  <w:sz w:val="22"/>
                                </w:rPr>
                                <w:t>khí</w:t>
                              </w:r>
                            </w:p>
                          </w:txbxContent>
                        </wps:txbx>
                        <wps:bodyPr rot="0" vert="horz" wrap="square" lIns="0" tIns="0" rIns="0" bIns="0" anchor="t" anchorCtr="0" upright="1">
                          <a:noAutofit/>
                        </wps:bodyPr>
                      </wps:wsp>
                      <wps:wsp>
                        <wps:cNvPr id="975" name="Text Box 98"/>
                        <wps:cNvSpPr txBox="1">
                          <a:spLocks noChangeArrowheads="1"/>
                        </wps:cNvSpPr>
                        <wps:spPr bwMode="auto">
                          <a:xfrm>
                            <a:off x="7" y="5190"/>
                            <a:ext cx="2174" cy="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55B0" w:rsidRPr="00BC2626" w:rsidRDefault="000555B0" w:rsidP="000555B0">
                              <w:pPr>
                                <w:spacing w:line="332" w:lineRule="exact"/>
                                <w:ind w:left="60"/>
                                <w:rPr>
                                  <w:b/>
                                  <w:i/>
                                  <w:sz w:val="22"/>
                                </w:rPr>
                              </w:pPr>
                              <w:r w:rsidRPr="00BC2626">
                                <w:rPr>
                                  <w:b/>
                                  <w:i/>
                                  <w:color w:val="1F497D"/>
                                  <w:sz w:val="22"/>
                                </w:rPr>
                                <w:t>HC khử trùng</w:t>
                              </w:r>
                            </w:p>
                          </w:txbxContent>
                        </wps:txbx>
                        <wps:bodyPr rot="0" vert="horz" wrap="square" lIns="0" tIns="0" rIns="0" bIns="0" anchor="t" anchorCtr="0" upright="1">
                          <a:noAutofit/>
                        </wps:bodyPr>
                      </wps:wsp>
                      <wps:wsp>
                        <wps:cNvPr id="976" name="Text Box 97"/>
                        <wps:cNvSpPr txBox="1">
                          <a:spLocks noChangeArrowheads="1"/>
                        </wps:cNvSpPr>
                        <wps:spPr bwMode="auto">
                          <a:xfrm>
                            <a:off x="2848" y="6451"/>
                            <a:ext cx="3815"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55B0" w:rsidRPr="00BC2626" w:rsidRDefault="000555B0" w:rsidP="000555B0">
                              <w:pPr>
                                <w:spacing w:line="247" w:lineRule="auto"/>
                                <w:ind w:left="76" w:right="12"/>
                                <w:jc w:val="center"/>
                                <w:rPr>
                                  <w:b/>
                                  <w:sz w:val="22"/>
                                </w:rPr>
                              </w:pPr>
                              <w:r w:rsidRPr="00BC2626">
                                <w:rPr>
                                  <w:b/>
                                  <w:color w:val="1F497D"/>
                                  <w:sz w:val="22"/>
                                </w:rPr>
                                <w:t>Nước</w:t>
                              </w:r>
                              <w:r w:rsidRPr="00BC2626">
                                <w:rPr>
                                  <w:b/>
                                  <w:color w:val="1F497D"/>
                                  <w:spacing w:val="-1"/>
                                  <w:sz w:val="22"/>
                                </w:rPr>
                                <w:t xml:space="preserve"> </w:t>
                              </w:r>
                              <w:r w:rsidRPr="00BC2626">
                                <w:rPr>
                                  <w:b/>
                                  <w:color w:val="1F497D"/>
                                  <w:sz w:val="22"/>
                                </w:rPr>
                                <w:t>sau</w:t>
                              </w:r>
                              <w:r w:rsidRPr="00BC2626">
                                <w:rPr>
                                  <w:b/>
                                  <w:color w:val="1F497D"/>
                                  <w:spacing w:val="-3"/>
                                  <w:sz w:val="22"/>
                                </w:rPr>
                                <w:t xml:space="preserve"> </w:t>
                              </w:r>
                              <w:r w:rsidRPr="00BC2626">
                                <w:rPr>
                                  <w:b/>
                                  <w:color w:val="1F497D"/>
                                  <w:sz w:val="22"/>
                                </w:rPr>
                                <w:t>xử</w:t>
                              </w:r>
                              <w:r w:rsidRPr="00BC2626">
                                <w:rPr>
                                  <w:b/>
                                  <w:color w:val="1F497D"/>
                                  <w:spacing w:val="-1"/>
                                  <w:sz w:val="22"/>
                                </w:rPr>
                                <w:t xml:space="preserve"> </w:t>
                              </w:r>
                              <w:r w:rsidRPr="00BC2626">
                                <w:rPr>
                                  <w:b/>
                                  <w:color w:val="1F497D"/>
                                  <w:sz w:val="22"/>
                                </w:rPr>
                                <w:t>lý</w:t>
                              </w:r>
                              <w:r w:rsidRPr="00BC2626">
                                <w:rPr>
                                  <w:b/>
                                  <w:color w:val="1F497D"/>
                                  <w:spacing w:val="-2"/>
                                  <w:sz w:val="22"/>
                                </w:rPr>
                                <w:t xml:space="preserve"> </w:t>
                              </w:r>
                              <w:r w:rsidRPr="00BC2626">
                                <w:rPr>
                                  <w:b/>
                                  <w:color w:val="1F497D"/>
                                  <w:sz w:val="22"/>
                                </w:rPr>
                                <w:t>đạt</w:t>
                              </w:r>
                              <w:r w:rsidRPr="00BC2626">
                                <w:rPr>
                                  <w:b/>
                                  <w:color w:val="1F497D"/>
                                  <w:spacing w:val="-4"/>
                                  <w:sz w:val="22"/>
                                </w:rPr>
                                <w:t xml:space="preserve"> </w:t>
                              </w:r>
                              <w:r w:rsidRPr="00BC2626">
                                <w:rPr>
                                  <w:b/>
                                  <w:color w:val="1F497D"/>
                                  <w:sz w:val="22"/>
                                </w:rPr>
                                <w:t>cột</w:t>
                              </w:r>
                              <w:r w:rsidRPr="00BC2626">
                                <w:rPr>
                                  <w:b/>
                                  <w:color w:val="1F497D"/>
                                  <w:spacing w:val="-17"/>
                                  <w:sz w:val="22"/>
                                </w:rPr>
                                <w:t xml:space="preserve"> </w:t>
                              </w:r>
                              <w:r w:rsidRPr="00BC2626">
                                <w:rPr>
                                  <w:b/>
                                  <w:color w:val="1F497D"/>
                                  <w:sz w:val="22"/>
                                </w:rPr>
                                <w:t>A,</w:t>
                              </w:r>
                              <w:r w:rsidRPr="00BC2626">
                                <w:rPr>
                                  <w:b/>
                                  <w:color w:val="1F497D"/>
                                  <w:spacing w:val="-72"/>
                                  <w:sz w:val="22"/>
                                </w:rPr>
                                <w:t xml:space="preserve"> </w:t>
                              </w:r>
                              <w:r w:rsidRPr="00BC2626">
                                <w:rPr>
                                  <w:b/>
                                  <w:color w:val="1F497D"/>
                                  <w:sz w:val="22"/>
                                </w:rPr>
                                <w:t>QCVN14:2008/BTNMT</w:t>
                              </w:r>
                            </w:p>
                          </w:txbxContent>
                        </wps:txbx>
                        <wps:bodyPr rot="0" vert="horz" wrap="square" lIns="0" tIns="0" rIns="0" bIns="0" anchor="t" anchorCtr="0" upright="1">
                          <a:noAutofit/>
                        </wps:bodyPr>
                      </wps:wsp>
                      <wps:wsp>
                        <wps:cNvPr id="977" name="Text Box 96"/>
                        <wps:cNvSpPr txBox="1">
                          <a:spLocks noChangeArrowheads="1"/>
                        </wps:cNvSpPr>
                        <wps:spPr bwMode="auto">
                          <a:xfrm>
                            <a:off x="3223" y="5063"/>
                            <a:ext cx="3005" cy="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55B0" w:rsidRPr="00BC2626" w:rsidRDefault="000555B0" w:rsidP="000555B0">
                              <w:pPr>
                                <w:spacing w:before="80"/>
                                <w:rPr>
                                  <w:b/>
                                  <w:sz w:val="22"/>
                                </w:rPr>
                              </w:pPr>
                              <w:r w:rsidRPr="00BC2626">
                                <w:rPr>
                                  <w:b/>
                                  <w:color w:val="1F497D"/>
                                  <w:sz w:val="22"/>
                                </w:rPr>
                                <w:t>Ngăn lắng</w:t>
                              </w:r>
                              <w:r w:rsidRPr="00BC2626">
                                <w:rPr>
                                  <w:b/>
                                  <w:color w:val="1F497D"/>
                                  <w:spacing w:val="-4"/>
                                  <w:sz w:val="22"/>
                                </w:rPr>
                                <w:t xml:space="preserve"> </w:t>
                              </w:r>
                              <w:r w:rsidRPr="00BC2626">
                                <w:rPr>
                                  <w:b/>
                                  <w:color w:val="1F497D"/>
                                  <w:sz w:val="22"/>
                                </w:rPr>
                                <w:t>sinh</w:t>
                              </w:r>
                              <w:r w:rsidRPr="00BC2626">
                                <w:rPr>
                                  <w:b/>
                                  <w:color w:val="1F497D"/>
                                  <w:spacing w:val="-1"/>
                                  <w:sz w:val="22"/>
                                </w:rPr>
                                <w:t xml:space="preserve"> </w:t>
                              </w:r>
                              <w:r w:rsidRPr="00BC2626">
                                <w:rPr>
                                  <w:b/>
                                  <w:color w:val="1F497D"/>
                                  <w:sz w:val="22"/>
                                </w:rPr>
                                <w:t>học</w:t>
                              </w:r>
                            </w:p>
                          </w:txbxContent>
                        </wps:txbx>
                        <wps:bodyPr rot="0" vert="horz" wrap="square" lIns="0" tIns="0" rIns="0" bIns="0" anchor="t" anchorCtr="0" upright="1">
                          <a:noAutofit/>
                        </wps:bodyPr>
                      </wps:wsp>
                      <wps:wsp>
                        <wps:cNvPr id="978" name="Text Box 95"/>
                        <wps:cNvSpPr txBox="1">
                          <a:spLocks noChangeArrowheads="1"/>
                        </wps:cNvSpPr>
                        <wps:spPr bwMode="auto">
                          <a:xfrm>
                            <a:off x="3223" y="3850"/>
                            <a:ext cx="3003"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55B0" w:rsidRPr="00BC2626" w:rsidRDefault="000555B0" w:rsidP="000555B0">
                              <w:pPr>
                                <w:spacing w:before="89"/>
                                <w:jc w:val="center"/>
                                <w:rPr>
                                  <w:b/>
                                  <w:sz w:val="22"/>
                                </w:rPr>
                              </w:pPr>
                              <w:r w:rsidRPr="00BC2626">
                                <w:rPr>
                                  <w:b/>
                                  <w:color w:val="1F497D"/>
                                  <w:sz w:val="22"/>
                                </w:rPr>
                                <w:t>Ngăn</w:t>
                              </w:r>
                              <w:r w:rsidRPr="00BC2626">
                                <w:rPr>
                                  <w:b/>
                                  <w:color w:val="1F497D"/>
                                  <w:spacing w:val="-1"/>
                                  <w:sz w:val="22"/>
                                </w:rPr>
                                <w:t xml:space="preserve"> </w:t>
                              </w:r>
                              <w:r w:rsidRPr="00BC2626">
                                <w:rPr>
                                  <w:b/>
                                  <w:color w:val="1F497D"/>
                                  <w:sz w:val="22"/>
                                </w:rPr>
                                <w:t>Oxic</w:t>
                              </w:r>
                            </w:p>
                          </w:txbxContent>
                        </wps:txbx>
                        <wps:bodyPr rot="0" vert="horz" wrap="square" lIns="0" tIns="0" rIns="0" bIns="0" anchor="t" anchorCtr="0" upright="1">
                          <a:noAutofit/>
                        </wps:bodyPr>
                      </wps:wsp>
                      <wps:wsp>
                        <wps:cNvPr id="979" name="Text Box 94"/>
                        <wps:cNvSpPr txBox="1">
                          <a:spLocks noChangeArrowheads="1"/>
                        </wps:cNvSpPr>
                        <wps:spPr bwMode="auto">
                          <a:xfrm>
                            <a:off x="3223" y="2909"/>
                            <a:ext cx="3005"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55B0" w:rsidRPr="00BC2626" w:rsidRDefault="000555B0" w:rsidP="000555B0">
                              <w:pPr>
                                <w:spacing w:before="100"/>
                                <w:jc w:val="center"/>
                                <w:rPr>
                                  <w:b/>
                                  <w:sz w:val="22"/>
                                </w:rPr>
                              </w:pPr>
                              <w:r w:rsidRPr="00BC2626">
                                <w:rPr>
                                  <w:b/>
                                  <w:color w:val="1F497D"/>
                                  <w:sz w:val="22"/>
                                </w:rPr>
                                <w:t>Ngăn</w:t>
                              </w:r>
                              <w:r w:rsidRPr="00BC2626">
                                <w:rPr>
                                  <w:b/>
                                  <w:color w:val="1F497D"/>
                                  <w:spacing w:val="-18"/>
                                  <w:sz w:val="22"/>
                                </w:rPr>
                                <w:t xml:space="preserve"> </w:t>
                              </w:r>
                              <w:r w:rsidRPr="00BC2626">
                                <w:rPr>
                                  <w:b/>
                                  <w:color w:val="1F497D"/>
                                  <w:sz w:val="22"/>
                                </w:rPr>
                                <w:t>Anoxic</w:t>
                              </w:r>
                              <w:r w:rsidRPr="00BC2626">
                                <w:rPr>
                                  <w:b/>
                                  <w:color w:val="1F497D"/>
                                  <w:spacing w:val="-5"/>
                                  <w:sz w:val="22"/>
                                </w:rPr>
                                <w:t xml:space="preserve"> </w:t>
                              </w:r>
                              <w:r w:rsidRPr="00BC2626">
                                <w:rPr>
                                  <w:b/>
                                  <w:color w:val="1F497D"/>
                                  <w:sz w:val="22"/>
                                </w:rPr>
                                <w:t>2</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EDFCB2" id="Group 6" o:spid="_x0000_s1032" style="position:absolute;left:0;text-align:left;margin-left:0;margin-top:29.15pt;width:296.75pt;height:243.3pt;z-index:251769856;mso-wrap-distance-left:0;mso-wrap-distance-right:0;mso-position-horizontal:center;mso-position-horizontal-relative:margin" coordorigin=",763" coordsize="9051,66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">
                <v:shape id="AutoShape 142" o:spid="_x0000_s1033" style="position:absolute;left:2726;top:1406;width:3987;height:4592;visibility:visible;mso-wrap-style:square;v-text-anchor:top" coordsize="3987,45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MUScIA&#10;AADaAAAADwAAAGRycy9kb3ducmV2LnhtbESPQYvCMBSE78L+h/AWvMiauogu1Si6sNir1YPens2z&#10;LTYvpcnW6q83guBxmJlvmPmyM5VoqXGlZQWjYQSCOLO65FzBfvf39QPCeWSNlWVScCMHy8VHb46x&#10;tlfeUpv6XAQIuxgVFN7XsZQuK8igG9qaOHhn2xj0QTa51A1eA9xU8juKJtJgyWGhwJp+C8ou6b9R&#10;MLj7dn0cp4mdnjbW7EdJciwPSvU/u9UMhKfOv8OvdqIVTOF5JdwA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8xRJwgAAANoAAAAPAAAAAAAAAAAAAAAAAJgCAABkcnMvZG93&#10;bnJldi54bWxQSwUGAAAAAAQABAD1AAAAhwMAAAAA&#10;" path="m3977,l10,,,9,,4581r10,10l3977,4591r10,-10l3987,4569r-3946,l22,4550r19,l41,41r-19,l41,19r3946,l3987,9,3977,xm41,4550r-19,l41,4569r,-19xm3946,4550r-3905,l41,4569r3905,l3946,4550xm3946,19r,4550l3968,4550r19,l3987,41r-19,l3946,19xm3987,4550r-19,l3946,4569r41,l3987,4550xm41,19l22,41r19,l41,19xm3946,19l41,19r,22l3946,41r,-22xm3987,19r-41,l3968,41r19,l3987,19xe" fillcolor="#f79646" stroked="f">
                  <v:path arrowok="t" o:connecttype="custom" o:connectlocs="3977,1626;10,1626;0,1635;0,6207;10,6217;3977,6217;3987,6207;3987,6195;41,6195;22,6176;41,6176;41,1667;22,1667;41,1645;3987,1645;3987,1635;3977,1626;41,6176;22,6176;41,6195;41,6176;3946,6176;41,6176;41,6195;3946,6195;3946,6176;3946,1645;3946,6195;3968,6176;3987,6176;3987,1667;3968,1667;3946,1645;3987,6176;3968,6176;3946,6195;3987,6195;3987,6176;41,1645;22,1667;41,1667;41,1645;3946,1645;41,1645;41,1667;3946,1667;3946,1645;3987,1645;3946,1645;3968,1667;3987,1667;3987,1645" o:connectangles="0,0,0,0,0,0,0,0,0,0,0,0,0,0,0,0,0,0,0,0,0,0,0,0,0,0,0,0,0,0,0,0,0,0,0,0,0,0,0,0,0,0,0,0,0,0,0,0,0,0,0,0"/>
                </v:shape>
                <v:shape id="Picture 8" o:spid="_x0000_s1034" type="#_x0000_t75" style="position:absolute;left:4634;top:3617;width:185;height:3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9LIATAAAAA2gAAAA8AAABkcnMvZG93bnJldi54bWxET01rwkAQvQv+h2WE3nRjD1Wiq4ggFnqp&#10;2tTrmB2TaHY2ZKea9td3D4LHx/ueLztXqxu1ofJsYDxKQBHn3lZcGPg6bIZTUEGQLdaeycAvBVgu&#10;+r05ptbfeUe3vRQqhnBI0UAp0qRah7wkh2HkG+LInX3rUCJsC21bvMdwV+vXJHnTDiuODSU2tC4p&#10;v+5/nIFPzidSu2/8m14yOW7Hp+zycTLmZdCtZqCEOnmKH+53ayBujVfiDdCLf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T0sgBMAAAADaAAAADwAAAAAAAAAAAAAAAACfAgAA&#10;ZHJzL2Rvd25yZXYueG1sUEsFBgAAAAAEAAQA9wAAAIwDAAAAAA==&#10;">
                  <v:imagedata r:id="rId22" o:title=""/>
                </v:shape>
                <v:shape id="Picture 10" o:spid="_x0000_s1035" type="#_x0000_t75" style="position:absolute;left:4634;top:4709;width:188;height:3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FV4wfBAAAA2wAAAA8AAABkcnMvZG93bnJldi54bWxEj0FvwjAMhe+T+A+RkbiNFA5oKwSEEAiu&#10;g+2wm5WYpqJxqiaU8u/xYdJutt7ze59XmyE0qqcu1ZENzKYFKGIbXc2Vge/L4f0DVMrIDpvIZOBJ&#10;CTbr0dsKSxcf/EX9OVdKQjiVaMDn3JZaJ+spYJrGlli0a+wCZlm7SrsOHxIeGj0vioUOWLM0eGxp&#10;58nezvdgwB4vv6e9rRLV8zt6rX/64fNgzGQ8bJegMg353/x3fXKCL/Tyiwyg1y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FV4wfBAAAA2wAAAA8AAAAAAAAAAAAAAAAAnwIA&#10;AGRycy9kb3ducmV2LnhtbFBLBQYAAAAABAAEAPcAAACNAwAAAAA=&#10;">
                  <v:imagedata r:id="rId23" o:title=""/>
                </v:shape>
                <v:rect id="Rectangle 35" o:spid="_x0000_s1036" style="position:absolute;left:3223;top:2909;width:3005;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C638MA&#10;AADbAAAADwAAAGRycy9kb3ducmV2LnhtbESP0WoCMRRE3wv+Q7hCX6Rm1WplNYpIpQVfdNsPuGyu&#10;u4vJzbKJGv++EYQ+DjNzhlmuozXiSp1vHCsYDTMQxKXTDVcKfn92b3MQPiBrNI5JwZ08rFe9lyXm&#10;2t34SNciVCJB2OeooA6hzaX0ZU0W/dC1xMk7uc5iSLKrpO7wluDWyHGWzaTFhtNCjS1tayrPxcUq&#10;aMLW4PshfnwWsRp9jXcD2puBUq/9uFmACBTDf/jZ/tYKJlN4fEk/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C638MAAADbAAAADwAAAAAAAAAAAAAAAACYAgAAZHJzL2Rv&#10;d25yZXYueG1sUEsFBgAAAAAEAAQA9QAAAIgDAAAAAA==&#10;" fillcolor="#4bacc6" stroked="f"/>
                <v:shape id="AutoShape 138" o:spid="_x0000_s1037" style="position:absolute;left:3204;top:2890;width:3044;height:665;visibility:visible;mso-wrap-style:square;v-text-anchor:top" coordsize="3044,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ZjHcQA&#10;AADbAAAADwAAAGRycy9kb3ducmV2LnhtbESPQWsCMRSE74L/ITzBm2a1IHU1SmnZIu2pq1B6eyTP&#10;3aWblyWJuttf3xQKHoeZ+YbZ7nvbiiv50DhWsJhnIIi1Mw1XCk7HYvYIIkRkg61jUjBQgP1uPNpi&#10;btyNP+haxkokCIccFdQxdrmUQddkMcxdR5y8s/MWY5K+ksbjLcFtK5dZtpIWG04LNXb0XJP+Li9W&#10;gS4/h9fi7f1n0OwDvqwXX9YWSk0n/dMGRKQ+3sP/7YNR8LCCvy/pB8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GYx3EAAAA2wAAAA8AAAAAAAAAAAAAAAAAmAIAAGRycy9k&#10;b3ducmV2LnhtbFBLBQYAAAAABAAEAPUAAACJAwAAAAA=&#10;" path="m3034,l7,,,10,,655r7,10l3034,665r9,-10l3043,643,38,643,19,624r19,l38,41r-19,l38,19r3005,l3043,10,3034,xm38,624r-19,l38,643r,-19xm3002,624l38,624r,19l3002,643r,-19xm3002,19r,624l3024,624r19,l3043,41r-19,l3002,19xm3043,624r-19,l3002,643r41,l3043,624xm38,19l19,41r19,l38,19xm3002,19l38,19r,22l3002,41r,-22xm3043,19r-41,l3024,41r19,l3043,19xe" fillcolor="#357d91" stroked="f">
                  <v:path arrowok="t" o:connecttype="custom" o:connectlocs="3034,3109;7,3109;0,3119;0,3764;7,3774;3034,3774;3043,3764;3043,3752;38,3752;19,3733;38,3733;38,3150;19,3150;38,3128;3043,3128;3043,3119;3034,3109;38,3733;19,3733;38,3752;38,3733;3002,3733;38,3733;38,3752;3002,3752;3002,3733;3002,3128;3002,3752;3024,3733;3043,3733;3043,3150;3024,3150;3002,3128;3043,3733;3024,3733;3002,3752;3043,3752;3043,3733;38,3128;19,3150;38,3150;38,3128;3002,3128;38,3128;38,3150;3002,3150;3002,3128;3043,3128;3002,3128;3024,3150;3043,3150;3043,3128" o:connectangles="0,0,0,0,0,0,0,0,0,0,0,0,0,0,0,0,0,0,0,0,0,0,0,0,0,0,0,0,0,0,0,0,0,0,0,0,0,0,0,0,0,0,0,0,0,0,0,0,0,0,0,0"/>
                </v:shape>
                <v:rect id="Rectangle 37" o:spid="_x0000_s1038" style="position:absolute;left:3223;top:4018;width:3003;height: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6BM8MA&#10;AADbAAAADwAAAGRycy9kb3ducmV2LnhtbESPUWvCMBSF3wf7D+EKvshM1aFSTcuQyQZ70c4fcGmu&#10;bTG5KU2m8d8vwmCPh3POdzjbMlojrjT4zrGC2TQDQVw73XGj4PS9f1mD8AFZo3FMCu7koSyen7aY&#10;a3fjI12r0IgEYZ+jgjaEPpfS1y1Z9FPXEyfv7AaLIcmhkXrAW4JbI+dZtpQWO04LLfa0a6m+VD9W&#10;QRd2Bl8PcfVexWb2Md9P6MtMlBqP4tsGRKAY/sN/7U+tYLGCx5f0A2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06BM8MAAADbAAAADwAAAAAAAAAAAAAAAACYAgAAZHJzL2Rv&#10;d25yZXYueG1sUEsFBgAAAAAEAAQA9QAAAIgDAAAAAA==&#10;" fillcolor="#4bacc6" stroked="f"/>
                <v:shape id="AutoShape 136" o:spid="_x0000_s1039" style="position:absolute;left:3204;top:3998;width:3044;height:591;visibility:visible;mso-wrap-style:square;v-text-anchor:top" coordsize="3044,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ibx74A&#10;AADbAAAADwAAAGRycy9kb3ducmV2LnhtbERPy4rCMBTdC/MP4Q7MTtNxRKQaxVEc1J2v/aW5tsXk&#10;piTR1r+fLASXh/OeLTprxIN8qB0r+B5kIIgLp2suFZxPm/4ERIjIGo1jUvCkAIv5R2+GuXYtH+hx&#10;jKVIIRxyVFDF2ORShqIii2HgGuLEXZ23GBP0pdQe2xRujRxm2VharDk1VNjQqqLidrxbBfuzve/+&#10;fs1leLEj3Zrdan31T6W+PrvlFESkLr7FL/dWK/hJY9OX9APk/B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GIm8e+AAAA2wAAAA8AAAAAAAAAAAAAAAAAmAIAAGRycy9kb3ducmV2&#10;LnhtbFBLBQYAAAAABAAEAPUAAACDAwAAAAA=&#10;" path="m3034,l7,,,9,,581r7,9l3034,590r9,-9l3043,571,38,571,19,549r19,l38,41r-19,l38,19r3005,l3043,9,3034,xm38,549r-19,l38,571r,-22xm3002,549l38,549r,22l3002,571r,-22xm3002,19r,552l3022,549r21,l3043,41r-21,l3002,19xm3043,549r-21,l3002,571r41,l3043,549xm38,19l19,41r19,l38,19xm3002,19l38,19r,22l3002,41r,-22xm3043,19r-41,l3022,41r21,l3043,19xe" fillcolor="#357d91" stroked="f">
                  <v:path arrowok="t" o:connecttype="custom" o:connectlocs="3034,4218;7,4218;0,4227;0,4799;7,4808;3034,4808;3043,4799;3043,4789;38,4789;19,4767;38,4767;38,4259;19,4259;38,4237;3043,4237;3043,4227;3034,4218;38,4767;19,4767;38,4789;38,4767;3002,4767;38,4767;38,4789;3002,4789;3002,4767;3002,4237;3002,4789;3022,4767;3043,4767;3043,4259;3022,4259;3002,4237;3043,4767;3022,4767;3002,4789;3043,4789;3043,4767;38,4237;19,4259;38,4259;38,4237;3002,4237;38,4237;38,4259;3002,4259;3002,4237;3043,4237;3002,4237;3022,4259;3043,4259;3043,4237" o:connectangles="0,0,0,0,0,0,0,0,0,0,0,0,0,0,0,0,0,0,0,0,0,0,0,0,0,0,0,0,0,0,0,0,0,0,0,0,0,0,0,0,0,0,0,0,0,0,0,0,0,0,0,0"/>
                </v:shape>
                <v:rect id="Rectangle 40" o:spid="_x0000_s1040" style="position:absolute;left:3223;top:1834;width:3005;height:6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FqOsAA&#10;AADbAAAADwAAAGRycy9kb3ducmV2LnhtbERP3WrCMBS+H/gO4QjeiKYW2aQaZRRlg93Mzgc4NMe0&#10;mJyUJtPs7ZeLwS4/vv/dITkr7jSG3rOC1bIAQdx63bNRcPk6LTYgQkTWaD2Tgh8KcNhPnnZYaf/g&#10;M92baEQO4VChgi7GoZIytB05DEs/EGfu6keHMcPRSD3iI4c7K8uieJYOe84NHQ5Ud9Temm+noI+1&#10;xfVnejk2yazeytOcPuxcqdk0vW5BRErxX/znftcK1nl9/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FqOsAAAADbAAAADwAAAAAAAAAAAAAAAACYAgAAZHJzL2Rvd25y&#10;ZXYueG1sUEsFBgAAAAAEAAQA9QAAAIUDAAAAAA==&#10;" fillcolor="#4bacc6" stroked="f"/>
                <v:shape id="AutoShape 134" o:spid="_x0000_s1041" style="position:absolute;left:3204;top:1814;width:3044;height:728;visibility:visible;mso-wrap-style:square;v-text-anchor:top" coordsize="3044,7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so+cUA&#10;AADbAAAADwAAAGRycy9kb3ducmV2LnhtbESPT2vCQBTE7wW/w/KE3nRjESupazCWQg9e4h/o8TX7&#10;mo3Jvg3ZVdN++m5B6HGYmd8wq2ywrbhS72vHCmbTBARx6XTNlYLj4W2yBOEDssbWMSn4Jg/ZevSw&#10;wlS7Gxd03YdKRAj7FBWYELpUSl8asuinriOO3pfrLYYo+0rqHm8Rblv5lCQLabHmuGCwo62hstlf&#10;rIKP8y5vn6VrLlSaU3P8KV4/i1ypx/GweQERaAj/4Xv7XSuYz+HvS/wB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ayj5xQAAANsAAAAPAAAAAAAAAAAAAAAAAJgCAABkcnMv&#10;ZG93bnJldi54bWxQSwUGAAAAAAQABAD1AAAAigMAAAAA&#10;" path="m3034,l7,,,7,,717r7,10l3034,727r9,-10l3043,705,38,705,19,686r19,l38,38r-19,l38,19r3005,l3043,7,3034,xm38,686r-19,l38,705r,-19xm3002,686l38,686r,19l3002,705r,-19xm3002,19r,686l3024,686r19,l3043,38r-19,l3002,19xm3043,686r-19,l3002,705r41,l3043,686xm38,19l19,38r19,l38,19xm3002,19l38,19r,19l3002,38r,-19xm3043,19r-41,l3024,38r19,l3043,19xe" fillcolor="#357d91" stroked="f">
                  <v:path arrowok="t" o:connecttype="custom" o:connectlocs="3034,2034;7,2034;0,2041;0,2751;7,2761;3034,2761;3043,2751;3043,2739;38,2739;19,2720;38,2720;38,2072;19,2072;38,2053;3043,2053;3043,2041;3034,2034;38,2720;19,2720;38,2739;38,2720;3002,2720;38,2720;38,2739;3002,2739;3002,2720;3002,2053;3002,2739;3024,2720;3043,2720;3043,2072;3024,2072;3002,2053;3043,2720;3024,2720;3002,2739;3043,2739;3043,2720;38,2053;19,2072;38,2072;38,2053;3002,2053;38,2053;38,2072;3002,2072;3002,2053;3043,2053;3002,2053;3024,2072;3043,2072;3043,2053" o:connectangles="0,0,0,0,0,0,0,0,0,0,0,0,0,0,0,0,0,0,0,0,0,0,0,0,0,0,0,0,0,0,0,0,0,0,0,0,0,0,0,0,0,0,0,0,0,0,0,0,0,0,0,0"/>
                </v:shape>
                <v:rect id="Rectangle 45" o:spid="_x0000_s1042" style="position:absolute;left:3223;top:5189;width:3005;height: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bJosMA&#10;AADbAAAADwAAAGRycy9kb3ducmV2LnhtbESPUWvCMBSF3wf+h3CFvYiminOjGkVkssFetPMHXJq7&#10;tpjclCa28d+bwWCPh3POdzibXbRG9NT5xrGC+SwDQVw63XCl4PJ9nL6B8AFZo3FMCu7kYbcdPW0w&#10;127gM/VFqESCsM9RQR1Cm0vpy5os+plriZP34zqLIcmukrrDIcGtkYssW0mLDaeFGls61FRei5tV&#10;0ISDweUpvr4XsZp/LI4T+jITpZ7Hcb8GESiG//Bf+1MrWL7A75f0A+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bJosMAAADbAAAADwAAAAAAAAAAAAAAAACYAgAAZHJzL2Rv&#10;d25yZXYueG1sUEsFBgAAAAAEAAQA9QAAAIgDAAAAAA==&#10;" fillcolor="#4bacc6" stroked="f"/>
                <v:shape id="AutoShape 132" o:spid="_x0000_s1043" style="position:absolute;left:3204;top:5170;width:3044;height:572;visibility:visible;mso-wrap-style:square;v-text-anchor:top" coordsize="3044,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GwKsMA&#10;AADbAAAADwAAAGRycy9kb3ducmV2LnhtbESP3YrCMBSE7wXfIRzBO039wZVqFFlW0AUv1D7AoTmm&#10;1eakNFGrT79ZWNjLYWa+YZbr1lbiQY0vHSsYDRMQxLnTJRsF2Xk7mIPwAVlj5ZgUvMjDetXtLDHV&#10;7slHepyCERHCPkUFRQh1KqXPC7Loh64mjt7FNRZDlI2RusFnhNtKjpNkJi2WHBcKrOmzoPx2ulsF&#10;+8M2mxiTTZPr8fvr413ybnxgpfq9drMAEagN/+G/9k4rmM7g90v8AX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GwKsMAAADbAAAADwAAAAAAAAAAAAAAAACYAgAAZHJzL2Rv&#10;d25yZXYueG1sUEsFBgAAAAAEAAQA9QAAAIgDAAAAAA==&#10;" path="m3034,l7,,,7,,562r7,9l3034,571r9,-9l3043,552,38,552,19,530r19,l38,38r-19,l38,19r3005,l3043,7,3034,xm38,530r-19,l38,552r,-22xm3002,530l38,530r,22l3002,552r,-22xm3002,19r,533l3024,530r19,l3043,38r-19,l3002,19xm3043,530r-19,l3002,552r41,l3043,530xm38,19l19,38r19,l38,19xm3002,19l38,19r,19l3002,38r,-19xm3043,19r-41,l3024,38r19,l3043,19xe" fillcolor="#357d91" stroked="f">
                  <v:path arrowok="t" o:connecttype="custom" o:connectlocs="3034,5389;7,5389;0,5396;0,5951;7,5960;3034,5960;3043,5951;3043,5941;38,5941;19,5919;38,5919;38,5427;19,5427;38,5408;3043,5408;3043,5396;3034,5389;38,5919;19,5919;38,5941;38,5919;3002,5919;38,5919;38,5941;3002,5941;3002,5919;3002,5408;3002,5941;3024,5919;3043,5919;3043,5427;3024,5427;3002,5408;3043,5919;3024,5919;3002,5941;3043,5941;3043,5919;38,5408;19,5427;38,5427;38,5408;3002,5408;38,5408;38,5427;3002,5427;3002,5408;3043,5408;3002,5408;3024,5427;3043,5427;3043,5408" o:connectangles="0,0,0,0,0,0,0,0,0,0,0,0,0,0,0,0,0,0,0,0,0,0,0,0,0,0,0,0,0,0,0,0,0,0,0,0,0,0,0,0,0,0,0,0,0,0,0,0,0,0,0,0"/>
                </v:shape>
                <v:shape id="Freeform 47" o:spid="_x0000_s1044" style="position:absolute;left:4632;top:763;width:188;height:1071;visibility:visible;mso-wrap-style:square;v-text-anchor:top" coordsize="188,1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Te7cIA&#10;AADbAAAADwAAAGRycy9kb3ducmV2LnhtbESPT2sCMRTE74V+h/AK3jRpK9quRqmC0Gv9V3p7bN5u&#10;FpOXZRN1++1NQehxmJnfMPNl7524UBebwBqeRwoEcRlMw7WG/W4zfAMRE7JBF5g0/FKE5eLxYY6F&#10;CVf+oss21SJDOBaowabUFlLG0pLHOAotcfaq0HlMWXa1NB1eM9w7+aLURHpsOC9YbGltqTxtz16D&#10;O66qyfpdmeo7viq1+jmgPTutB0/9xwxEoj79h+/tT6NhPIW/L/kHyM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N7twgAAANsAAAAPAAAAAAAAAAAAAAAAAJgCAABkcnMvZG93&#10;bnJldi54bWxQSwUGAAAAAAQABAD1AAAAhwMAAAAA&#10;" path="m187,912r-5,-12l173,892r-10,-4l151,890r-5,10l113,958,113,,74,r,958l41,900,36,890,24,888r-10,4l5,900,,912r7,9l94,1070r22,-38l180,921r7,-9xe" fillcolor="#c0504d" stroked="f">
                  <v:path arrowok="t" o:connecttype="custom" o:connectlocs="187,1895;182,1883;173,1875;163,1871;151,1873;146,1883;113,1941;113,983;74,983;74,1941;41,1883;36,1873;24,1871;14,1875;5,1883;0,1895;7,1904;94,2053;116,2015;180,1904;187,1895" o:connectangles="0,0,0,0,0,0,0,0,0,0,0,0,0,0,0,0,0,0,0,0,0"/>
                </v:shape>
                <v:shape id="Picture 48" o:spid="_x0000_s1045" type="#_x0000_t75" style="position:absolute;left:4624;top:2520;width:188;height:3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NOXAAAAA2wAAAA8AAABkcnMvZG93bnJldi54bWxET8uKwjAU3Qv+Q7iCO019jErHKOKL2Sjo&#10;+AF3mjttsbkpSdT692YhuDyc93zZmErcyfnSsoJBPwFBnFldcq7g8rvrzUD4gKyxskwKnuRhuWi3&#10;5phq++AT3c8hFzGEfYoKihDqVEqfFWTQ921NHLl/6wyGCF0utcNHDDeVHCbJRBosOTYUWNO6oOx6&#10;vhkFo/Jw+OPp9bi32+PX7uI2fjbcKNXtNKtvEIGa8BG/3T9awTiOjV/iD5CLF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7/805cAAAADbAAAADwAAAAAAAAAAAAAAAACfAgAA&#10;ZHJzL2Rvd25yZXYueG1sUEsFBgAAAAAEAAQA9wAAAIwDAAAAAA==&#10;">
                  <v:imagedata r:id="rId24" o:title=""/>
                </v:shape>
                <v:shape id="AutoShape 129" o:spid="_x0000_s1046" style="position:absolute;left:1140;top:4301;width:2024;height:164;visibility:visible;mso-wrap-style:square;v-text-anchor:top" coordsize="2024,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nqXsQA&#10;AADbAAAADwAAAGRycy9kb3ducmV2LnhtbESPS4sCMRCE78L+h9ALe9OMsog7axTxAYJeHFf22k56&#10;HjjpDJOoo7/eCILHoqq+osbT1lTiQo0rLSvo9yIQxKnVJecK/var7giE88gaK8uk4EYOppOPzhhj&#10;ba+8o0vicxEg7GJUUHhfx1K6tCCDrmdr4uBltjHog2xyqRu8Brip5CCKhtJgyWGhwJrmBaWn5GwU&#10;jPaLXXk4bP/teXbPlpvNMUtWR6W+PtvZLwhPrX+HX+21VvD9A88v4QfI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Z6l7EAAAA2wAAAA8AAAAAAAAAAAAAAAAAmAIAAGRycy9k&#10;b3ducmV2LnhtbFBLBQYAAAAABAAEAPUAAACJAwAAAAA=&#10;" path="m1982,83r-105,61l1872,147r,4l1877,161r5,2l1886,161,2007,91r-10,l1982,83xm1964,72l,72,,91r1968,l1982,83,1964,72xm1997,75r-15,8l1997,91r,-16xm2002,75r-5,l1997,91r5,l2002,75xm2007,72r-5,l2002,91r5,l2023,82,2007,72xm1882,r-5,3l1872,12r,5l1877,22r105,61l1997,75r5,l2002,72r5,l1886,3,1882,xe" fillcolor="#00b0f0" stroked="f">
                  <v:path arrowok="t" o:connecttype="custom" o:connectlocs="1982,4603;1877,4664;1872,4667;1872,4671;1877,4681;1882,4683;1886,4681;2007,4611;1997,4611;1982,4603;1964,4592;0,4592;0,4611;1968,4611;1982,4603;1964,4592;1997,4595;1982,4603;1997,4611;1997,4595;2002,4595;1997,4595;1997,4611;2002,4611;2002,4595;2007,4592;2002,4592;2002,4611;2007,4611;2023,4602;2007,4592;1882,4520;1877,4523;1872,4532;1872,4537;1877,4542;1982,4603;1997,4595;2002,4595;2002,4592;2007,4592;1886,4523;1882,4520" o:connectangles="0,0,0,0,0,0,0,0,0,0,0,0,0,0,0,0,0,0,0,0,0,0,0,0,0,0,0,0,0,0,0,0,0,0,0,0,0,0,0,0,0,0,0"/>
                </v:shape>
                <v:shape id="AutoShape 128" o:spid="_x0000_s1047" style="position:absolute;left:1735;top:5270;width:1469;height:164;visibility:visible;mso-wrap-style:square;v-text-anchor:top" coordsize="1469,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FgTsMA&#10;AADbAAAADwAAAGRycy9kb3ducmV2LnhtbESPwW7CMAyG75N4h8hI3EY61FVbR0CAVMF13S67WY3X&#10;dmucqgm0fXt8mLSj9fv//Hm7n1ynbjSE1rOBp3UCirjytuXawOdH8fgCKkRki51nMjBTgP1u8bDF&#10;3PqR3+lWxloJhEOOBpoY+1zrUDXkMKx9TyzZtx8cRhmHWtsBR4G7Tm+SJNMOW5YLDfZ0aqj6La9O&#10;NA6v6bGmn3kqivM1+0JM+1NmzGo5Hd5ARZri//Jf+2INPIu9/CIA0L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FgTsMAAADbAAAADwAAAAAAAAAAAAAAAACYAgAAZHJzL2Rv&#10;d25yZXYueG1sUEsFBgAAAAAEAAQA9QAAAIgDAAAAAA==&#10;" path="m161,72l,72,,91r161,l161,72xm240,72r-19,l221,91r19,l240,72xm319,72r-19,l300,91r19,l319,72xm540,72r-161,l379,91r161,l540,72xm619,72r-19,l600,91r19,l619,72xm701,72r-22,l679,91r22,l701,72xm919,72r-158,l761,91r158,l919,72xm1001,72r-22,l979,91r22,l1001,72xm1080,72r-19,l1061,91r19,l1080,72xm1301,72r-161,l1140,91r161,l1301,72xm1428,80r-105,61l1318,146r,5l1323,161r7,2l1335,161,1453,91r-13,l1440,87r-12,-7xm1380,72r-19,l1361,91r19,l1380,72xm1440,87r,4l1450,91r,-2l1443,89r-3,-2xm1453,72r-3,l1450,91r3,l1469,81r-16,-9xm1443,72r-3,1l1440,87r3,2l1443,72xm1450,72r-7,l1443,89r7,l1450,72xm1440,73r-12,7l1440,87r,-14xm1330,r-7,2l1318,12r,5l1323,19r105,61l1440,73r,-1l1453,72,1335,2,1330,xm1443,72r-3,l1440,73r3,-1xe" fillcolor="#002060" stroked="f">
                  <v:path arrowok="t" o:connecttype="custom" o:connectlocs="0,5562;161,5581;240,5562;221,5581;240,5562;300,5562;319,5581;540,5562;379,5581;540,5562;600,5562;619,5581;701,5562;679,5581;701,5562;761,5562;919,5581;1001,5562;979,5581;1001,5562;1061,5562;1080,5581;1301,5562;1140,5581;1301,5562;1323,5631;1318,5641;1330,5653;1453,5581;1440,5577;1380,5562;1361,5581;1380,5562;1440,5581;1450,5579;1440,5577;1450,5562;1453,5581;1453,5562;1440,5563;1443,5579;1450,5562;1443,5579;1450,5562;1428,5570;1440,5563;1323,5492;1318,5507;1428,5570;1440,5562;1335,5492;1443,5562;1440,5563" o:connectangles="0,0,0,0,0,0,0,0,0,0,0,0,0,0,0,0,0,0,0,0,0,0,0,0,0,0,0,0,0,0,0,0,0,0,0,0,0,0,0,0,0,0,0,0,0,0,0,0,0,0,0,0,0"/>
                </v:shape>
                <v:shape id="Picture 51" o:spid="_x0000_s1048" type="#_x0000_t75" style="position:absolute;left:422;top:2810;width:1313;height:10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jWkcnDAAAA2wAAAA8AAABkcnMvZG93bnJldi54bWxEj0FrAjEUhO8F/0N4Qm+aXUWpq1FKtVC8&#10;qfX+3Dw3q5uXdZPq6q9vCkKPw8x8w8wWra3ElRpfOlaQ9hMQxLnTJRcKvnefvTcQPiBrrByTgjt5&#10;WMw7LzPMtLvxhq7bUIgIYZ+hAhNCnUnpc0MWfd/VxNE7usZiiLIppG7wFuG2koMkGUuLJccFgzV9&#10;GMrP2x+rYFWa0/2x9pOzG6fD4rFMl5fDXqnXbvs+BRGoDf/hZ/tLKxil8Pcl/gA5/w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6NaRycMAAADbAAAADwAAAAAAAAAAAAAAAACf&#10;AgAAZHJzL2Rvd25yZXYueG1sUEsFBgAAAAAEAAQA9wAAAI8DAAAAAA==&#10;">
                  <v:imagedata r:id="rId25" o:title=""/>
                </v:shape>
                <v:shape id="Picture 52" o:spid="_x0000_s1049" type="#_x0000_t75" style="position:absolute;left:387;top:2806;width:1764;height:10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78jnbHAAAA2wAAAA8AAABkcnMvZG93bnJldi54bWxEj09rAjEUxO9Cv0N4BS9SsyqWZTVKsdX+&#10;QQq1Xrw9N6+7q5uXJYm6fntTKPQ4zMxvmOm8NbU4k/OVZQWDfgKCOLe64kLB9nv5kILwAVljbZkU&#10;XMnDfHbXmWKm7YW/6LwJhYgQ9hkqKENoMil9XpJB37cNcfR+rDMYonSF1A4vEW5qOUySR2mw4rhQ&#10;YkOLkvLj5mQU2LFbp6+fxXPz3tvv1i8fq0M6WinVvW+fJiACteE//Nd+0wrGQ/j9En+AnN0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A78jnbHAAAA2wAAAA8AAAAAAAAAAAAA&#10;AAAAnwIAAGRycy9kb3ducmV2LnhtbFBLBQYAAAAABAAEAPcAAACTAwAAAAA=&#10;">
                  <v:imagedata r:id="rId26" o:title=""/>
                </v:shape>
                <v:shape id="AutoShape 125" o:spid="_x0000_s1050" style="position:absolute;left:353;top:2800;width:1828;height:1042;visibility:visible;mso-wrap-style:square;v-text-anchor:top" coordsize="1323,10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DICMIA&#10;AADbAAAADwAAAGRycy9kb3ducmV2LnhtbESP0YrCMBRE3xf8h3CFfVtTLYpUo4hYWRZfdPcDLsm1&#10;LTY3ocnW+vebBcHHYWbOMOvtYFvRUxcaxwqmkwwEsXam4UrBz3f5sQQRIrLB1jEpeFCA7Wb0tsbC&#10;uDufqb/ESiQIhwIV1DH6Qsqga7IYJs4TJ+/qOosxya6SpsN7gttWzrJsIS02nBZq9LSvSd8uv1aB&#10;OeUlLo/lwxy97Rdfc537g1bqfTzsViAiDfEVfrY/jYJ5Dv9f0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MgIwgAAANsAAAAPAAAAAAAAAAAAAAAAAJgCAABkcnMvZG93&#10;bnJldi54bWxQSwUGAAAAAAQABAD1AAAAhwMAAAAA&#10;" path="m1322,l,,,770r660,272l683,1032r-23,l661,1032,10,766r-1,l4,763r5,l9,10r-5,l9,5r1313,l1322,xm661,1032r-1,l662,1032r-1,xm1312,764l661,1032r1,l683,1032,1322,770r,-4l1312,766r,-2xm4,763r5,3l9,765,4,763xm9,765r,1l10,766,9,765xm1315,763r-3,1l1312,766r3,-3xm1322,763r-7,l1312,766r10,l1322,763xm9,763r-5,l9,765r,-2xm1312,5r,759l1315,763r7,l1322,10r-5,l1312,5xm9,5l4,10r5,l9,5xm1312,5l9,5r,5l1312,10r,-5xm1322,5r-10,l1317,10r5,l1322,5xe" fillcolor="#95b3d7" stroked="f">
                  <v:path arrowok="t" o:connecttype="custom" o:connectlocs="0,3025;912,4067;912,4057;14,3791;6,3788;12,3035;12,3030;1827,3025;912,4057;913,4057;913,4057;944,4057;1827,3791;1813,3789;12,3791;6,3788;12,3791;12,3790;1813,3789;1817,3788;1817,3788;1827,3791;12,3788;12,3790;1813,3030;1817,3788;1827,3035;1813,3030;6,3035;12,3030;12,3030;1813,3035;1827,3030;1820,3035;1827,3030" o:connectangles="0,0,0,0,0,0,0,0,0,0,0,0,0,0,0,0,0,0,0,0,0,0,0,0,0,0,0,0,0,0,0,0,0,0,0"/>
                </v:shape>
                <v:rect id="Rectangle 54" o:spid="_x0000_s1051" style="position:absolute;left:1135;top:3924;width:10;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ftocQA&#10;AADbAAAADwAAAGRycy9kb3ducmV2LnhtbESP0WrCQBRE3wv+w3IF3+rGkhabuooUggEfQlM/4DZ7&#10;m0Szd2N2TeLfdwuFPg4zc4bZ7CbTioF611hWsFpGIIhLqxuuFJw+08c1COeRNbaWScGdHOy2s4cN&#10;JtqO/EFD4SsRIOwSVFB73yVSurImg25pO+LgfdveoA+yr6TucQxw08qnKHqRBhsOCzV29F5TeSlu&#10;RsEt61I9nTlOjyb/urrXPNsfcqUW82n/BsLT5P/Df+1MK3iO4fdL+AF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37aHEAAAA2wAAAA8AAAAAAAAAAAAAAAAAmAIAAGRycy9k&#10;b3ducmV2LnhtbFBLBQYAAAAABAAEAPUAAACJAwAAAAA=&#10;" fillcolor="#00b0f0" stroked="f"/>
                <v:shape id="Picture 55" o:spid="_x0000_s1052" type="#_x0000_t75" style="position:absolute;left:7;top:4570;width:1668;height:15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38SjfDAAAA2wAAAA8AAABkcnMvZG93bnJldi54bWxEj81qwzAQhO+FvoPYQG+1nIBD6kQJoaGk&#10;xzR16XWxNpaxtTKW/NO3jwqFHoeZ+YbZHWbbipF6XztWsExSEMSl0zVXCorPt+cNCB+QNbaOScEP&#10;eTjsHx92mGs38QeN11CJCGGfowITQpdL6UtDFn3iOuLo3VxvMUTZV1L3OEW4beUqTdfSYs1xwWBH&#10;r4bK5jpYBcPGNHNz/v5yL6eLXdfL9DxOhVJPi/m4BRFoDv/hv/a7VpBl8Psl/gC5vw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fxKN8MAAADbAAAADwAAAAAAAAAAAAAAAACf&#10;AgAAZHJzL2Rvd25yZXYueG1sUEsFBgAAAAAEAAQA9wAAAI8DAAAAAA==&#10;">
                  <v:imagedata r:id="rId27" o:title=""/>
                </v:shape>
                <v:shape id="Picture 56" o:spid="_x0000_s1053" type="#_x0000_t75" style="position:absolute;top:4564;width:2181;height:16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497rFAAAA2wAAAA8AAABkcnMvZG93bnJldi54bWxEj0FrwkAUhO+F/oflFXqrm7YYNHUNUmjp&#10;QQWNiMdn9plEs29Ddhtjf71bEDwOM/MNM0l7U4uOWldZVvA6iEAQ51ZXXCjYZF8vIxDOI2usLZOC&#10;CzlIp48PE0y0PfOKurUvRICwS1BB6X2TSOnykgy6gW2Ig3ewrUEfZFtI3eI5wE0t36IolgYrDgsl&#10;NvRZUn5a/xoF8z979IcYl+/H712N2X68HW0WSj0/9bMPEJ56fw/f2j9awTCG/y/hB8jp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nOPe6xQAAANsAAAAPAAAAAAAAAAAAAAAA&#10;AJ8CAABkcnMvZG93bnJldi54bWxQSwUGAAAAAAQABAD3AAAAkQMAAAAA&#10;">
                  <v:imagedata r:id="rId28" o:title=""/>
                </v:shape>
                <v:shape id="Freeform 58" o:spid="_x0000_s1054" style="position:absolute;top:4562;width:2181;height:1604;visibility:visible;mso-wrap-style:square;v-text-anchor:top" coordsize="1683,16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QpjrwA&#10;AADbAAAADwAAAGRycy9kb3ducmV2LnhtbERPvQrCMBDeBd8hnOAimiooUo0iiuBqdeh4NGdbbS6l&#10;SWt9ezMIjh/f/3bfm0p01LjSsoL5LAJBnFldcq7gfjtP1yCcR9ZYWSYFH3Kw3w0HW4y1ffOVusTn&#10;IoSwi1FB4X0dS+myggy6ma2JA/ewjUEfYJNL3eA7hJtKLqJoJQ2WHBoKrOlYUPZKWqMgatO2y5aT&#10;Fz8fpyT5HN0l7ZxS41F/2IDw1Pu/+Oe+aAXLMDZ8CT9A7r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WFCmOvAAAANsAAAAPAAAAAAAAAAAAAAAAAJgCAABkcnMvZG93bnJldi54&#10;bWxQSwUGAAAAAAQABAD1AAAAgQMAAAAA&#10;" path="m1682,257r-9,-29l1668,221r,38l1666,259r2,13l1666,285r2,-2l1668,324r,1008l1666,1344r2,l1663,1356r-5,14l1644,1394r-24,24l1606,1428r-17,12l1570,1452r-20,9l1529,1473r-72,29l1399,1521r-60,15l1238,1557r-148,20l1008,1584r-166,5l674,1584r-79,-7l446,1557r-69,-14l346,1536r-34,-7l254,1512,154,1473r-22,-12l113,1452,62,1416,24,1368,14,1332,14,321r5,8l29,343r12,12l53,369r33,24l106,405r19,10l146,427r24,10l197,449r26,9l250,465r28,10l310,485r98,21l593,533r81,7l842,545r168,-5l1090,533r20,-3l1130,528r111,-15l1274,506r36,-7l1373,485r31,-10l1433,465r29,-7l1488,446r48,-19l1558,415r57,-34l1666,329r2,-5l1668,283r-5,14l1658,309r-38,48l1570,391r-20,12l1529,413r-22,12l1483,434r-26,10l1428,453r-29,8l1370,470r-31,7l1272,492r-34,5l1202,504r-112,14l926,528r-84,2l756,528,595,518,482,504r-36,-7l410,492r-33,-7l346,477r-34,-7l254,451r-26,-7l202,434r-24,-9l154,413,132,403,113,391,94,381,77,369,31,321,17,285r,-2l17,285,14,271r5,-24l94,163r19,-10l132,141r22,-9l178,120r24,-10l254,91r29,-7l314,74,377,60,446,45,595,26r79,-7l842,14r168,5l1090,26r148,19l1339,67r60,17l1428,91r29,10l1483,110r24,10l1529,132r21,9l1606,175r52,60l1668,259r,-38l1663,213r-9,-12l1644,187r-29,-24l1596,151r-17,-12l1558,127r-22,-10l1512,108,1488,96,1462,86r-29,-9l1404,69r-31,-9l1310,45r-36,-7l1241,31,1109,14r-19,-2l1010,5,842,,672,5r-79,7l444,31,341,53,278,69r-28,8l223,86,194,96r-24,12l86,151,41,189,29,201,19,216r-9,12l5,242,,271r,2l,1332r19,57l86,1452r60,33l170,1497r80,29l341,1550r67,15l480,1577r36,7l554,1589r39,2l674,1598r82,5l926,1603r84,-5l1090,1591r40,-2l1166,1584r39,-7l1241,1572r33,-7l1310,1557r94,-21l1462,1517r26,-10l1512,1497r24,-12l1558,1476r57,-36l1666,1389r16,-43l1682,288r,-5l1682,273r,-16xe" fillcolor="#4a7ebb" stroked="f">
                  <v:path arrowok="t" o:connecttype="custom" o:connectlocs="2162,5041;2162,5065;2162,6126;2099,6200;2009,6243;1735,6318;1091,6371;489,6325;200,6255;31,6150;38,5125;137,5187;255,5231;402,5267;1091,5327;1464,5310;1779,5267;1928,5228;2159,5111;2149,5091;1981,5195;1851,5235;1648,5274;1200,5310;625,5286;448,5259;262,5216;146,5173;22,5067;25,5029;200,4914;367,4866;771,4808;1413,4808;1851,4873;1981,4914;2162,5041;2130,4969;2019,4909;1895,4868;1698,4827;1413,4794;768,4794;324,4859;111,4933;13,5010;0,6114;220,6279;622,6359;873,6380;1413,6373;1608,6354;1895,6299;2019,6258;2180,5070" o:connectangles="0,0,0,0,0,0,0,0,0,0,0,0,0,0,0,0,0,0,0,0,0,0,0,0,0,0,0,0,0,0,0,0,0,0,0,0,0,0,0,0,0,0,0,0,0,0,0,0,0,0,0,0,0,0,0"/>
                </v:shape>
                <v:shape id="AutoShape 119" o:spid="_x0000_s1055" style="position:absolute;left:6388;top:2167;width:2662;height:3291;visibility:visible;mso-wrap-style:square;v-text-anchor:top" coordsize="2662,3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05sMMA&#10;AADbAAAADwAAAGRycy9kb3ducmV2LnhtbERPTWuDQBC9F/oflgn0Upq1PZjEZJUiDQQKQkx6yG1w&#10;JypxZ8XdqO2v7x4KPT7e9y6bTSdGGlxrWcHrMgJBXFndcq3gfNq/rEE4j6yxs0wKvslBlj4+7DDR&#10;duIjjaWvRQhhl6CCxvs+kdJVDRl0S9sTB+5qB4M+wKGWesAphJtOvkVRLA22HBoa7ClvqLqVd6Pg&#10;yxw2cuw/4xX+UHEpio9883xT6mkxv29BeJr9v/jPfdAK4rA+fAk/QK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05sMMAAADbAAAADwAAAAAAAAAAAAAAAACYAgAAZHJzL2Rv&#10;d25yZXYueG1sUEsFBgAAAAAEAAQA9QAAAIgDAAAAAA==&#10;" path="m93,2287r-93,l,2318r93,l93,2287xm146,381l26,441r120,60l146,381xm158,l38,60r120,60l158,xm187,427r-31,l156,456r31,l187,427xm213,2287r-31,l182,2318r31,l213,2287xm338,45r-120,l218,76r120,l338,45xm396,427r-120,l276,456r120,l396,427xm422,2287r-120,l302,2318r120,l422,2287xm458,45r-31,l427,76r31,l458,45xm516,427r-29,l487,456r29,l516,427xm542,2287r-29,l513,2318r29,l542,2287xm667,45r-120,l547,76r120,l667,45xm727,427r-120,l607,456r120,l727,427xm753,2287r-120,l633,2318r120,l753,2287xm787,45r-29,l758,76r29,l787,45xm847,427r-31,l816,456r31,l847,427xm873,2287r-31,l842,2318r31,l873,2287xm998,45r-120,l878,76r120,l998,45xm1056,427r-120,l936,456r120,l1056,427xm1082,2287r-120,l962,2318r120,l1082,2287xm1118,45r-31,l1087,76r31,l1118,45xm1176,427r-29,l1147,456r29,l1176,427xm1202,2287r-29,l1173,2318r29,l1202,2287xm1327,45r-120,l1207,76r120,l1327,45xm1387,427r-120,l1267,456r120,l1387,427xm1413,2287r-120,l1293,2318r120,l1413,2287xm1447,45r-29,l1418,76r29,l1447,45xm1507,427r-31,l1476,456r31,l1507,427xm1533,2287r-31,l1502,2318r31,l1533,2287xm1658,45r-120,l1538,76r120,l1658,45xm1716,427r-120,l1596,456r120,l1716,427xm1742,2287r-120,l1622,2318r120,l1742,2287xm1778,45r-31,l1747,76r31,l1778,45xm1836,427r-29,l1807,456r29,l1836,427xm1862,2287r-29,l1833,2318r29,l1862,2287xm1987,45r-120,l1867,76r120,l1987,45xm2047,427r-120,l1927,456r120,l2047,427xm2073,2287r-120,l1953,2318r120,l2073,2287xm2107,45r-29,l2078,76r29,l2107,45xm2167,427r-31,l2136,456r31,l2167,427xm2193,2287r-31,l2162,2318r31,l2193,2287xm2318,45r-120,l2198,76r120,l2318,45xm2376,427r-120,l2256,456r120,l2376,427xm2402,2287r-120,l2282,2318r120,l2402,2287xm2438,45r-31,l2407,76r31,l2438,45xm2647,45r-120,l2527,76r120,l2647,45xm2661,3259r-28,l2633,3290r28,l2661,3259xm2661,3050r-28,l2633,3170r28,l2661,3050xm2661,2930r-28,l2633,2959r28,l2661,2930xm2661,2719r-28,l2633,2839r28,l2661,2719xm2661,2599r-28,l2633,2630r28,l2661,2599xm2661,2390r-28,l2633,2510r28,l2661,2390xm2661,2270r-28,l2633,2299r28,l2661,2270xm2661,2059r-28,l2633,2179r28,l2661,2059xm2661,1939r-28,l2633,1970r28,l2661,1939xm2661,1730r-28,l2633,1850r28,l2661,1730xm2661,1610r-28,l2633,1639r28,l2661,1610xm2661,1399r-28,l2633,1519r28,l2661,1399xm2661,1279r-28,l2633,1310r28,l2661,1279xm2661,1070r-28,l2633,1190r28,l2661,1070xm2661,950r-28,l2633,979r28,l2661,950xm2661,739r-28,l2633,859r28,l2661,739xm2661,619r-28,l2633,650r28,l2661,619xm2661,410r-28,l2633,530r28,l2661,410xm2661,290r-28,l2633,319r28,l2661,290xm2661,79r-28,l2633,199r28,l2661,79xe" fillcolor="#4a7ebb" stroked="f">
                  <v:path arrowok="t" o:connecttype="custom" o:connectlocs="146,2768;158,2507;187,2814;338,2432;276,2814;302,4705;458,2463;516,2814;667,2432;607,2814;633,4705;787,2463;847,2814;998,2432;936,2814;962,4705;1118,2463;1176,2814;1327,2432;1267,2814;1293,4705;1447,2463;1507,2814;1658,2432;1596,2814;1622,4705;1778,2463;1836,2814;1987,2432;1927,2814;1953,4705;2107,2463;2167,2814;2318,2432;2256,2814;2282,4705;2438,2463;2647,2432;2661,5437;2633,5317;2633,5226;2661,5017;2661,4777;2661,4446;2633,4326;2633,4237;2661,4026;2661,3786;2661,3457;2633,3337;2633,3246;2661,3037;2661,2797;2661,2466" o:connectangles="0,0,0,0,0,0,0,0,0,0,0,0,0,0,0,0,0,0,0,0,0,0,0,0,0,0,0,0,0,0,0,0,0,0,0,0,0,0,0,0,0,0,0,0,0,0,0,0,0,0,0,0,0,0"/>
                </v:shape>
                <v:shape id="AutoShape 117" o:spid="_x0000_s1056" style="position:absolute;left:6307;top:2674;width:2744;height:2813;visibility:visible;mso-wrap-style:square;v-text-anchor:top" coordsize="2744,2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v4MIA&#10;AADbAAAADwAAAGRycy9kb3ducmV2LnhtbESP3YrCMBSE74V9h3AWvNPUXlS32yjiIoje+LMPcGhO&#10;m7LNSWmyWt/eCIKXw8x8wxSrwbbiSr1vHCuYTRMQxKXTDdcKfi/byQKED8gaW8ek4E4eVsuPUYG5&#10;djc+0fUcahEh7HNUYELocil9aciin7qOOHqV6y2GKPta6h5vEW5bmSZJJi02HBcMdrQxVP6d/62C&#10;48/dcMabMJvvD3JP2lbrr1Sp8eew/gYRaAjv8Ku90wqyFJ5f4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IS/gwgAAANsAAAAPAAAAAAAAAAAAAAAAAJgCAABkcnMvZG93&#10;bnJldi54bWxQSwUGAAAAAAQABAD1AAAAhwMAAAAA&#10;" path="m103,2784l,2784r,29l103,2813r,-29xm223,2784r-31,l192,2813r31,l223,2784xm432,2784r-120,l312,2813r120,l432,2784xm552,2784r-29,l523,2813r29,l552,2784xm763,2784r-120,l643,2813r120,l763,2784xm883,2784r-31,l852,2813r31,l883,2784xm1092,2784r-120,l972,2813r120,l1092,2784xm1212,2784r-29,l1183,2813r29,l1212,2784xm1423,2784r-120,l1303,2813r120,l1423,2784xm1543,2784r-31,l1512,2813r31,l1543,2784xm1752,2784r-120,l1632,2813r120,l1752,2784xm1872,2784r-29,l1843,2813r29,l1872,2784xm2083,2784r-120,l1963,2813r120,l2083,2784xm2203,2784r-31,l2172,2813r31,l2203,2784xm2412,2784r-120,l2292,2813r120,l2412,2784xm2513,1649r-29,l2484,1769r29,l2513,1649xm2513,1529r-29,l2484,1560r29,l2513,1529xm2513,1320r-29,l2484,1440r29,l2513,1320xm2513,1200r-29,l2484,1229r29,l2513,1200xm2513,989r-29,l2484,1109r29,l2513,989xm2513,869r-29,l2484,900r29,l2513,869xm2513,660r-29,l2484,780r29,l2513,660xm2513,540r-29,l2484,569r29,l2513,540xm2513,329r-29,l2484,449r29,l2513,329xm2513,209r-29,l2484,240r29,l2513,209xm2513,r-29,l2484,120r29,l2513,xm2532,2784r-29,l2503,2813r29,l2532,2784xm2743,2784r-120,l2623,2813r120,l2743,2784xe" fillcolor="#4a7ebb" stroked="f">
                  <v:path arrowok="t" o:connecttype="custom" o:connectlocs="0,5706;223,5677;223,5706;312,5677;432,5677;523,5706;763,5677;763,5706;852,5677;883,5677;972,5706;1212,5677;1212,5706;1303,5677;1423,5677;1512,5706;1752,5677;1752,5706;1843,5677;1872,5677;1963,5706;2203,5677;2203,5706;2292,5677;2412,5677;2484,4662;2513,4422;2513,4453;2484,4213;2513,4213;2484,4122;2513,3882;2513,4002;2484,3762;2513,3762;2484,3673;2513,3433;2513,3462;2484,3222;2513,3222;2484,3133;2513,2893;2513,3013;2503,5677;2532,5677;2623,5706" o:connectangles="0,0,0,0,0,0,0,0,0,0,0,0,0,0,0,0,0,0,0,0,0,0,0,0,0,0,0,0,0,0,0,0,0,0,0,0,0,0,0,0,0,0,0,0,0,0"/>
                </v:shape>
                <v:shape id="Picture 963" o:spid="_x0000_s1057" type="#_x0000_t75" style="position:absolute;left:2452;top:6367;width:4613;height:10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6FMrLHAAAA3AAAAA8AAABkcnMvZG93bnJldi54bWxEj1trwkAUhN8L/oflCL7VjVq8RFfRFKHY&#10;h+IF8fGQPSbB7NmYXWP677uFQh+HmfmGWaxaU4qGaldYVjDoRyCIU6sLzhScjtvXKQjnkTWWlknB&#10;NzlYLTsvC4y1ffKemoPPRICwi1FB7n0VS+nSnAy6vq2Ig3e1tUEfZJ1JXeMzwE0ph1E0lgYLDgs5&#10;VpTklN4OD6PgnNyrTfJ4332uJ9ycv9xbs91dlOp12/UchKfW/4f/2h9awWw8gt8z4QjI5Q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P6FMrLHAAAA3AAAAA8AAAAAAAAAAAAA&#10;AAAAnwIAAGRycy9kb3ducmV2LnhtbFBLBQYAAAAABAAEAPcAAACTAwAAAAA=&#10;">
                  <v:imagedata r:id="rId29" o:title=""/>
                </v:shape>
                <v:shape id="AutoShape 114" o:spid="_x0000_s1058" style="position:absolute;left:2452;top:6367;width:4613;height:1068;visibility:visible;mso-wrap-style:square;v-text-anchor:top" coordsize="4613,10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EO+cUA&#10;AADcAAAADwAAAGRycy9kb3ducmV2LnhtbESPT4vCMBTE7wt+h/AEb2vqH0SrUUQQRPeyVRFvz+bZ&#10;FpuX0sTa/fabhQWPw8z8hlmsWlOKhmpXWFYw6EcgiFOrC84UnI7bzykI55E1lpZJwQ85WC07HwuM&#10;tX3xNzWJz0SAsItRQe59FUvp0pwMur6tiIN3t7VBH2SdSV3jK8BNKYdRNJEGCw4LOVa0ySl9JE+j&#10;QD+u+8uhGm3OCe2/bs1aRoPrXalet13PQXhq/Tv8395pBbPJGP7Oh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YQ75xQAAANwAAAAPAAAAAAAAAAAAAAAAAJgCAABkcnMv&#10;ZG93bnJldi54bWxQSwUGAAAAAAQABAD1AAAAigMAAAAA&#10;" path="m4610,l5,,,2,,1063r5,5l4610,1068r3,-5l4613,1058r-4596,l7,1051r10,l17,14,7,14,17,7r4596,l4613,2,4610,xm17,1051r-10,l17,1058r,-7xm4598,1051r-4581,l17,1058r4581,l4598,1051xm4598,7r,1051l4605,1051r8,l4613,14r-8,l4598,7xm4613,1051r-8,l4598,1058r15,l4613,1051xm17,7l7,14r10,l17,7xm4598,7l17,7r,7l4598,14r,-7xm4613,7r-15,l4605,14r8,l4613,7xe" fillcolor="#46aac5" stroked="f">
                  <v:path arrowok="t" o:connecttype="custom" o:connectlocs="4610,6587;5,6587;0,6589;0,7650;5,7655;4610,7655;4613,7650;4613,7645;17,7645;7,7638;17,7638;17,6601;7,6601;17,6594;4613,6594;4613,6589;4610,6587;17,7638;7,7638;17,7645;17,7638;4598,7638;17,7638;17,7645;4598,7645;4598,7638;4598,6594;4598,7645;4605,7638;4613,7638;4613,6601;4605,6601;4598,6594;4613,7638;4605,7638;4598,7645;4613,7645;4613,7638;17,6594;7,6601;17,6601;17,6594;4598,6594;17,6594;17,6601;4598,6601;4598,6594;4613,6594;4598,6594;4605,6601;4613,6601;4613,6594" o:connectangles="0,0,0,0,0,0,0,0,0,0,0,0,0,0,0,0,0,0,0,0,0,0,0,0,0,0,0,0,0,0,0,0,0,0,0,0,0,0,0,0,0,0,0,0,0,0,0,0,0,0,0,0"/>
                </v:shape>
                <v:shape id="Freeform 965" o:spid="_x0000_s1059" style="position:absolute;left:4605;top:5887;width:188;height:488;visibility:visible;mso-wrap-style:square;v-text-anchor:top" coordsize="188,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SQg8YA&#10;AADcAAAADwAAAGRycy9kb3ducmV2LnhtbESPQWvCQBSE74X+h+UJvdWN0kiNrlILonhrFNTbI/tM&#10;gtm3Mbs10V/fFYQeh5n5hpnOO1OJKzWutKxg0I9AEGdWl5wr2G2X758gnEfWWFkmBTdyMJ+9vkwx&#10;0bblH7qmPhcBwi5BBYX3dSKlywoy6Pq2Jg7eyTYGfZBNLnWDbYCbSg6jaCQNlhwWCqzpu6DsnP4a&#10;BfHguNounV+kl327vm+iw+W2/1Dqrdd9TUB46vx/+NleawXjUQyP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SQg8YAAADcAAAADwAAAAAAAAAAAAAAAACYAgAAZHJz&#10;L2Rvd25yZXYueG1sUEsFBgAAAAAEAAQA9QAAAIsDAAAAAA==&#10;" path="m187,326r-5,-12l163,304r-12,3l146,316r-34,58l112,,74,r,374l40,316r-4,-9l24,304,4,314,,326r7,10l93,487r24,-41l180,336r7,-10xe" fillcolor="#4f81bd" stroked="f">
                  <v:path arrowok="t" o:connecttype="custom" o:connectlocs="187,6433;182,6421;163,6411;151,6414;146,6423;112,6481;112,6107;74,6107;74,6481;40,6423;36,6414;24,6411;4,6421;0,6433;7,6443;93,6594;117,6553;180,6443;187,6433" o:connectangles="0,0,0,0,0,0,0,0,0,0,0,0,0,0,0,0,0,0,0"/>
                </v:shape>
                <v:shape id="Picture 967" o:spid="_x0000_s1060" type="#_x0000_t75" style="position:absolute;left:864;top:2052;width:1786;height:5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70JXFAAAA3AAAAA8AAABkcnMvZG93bnJldi54bWxEj9FqwkAURN+F/sNyC77VTYVqmrqGtFAV&#10;tA+1fsB19zYJzd4N2dXEv3eFgo/DzJxhFvlgG3GmzteOFTxPEhDE2pmaSwWHn8+nFIQPyAYbx6Tg&#10;Qh7y5cNogZlxPX/TeR9KESHsM1RQhdBmUnpdkUU/cS1x9H5dZzFE2ZXSdNhHuG3kNElm0mLNcaHC&#10;lj4q0n/7k1Vg0p59orf1ej0cVy/FdHd6/9JKjR+H4g1EoCHcw//tjVHwOpvD7Uw8AnJ5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YO9CVxQAAANwAAAAPAAAAAAAAAAAAAAAA&#10;AJ8CAABkcnMvZG93bnJldi54bWxQSwUGAAAAAAQABAD3AAAAkQMAAAAA&#10;">
                  <v:imagedata r:id="rId30" o:title=""/>
                </v:shape>
                <v:shape id="Picture 968" o:spid="_x0000_s1061" type="#_x0000_t75" style="position:absolute;left:422;top:2045;width:2234;height:5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K65TAAAAA3AAAAA8AAABkcnMvZG93bnJldi54bWxETz1vwjAQ3SvxH6xDYisOHVAbMAiQkGAr&#10;KUPHa3yxI+JzZLtJ+u/roVLHp/e93U+uEwOF2HpWsFoWIIhrr1s2Cu4f5+dXEDEha+w8k4IfirDf&#10;zZ62WGo/8o2GKhmRQziWqMCm1JdSxtqSw7j0PXHmGh8cpgyDkTrgmMNdJ1+KYi0dtpwbLPZ0slQ/&#10;qm+n4Hq73BtujnS2ZGyqqvev6dMotZhPhw2IRFP6F/+5L1rB2zqvzWfyEZC7X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8ArrlMAAAADcAAAADwAAAAAAAAAAAAAAAACfAgAA&#10;ZHJzL2Rvd25yZXYueG1sUEsFBgAAAAAEAAQA9wAAAIwDAAAAAA==&#10;">
                  <v:imagedata r:id="rId31" o:title=""/>
                </v:shape>
                <v:shape id="AutoShape 110" o:spid="_x0000_s1062" style="position:absolute;left:856;top:2045;width:1800;height:598;visibility:visible;mso-wrap-style:square;v-text-anchor:top" coordsize="1800,5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6EWMQA&#10;AADcAAAADwAAAGRycy9kb3ducmV2LnhtbESPzWsCMRTE74X+D+EVvNVsBT92NUorFPTQg1+gt8fm&#10;uVm6eVk2qcb/vhEEj8PM/IaZLaJtxIU6XztW8NHPQBCXTtdcKdjvvt8nIHxA1tg4JgU38rCYv77M&#10;sNDuyhu6bEMlEoR9gQpMCG0hpS8NWfR91xIn7+w6iyHJrpK6w2uC20YOsmwkLdacFgy2tDRU/m7/&#10;rIKvn6NZn3bnA63HB47RDnMKrVK9t/g5BREohmf40V5pBfkoh/uZdAT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uhFjEAAAA3AAAAA8AAAAAAAAAAAAAAAAAmAIAAGRycy9k&#10;b3ducmV2LnhtbFBLBQYAAAAABAAEAPUAAACJAwAAAAA=&#10;" path="m1505,l2,,,5,,593r2,5l1505,598r,-3l1507,595r5,-4l14,591,7,583r7,l14,17r-7,l14,7r1498,l1507,3r-2,l1505,xm14,583r-7,l14,591r,-8xm1782,299l1497,583,14,583r,8l1512,591,1797,305r-9,l1782,299xm1788,293r-6,6l1788,305r,-12xm1797,293r-9,l1788,305r9,l1800,303r,-5l1797,293xm1497,15r285,284l1788,293r9,l1521,17r-19,l1497,15xm14,7l7,17r7,l14,7xm1512,7l14,7r,10l1500,17r-3,-2l1519,15r-7,-8xm1519,15r-22,l1502,17r19,l1519,15xe" fillcolor="#98b954" stroked="f">
                  <v:path arrowok="t" o:connecttype="custom" o:connectlocs="2,2264;0,2857;1505,2862;1507,2859;14,2855;14,2847;7,2281;1512,2271;1505,2267;14,2847;14,2855;1782,2563;14,2847;1512,2855;1788,2569;1788,2557;1788,2569;1797,2557;1788,2569;1800,2567;1797,2557;1782,2563;1797,2557;1502,2281;14,2271;14,2281;1512,2271;14,2281;1497,2279;1512,2271;1497,2279;1521,2281" o:connectangles="0,0,0,0,0,0,0,0,0,0,0,0,0,0,0,0,0,0,0,0,0,0,0,0,0,0,0,0,0,0,0,0"/>
                </v:shape>
                <v:shapetype id="_x0000_t202" coordsize="21600,21600" o:spt="202" path="m,l,21600r21600,l21600,xe">
                  <v:stroke joinstyle="miter"/>
                  <v:path gradientshapeok="t" o:connecttype="rect"/>
                </v:shapetype>
                <v:shape id="Text Box 103" o:spid="_x0000_s1063" type="#_x0000_t202" style="position:absolute;left:595;top:2147;width:1762;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Z7ocMA&#10;AADcAAAADwAAAGRycy9kb3ducmV2LnhtbERPz2vCMBS+D/wfwhN2m6keulmNpcgEYTBWu8OOz+bZ&#10;hjYvXRO1+++Xw2DHj+/3Np9sL240euNYwXKRgCCunTbcKPisDk8vIHxA1tg7JgU/5CHfzR62mGl3&#10;55Jup9CIGMI+QwVtCEMmpa9bsugXbiCO3MWNFkOEYyP1iPcYbnu5SpJUWjQcG1ocaN9S3Z2uVkHx&#10;xeWr+X4/f5SX0lTVOuG3tFPqcT4VGxCBpvAv/nMftYL1c5wf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Z7ocMAAADcAAAADwAAAAAAAAAAAAAAAACYAgAAZHJzL2Rv&#10;d25yZXYueG1sUEsFBgAAAAAEAAQA9QAAAIgDAAAAAA==&#10;" filled="f" stroked="f">
                  <v:textbox inset="0,0,0,0">
                    <w:txbxContent>
                      <w:p w:rsidR="000555B0" w:rsidRDefault="000555B0" w:rsidP="000555B0">
                        <w:pPr>
                          <w:spacing w:line="332" w:lineRule="exact"/>
                          <w:rPr>
                            <w:b/>
                            <w:sz w:val="22"/>
                          </w:rPr>
                        </w:pPr>
                        <w:r>
                          <w:rPr>
                            <w:b/>
                            <w:color w:val="FF0000"/>
                            <w:sz w:val="22"/>
                          </w:rPr>
                          <w:t>BỂ</w:t>
                        </w:r>
                        <w:r>
                          <w:rPr>
                            <w:b/>
                            <w:color w:val="FF0000"/>
                            <w:spacing w:val="-5"/>
                            <w:sz w:val="22"/>
                          </w:rPr>
                          <w:t xml:space="preserve"> X</w:t>
                        </w:r>
                        <w:r>
                          <w:rPr>
                            <w:b/>
                            <w:color w:val="FF0000"/>
                            <w:sz w:val="22"/>
                          </w:rPr>
                          <w:t>LNT</w:t>
                        </w:r>
                      </w:p>
                    </w:txbxContent>
                  </v:textbox>
                </v:shape>
                <v:shape id="Text Box 102" o:spid="_x0000_s1064" type="#_x0000_t202" style="position:absolute;left:3789;top:2005;width:2232;height: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reOsUA&#10;AADcAAAADwAAAGRycy9kb3ducmV2LnhtbESPQWvCQBSE70L/w/IK3nRjD2pSV5FioSAUYzz0+Jp9&#10;JovZtzG71fTfu4LgcZiZb5jFqreNuFDnjWMFk3ECgrh02nCl4FB8juYgfEDW2DgmBf/kYbV8GSww&#10;0+7KOV32oRIRwj5DBXUIbSalL2uy6MeuJY7e0XUWQ5RdJXWH1wi3jXxLkqm0aDgu1NjSR03laf9n&#10;Fax/ON+Y8/fvLj/mpijShLfTk1LD1379DiJQH57hR/tLK0hnE7ifiUd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it46xQAAANwAAAAPAAAAAAAAAAAAAAAAAJgCAABkcnMv&#10;ZG93bnJldi54bWxQSwUGAAAAAAQABAD1AAAAigMAAAAA&#10;" filled="f" stroked="f">
                  <v:textbox inset="0,0,0,0">
                    <w:txbxContent>
                      <w:p w:rsidR="000555B0" w:rsidRPr="00BC2626" w:rsidRDefault="000555B0" w:rsidP="000555B0">
                        <w:pPr>
                          <w:spacing w:line="332" w:lineRule="exact"/>
                          <w:rPr>
                            <w:b/>
                            <w:sz w:val="22"/>
                          </w:rPr>
                        </w:pPr>
                        <w:r w:rsidRPr="00BC2626">
                          <w:rPr>
                            <w:b/>
                            <w:color w:val="1F497D"/>
                            <w:sz w:val="22"/>
                          </w:rPr>
                          <w:t>Ngăn</w:t>
                        </w:r>
                        <w:r w:rsidRPr="00BC2626">
                          <w:rPr>
                            <w:b/>
                            <w:color w:val="1F497D"/>
                            <w:spacing w:val="-18"/>
                            <w:sz w:val="22"/>
                          </w:rPr>
                          <w:t xml:space="preserve"> </w:t>
                        </w:r>
                        <w:r w:rsidRPr="00BC2626">
                          <w:rPr>
                            <w:b/>
                            <w:color w:val="1F497D"/>
                            <w:sz w:val="22"/>
                          </w:rPr>
                          <w:t>Anoxic</w:t>
                        </w:r>
                        <w:r w:rsidRPr="00BC2626">
                          <w:rPr>
                            <w:b/>
                            <w:color w:val="1F497D"/>
                            <w:spacing w:val="-5"/>
                            <w:sz w:val="22"/>
                          </w:rPr>
                          <w:t xml:space="preserve"> </w:t>
                        </w:r>
                        <w:r w:rsidRPr="00BC2626">
                          <w:rPr>
                            <w:b/>
                            <w:color w:val="1F497D"/>
                            <w:sz w:val="22"/>
                          </w:rPr>
                          <w:t>1</w:t>
                        </w:r>
                      </w:p>
                    </w:txbxContent>
                  </v:textbox>
                </v:shape>
                <v:shape id="Text Box 101" o:spid="_x0000_s1065" type="#_x0000_t202" style="position:absolute;left:7067;top:1783;width:1679;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hATcUA&#10;AADcAAAADwAAAGRycy9kb3ducmV2LnhtbESPQWvCQBSE7wX/w/KE3upGD9ZEVxFpQShIY3rw+Mw+&#10;k8Xs25hdNf77bkHocZiZb5jFqreNuFHnjWMF41ECgrh02nCl4Kf4fJuB8AFZY+OYFDzIw2o5eFlg&#10;pt2dc7rtQyUihH2GCuoQ2kxKX9Zk0Y9cSxy9k+sshii7SuoO7xFuGzlJkqm0aDgu1NjSpqbyvL9a&#10;BesD5x/msjt+56fcFEWa8Nf0rNTrsF/PQQTqw3/42d5qBen7BP7Ox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WEBNxQAAANwAAAAPAAAAAAAAAAAAAAAAAJgCAABkcnMv&#10;ZG93bnJldi54bWxQSwUGAAAAAAQABAD1AAAAigMAAAAA&#10;" filled="f" stroked="f">
                  <v:textbox inset="0,0,0,0">
                    <w:txbxContent>
                      <w:p w:rsidR="000555B0" w:rsidRDefault="000555B0" w:rsidP="000555B0">
                        <w:pPr>
                          <w:spacing w:line="287" w:lineRule="exact"/>
                          <w:rPr>
                            <w:i/>
                            <w:sz w:val="22"/>
                          </w:rPr>
                        </w:pPr>
                        <w:r w:rsidRPr="00BC2626">
                          <w:rPr>
                            <w:i/>
                            <w:color w:val="953735"/>
                            <w:sz w:val="24"/>
                          </w:rPr>
                          <w:t>Bùn</w:t>
                        </w:r>
                      </w:p>
                    </w:txbxContent>
                  </v:textbox>
                </v:shape>
                <v:shape id="Text Box 100" o:spid="_x0000_s1066" type="#_x0000_t202" style="position:absolute;left:6842;top:2584;width:1904;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l1sUA&#10;AADcAAAADwAAAGRycy9kb3ducmV2LnhtbESPQWvCQBSE74L/YXlCb7qxBaupq4goFAQxpoceX7PP&#10;ZDH7Ns1uNf57Vyh4HGbmG2a+7GwtLtR641jBeJSAIC6cNlwq+Mq3wykIH5A11o5JwY08LBf93hxT&#10;7a6c0eUYShEh7FNUUIXQpFL6oiKLfuQa4uidXGsxRNmWUrd4jXBby9ckmUiLhuNChQ2tKyrOxz+r&#10;YPXN2cb87n8O2SkzeT5LeDc5K/Uy6FYfIAJ14Rn+b39qBbP3N3iciUd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XWxQAAANwAAAAPAAAAAAAAAAAAAAAAAJgCAABkcnMv&#10;ZG93bnJldi54bWxQSwUGAAAAAAQABAD1AAAAigMAAAAA&#10;" filled="f" stroked="f">
                  <v:textbox inset="0,0,0,0">
                    <w:txbxContent>
                      <w:p w:rsidR="000555B0" w:rsidRDefault="000555B0" w:rsidP="000555B0">
                        <w:pPr>
                          <w:spacing w:line="287" w:lineRule="exact"/>
                          <w:rPr>
                            <w:i/>
                            <w:sz w:val="22"/>
                          </w:rPr>
                        </w:pPr>
                        <w:r w:rsidRPr="00BC2626">
                          <w:rPr>
                            <w:i/>
                            <w:color w:val="953735"/>
                            <w:sz w:val="22"/>
                          </w:rPr>
                          <w:t>Tuần</w:t>
                        </w:r>
                        <w:r w:rsidRPr="00BC2626">
                          <w:rPr>
                            <w:i/>
                            <w:color w:val="953735"/>
                            <w:spacing w:val="-7"/>
                            <w:sz w:val="22"/>
                          </w:rPr>
                          <w:t xml:space="preserve"> </w:t>
                        </w:r>
                        <w:r w:rsidRPr="00BC2626">
                          <w:rPr>
                            <w:i/>
                            <w:color w:val="953735"/>
                            <w:sz w:val="22"/>
                          </w:rPr>
                          <w:t>hoàn</w:t>
                        </w:r>
                        <w:r>
                          <w:rPr>
                            <w:i/>
                            <w:color w:val="953735"/>
                            <w:spacing w:val="-7"/>
                            <w:sz w:val="22"/>
                          </w:rPr>
                          <w:t xml:space="preserve"> </w:t>
                        </w:r>
                        <w:r>
                          <w:rPr>
                            <w:i/>
                            <w:color w:val="953735"/>
                            <w:sz w:val="22"/>
                          </w:rPr>
                          <w:t>Nitrat</w:t>
                        </w:r>
                      </w:p>
                    </w:txbxContent>
                  </v:textbox>
                </v:shape>
                <v:shape id="Text Box 99" o:spid="_x0000_s1067" type="#_x0000_t202" style="position:absolute;left:553;top:2903;width:2149;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19osUA&#10;AADcAAAADwAAAGRycy9kb3ducmV2LnhtbESPQWvCQBSE74L/YXlCb7qxFKupq4goFAQxpoceX7PP&#10;ZDH7Ns1uNf57Vyh4HGbmG2a+7GwtLtR641jBeJSAIC6cNlwq+Mq3wykIH5A11o5JwY08LBf93hxT&#10;7a6c0eUYShEh7FNUUIXQpFL6oiKLfuQa4uidXGsxRNmWUrd4jXBby9ckmUiLhuNChQ2tKyrOxz+r&#10;YPXN2cb87n8O2SkzeT5LeDc5K/Uy6FYfIAJ14Rn+b39qBbP3N3iciUd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X2ixQAAANwAAAAPAAAAAAAAAAAAAAAAAJgCAABkcnMv&#10;ZG93bnJldi54bWxQSwUGAAAAAAQABAD1AAAAigMAAAAA&#10;" filled="f" stroked="f">
                  <v:textbox inset="0,0,0,0">
                    <w:txbxContent>
                      <w:p w:rsidR="000555B0" w:rsidRPr="00BC2626" w:rsidRDefault="000555B0" w:rsidP="000555B0">
                        <w:pPr>
                          <w:spacing w:line="332" w:lineRule="exact"/>
                          <w:ind w:right="13"/>
                          <w:rPr>
                            <w:b/>
                            <w:i/>
                            <w:sz w:val="22"/>
                          </w:rPr>
                        </w:pPr>
                        <w:r w:rsidRPr="00BC2626">
                          <w:rPr>
                            <w:b/>
                            <w:i/>
                            <w:color w:val="1F497D"/>
                            <w:sz w:val="22"/>
                          </w:rPr>
                          <w:t>Máy thổi</w:t>
                        </w:r>
                        <w:r w:rsidRPr="00BC2626">
                          <w:rPr>
                            <w:b/>
                            <w:i/>
                            <w:color w:val="1F497D"/>
                            <w:spacing w:val="-16"/>
                            <w:sz w:val="22"/>
                          </w:rPr>
                          <w:t xml:space="preserve"> </w:t>
                        </w:r>
                        <w:r w:rsidRPr="00BC2626">
                          <w:rPr>
                            <w:b/>
                            <w:i/>
                            <w:color w:val="1F497D"/>
                            <w:sz w:val="22"/>
                          </w:rPr>
                          <w:t>khí</w:t>
                        </w:r>
                      </w:p>
                    </w:txbxContent>
                  </v:textbox>
                </v:shape>
                <v:shape id="Text Box 98" o:spid="_x0000_s1068" type="#_x0000_t202" style="position:absolute;left:7;top:5190;width:2174;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HYOcUA&#10;AADcAAAADwAAAGRycy9kb3ducmV2LnhtbESPQWvCQBSE74L/YXlCb7qxUKupq4goFAQxpoceX7PP&#10;ZDH7Ns1uNf57Vyh4HGbmG2a+7GwtLtR641jBeJSAIC6cNlwq+Mq3wykIH5A11o5JwY08LBf93hxT&#10;7a6c0eUYShEh7FNUUIXQpFL6oiKLfuQa4uidXGsxRNmWUrd4jXBby9ckmUiLhuNChQ2tKyrOxz+r&#10;YPXN2cb87n8O2SkzeT5LeDc5K/Uy6FYfIAJ14Rn+b39qBbP3N3iciUd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sdg5xQAAANwAAAAPAAAAAAAAAAAAAAAAAJgCAABkcnMv&#10;ZG93bnJldi54bWxQSwUGAAAAAAQABAD1AAAAigMAAAAA&#10;" filled="f" stroked="f">
                  <v:textbox inset="0,0,0,0">
                    <w:txbxContent>
                      <w:p w:rsidR="000555B0" w:rsidRPr="00BC2626" w:rsidRDefault="000555B0" w:rsidP="000555B0">
                        <w:pPr>
                          <w:spacing w:line="332" w:lineRule="exact"/>
                          <w:ind w:left="60"/>
                          <w:rPr>
                            <w:b/>
                            <w:i/>
                            <w:sz w:val="22"/>
                          </w:rPr>
                        </w:pPr>
                        <w:r w:rsidRPr="00BC2626">
                          <w:rPr>
                            <w:b/>
                            <w:i/>
                            <w:color w:val="1F497D"/>
                            <w:sz w:val="22"/>
                          </w:rPr>
                          <w:t>HC khử trùng</w:t>
                        </w:r>
                      </w:p>
                    </w:txbxContent>
                  </v:textbox>
                </v:shape>
                <v:shape id="Text Box 97" o:spid="_x0000_s1069" type="#_x0000_t202" style="position:absolute;left:2848;top:6451;width:3815;height: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NGTsUA&#10;AADcAAAADwAAAGRycy9kb3ducmV2LnhtbESPQWvCQBSE74X+h+UJvdWNHtKauooUBaEgxnjw+Jp9&#10;JovZtzG7avz3XaHgcZiZb5jpvLeNuFLnjWMFo2ECgrh02nClYF+s3j9B+ICssXFMCu7kYT57fZli&#10;pt2Nc7ruQiUihH2GCuoQ2kxKX9Zk0Q9dSxy9o+sshii7SuoObxFuGzlOklRaNBwXamzpu6bytLtY&#10;BYsD50tz3vxu82NuimKS8E96Uupt0C++QATqwzP8315rBZOPFB5n4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Y0ZOxQAAANwAAAAPAAAAAAAAAAAAAAAAAJgCAABkcnMv&#10;ZG93bnJldi54bWxQSwUGAAAAAAQABAD1AAAAigMAAAAA&#10;" filled="f" stroked="f">
                  <v:textbox inset="0,0,0,0">
                    <w:txbxContent>
                      <w:p w:rsidR="000555B0" w:rsidRPr="00BC2626" w:rsidRDefault="000555B0" w:rsidP="000555B0">
                        <w:pPr>
                          <w:spacing w:line="247" w:lineRule="auto"/>
                          <w:ind w:left="76" w:right="12"/>
                          <w:jc w:val="center"/>
                          <w:rPr>
                            <w:b/>
                            <w:sz w:val="22"/>
                          </w:rPr>
                        </w:pPr>
                        <w:r w:rsidRPr="00BC2626">
                          <w:rPr>
                            <w:b/>
                            <w:color w:val="1F497D"/>
                            <w:sz w:val="22"/>
                          </w:rPr>
                          <w:t>Nước</w:t>
                        </w:r>
                        <w:r w:rsidRPr="00BC2626">
                          <w:rPr>
                            <w:b/>
                            <w:color w:val="1F497D"/>
                            <w:spacing w:val="-1"/>
                            <w:sz w:val="22"/>
                          </w:rPr>
                          <w:t xml:space="preserve"> </w:t>
                        </w:r>
                        <w:r w:rsidRPr="00BC2626">
                          <w:rPr>
                            <w:b/>
                            <w:color w:val="1F497D"/>
                            <w:sz w:val="22"/>
                          </w:rPr>
                          <w:t>sau</w:t>
                        </w:r>
                        <w:r w:rsidRPr="00BC2626">
                          <w:rPr>
                            <w:b/>
                            <w:color w:val="1F497D"/>
                            <w:spacing w:val="-3"/>
                            <w:sz w:val="22"/>
                          </w:rPr>
                          <w:t xml:space="preserve"> </w:t>
                        </w:r>
                        <w:r w:rsidRPr="00BC2626">
                          <w:rPr>
                            <w:b/>
                            <w:color w:val="1F497D"/>
                            <w:sz w:val="22"/>
                          </w:rPr>
                          <w:t>xử</w:t>
                        </w:r>
                        <w:r w:rsidRPr="00BC2626">
                          <w:rPr>
                            <w:b/>
                            <w:color w:val="1F497D"/>
                            <w:spacing w:val="-1"/>
                            <w:sz w:val="22"/>
                          </w:rPr>
                          <w:t xml:space="preserve"> </w:t>
                        </w:r>
                        <w:r w:rsidRPr="00BC2626">
                          <w:rPr>
                            <w:b/>
                            <w:color w:val="1F497D"/>
                            <w:sz w:val="22"/>
                          </w:rPr>
                          <w:t>lý</w:t>
                        </w:r>
                        <w:r w:rsidRPr="00BC2626">
                          <w:rPr>
                            <w:b/>
                            <w:color w:val="1F497D"/>
                            <w:spacing w:val="-2"/>
                            <w:sz w:val="22"/>
                          </w:rPr>
                          <w:t xml:space="preserve"> </w:t>
                        </w:r>
                        <w:r w:rsidRPr="00BC2626">
                          <w:rPr>
                            <w:b/>
                            <w:color w:val="1F497D"/>
                            <w:sz w:val="22"/>
                          </w:rPr>
                          <w:t>đạt</w:t>
                        </w:r>
                        <w:r w:rsidRPr="00BC2626">
                          <w:rPr>
                            <w:b/>
                            <w:color w:val="1F497D"/>
                            <w:spacing w:val="-4"/>
                            <w:sz w:val="22"/>
                          </w:rPr>
                          <w:t xml:space="preserve"> </w:t>
                        </w:r>
                        <w:r w:rsidRPr="00BC2626">
                          <w:rPr>
                            <w:b/>
                            <w:color w:val="1F497D"/>
                            <w:sz w:val="22"/>
                          </w:rPr>
                          <w:t>cột</w:t>
                        </w:r>
                        <w:r w:rsidRPr="00BC2626">
                          <w:rPr>
                            <w:b/>
                            <w:color w:val="1F497D"/>
                            <w:spacing w:val="-17"/>
                            <w:sz w:val="22"/>
                          </w:rPr>
                          <w:t xml:space="preserve"> </w:t>
                        </w:r>
                        <w:r w:rsidRPr="00BC2626">
                          <w:rPr>
                            <w:b/>
                            <w:color w:val="1F497D"/>
                            <w:sz w:val="22"/>
                          </w:rPr>
                          <w:t>A,</w:t>
                        </w:r>
                        <w:r w:rsidRPr="00BC2626">
                          <w:rPr>
                            <w:b/>
                            <w:color w:val="1F497D"/>
                            <w:spacing w:val="-72"/>
                            <w:sz w:val="22"/>
                          </w:rPr>
                          <w:t xml:space="preserve"> </w:t>
                        </w:r>
                        <w:r w:rsidRPr="00BC2626">
                          <w:rPr>
                            <w:b/>
                            <w:color w:val="1F497D"/>
                            <w:sz w:val="22"/>
                          </w:rPr>
                          <w:t>QCVN14:2008/BTNMT</w:t>
                        </w:r>
                      </w:p>
                    </w:txbxContent>
                  </v:textbox>
                </v:shape>
                <v:shape id="Text Box 96" o:spid="_x0000_s1070" type="#_x0000_t202" style="position:absolute;left:3223;top:5063;width:3005;height: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1cUA&#10;AADcAAAADwAAAGRycy9kb3ducmV2LnhtbESPT4vCMBTE74LfITxhb5rqwT/VKLK4sCAs1nrY49vm&#10;2Qabl26T1frtN4LgcZiZ3zCrTWdrcaXWG8cKxqMEBHHhtOFSwSn/GM5B+ICssXZMCu7kYbPu91aY&#10;anfjjK7HUIoIYZ+igiqEJpXSFxVZ9CPXEEfv7FqLIcq2lLrFW4TbWk6SZCotGo4LFTb0XlFxOf5Z&#10;Bdtvznbm9+vnkJ0zk+eLhPfTi1Jvg267BBGoC6/ws/2pFSxmM3iciUd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L+PVxQAAANwAAAAPAAAAAAAAAAAAAAAAAJgCAABkcnMv&#10;ZG93bnJldi54bWxQSwUGAAAAAAQABAD1AAAAigMAAAAA&#10;" filled="f" stroked="f">
                  <v:textbox inset="0,0,0,0">
                    <w:txbxContent>
                      <w:p w:rsidR="000555B0" w:rsidRPr="00BC2626" w:rsidRDefault="000555B0" w:rsidP="000555B0">
                        <w:pPr>
                          <w:spacing w:before="80"/>
                          <w:rPr>
                            <w:b/>
                            <w:sz w:val="22"/>
                          </w:rPr>
                        </w:pPr>
                        <w:r w:rsidRPr="00BC2626">
                          <w:rPr>
                            <w:b/>
                            <w:color w:val="1F497D"/>
                            <w:sz w:val="22"/>
                          </w:rPr>
                          <w:t>Ngăn lắng</w:t>
                        </w:r>
                        <w:r w:rsidRPr="00BC2626">
                          <w:rPr>
                            <w:b/>
                            <w:color w:val="1F497D"/>
                            <w:spacing w:val="-4"/>
                            <w:sz w:val="22"/>
                          </w:rPr>
                          <w:t xml:space="preserve"> </w:t>
                        </w:r>
                        <w:r w:rsidRPr="00BC2626">
                          <w:rPr>
                            <w:b/>
                            <w:color w:val="1F497D"/>
                            <w:sz w:val="22"/>
                          </w:rPr>
                          <w:t>sinh</w:t>
                        </w:r>
                        <w:r w:rsidRPr="00BC2626">
                          <w:rPr>
                            <w:b/>
                            <w:color w:val="1F497D"/>
                            <w:spacing w:val="-1"/>
                            <w:sz w:val="22"/>
                          </w:rPr>
                          <w:t xml:space="preserve"> </w:t>
                        </w:r>
                        <w:r w:rsidRPr="00BC2626">
                          <w:rPr>
                            <w:b/>
                            <w:color w:val="1F497D"/>
                            <w:sz w:val="22"/>
                          </w:rPr>
                          <w:t>học</w:t>
                        </w:r>
                      </w:p>
                    </w:txbxContent>
                  </v:textbox>
                </v:shape>
                <v:shape id="Text Box 95" o:spid="_x0000_s1071" type="#_x0000_t202" style="position:absolute;left:3223;top:3850;width:3003;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B3p8MA&#10;AADcAAAADwAAAGRycy9kb3ducmV2LnhtbERPz2vCMBS+D/wfwhN2m6keulmNpcgEYTBWu8OOz+bZ&#10;hjYvXRO1+++Xw2DHj+/3Np9sL240euNYwXKRgCCunTbcKPisDk8vIHxA1tg7JgU/5CHfzR62mGl3&#10;55Jup9CIGMI+QwVtCEMmpa9bsugXbiCO3MWNFkOEYyP1iPcYbnu5SpJUWjQcG1ocaN9S3Z2uVkHx&#10;xeWr+X4/f5SX0lTVOuG3tFPqcT4VGxCBpvAv/nMftYL1c1wb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bB3p8MAAADcAAAADwAAAAAAAAAAAAAAAACYAgAAZHJzL2Rv&#10;d25yZXYueG1sUEsFBgAAAAAEAAQA9QAAAIgDAAAAAA==&#10;" filled="f" stroked="f">
                  <v:textbox inset="0,0,0,0">
                    <w:txbxContent>
                      <w:p w:rsidR="000555B0" w:rsidRPr="00BC2626" w:rsidRDefault="000555B0" w:rsidP="000555B0">
                        <w:pPr>
                          <w:spacing w:before="89"/>
                          <w:jc w:val="center"/>
                          <w:rPr>
                            <w:b/>
                            <w:sz w:val="22"/>
                          </w:rPr>
                        </w:pPr>
                        <w:r w:rsidRPr="00BC2626">
                          <w:rPr>
                            <w:b/>
                            <w:color w:val="1F497D"/>
                            <w:sz w:val="22"/>
                          </w:rPr>
                          <w:t>Ngăn</w:t>
                        </w:r>
                        <w:r w:rsidRPr="00BC2626">
                          <w:rPr>
                            <w:b/>
                            <w:color w:val="1F497D"/>
                            <w:spacing w:val="-1"/>
                            <w:sz w:val="22"/>
                          </w:rPr>
                          <w:t xml:space="preserve"> </w:t>
                        </w:r>
                        <w:r w:rsidRPr="00BC2626">
                          <w:rPr>
                            <w:b/>
                            <w:color w:val="1F497D"/>
                            <w:sz w:val="22"/>
                          </w:rPr>
                          <w:t>Oxic</w:t>
                        </w:r>
                      </w:p>
                    </w:txbxContent>
                  </v:textbox>
                </v:shape>
                <v:shape id="Text Box 94" o:spid="_x0000_s1072" type="#_x0000_t202" style="position:absolute;left:3223;top:2909;width:3005;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zSPMUA&#10;AADcAAAADwAAAGRycy9kb3ducmV2LnhtbESPQWvCQBSE7wX/w/IEb3VjD9pEVxFpQRBKYzx4fGaf&#10;yWL2bZpdNf33bqHgcZiZb5jFqreNuFHnjWMFk3ECgrh02nCl4FB8vr6D8AFZY+OYFPySh9Vy8LLA&#10;TLs753Tbh0pECPsMFdQhtJmUvqzJoh+7ljh6Z9dZDFF2ldQd3iPcNvItSabSouG4UGNLm5rKy/5q&#10;FayPnH+Yn6/Td37OTVGkCe+mF6VGw349BxGoD8/wf3urFaSzFP7Ox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NI8xQAAANwAAAAPAAAAAAAAAAAAAAAAAJgCAABkcnMv&#10;ZG93bnJldi54bWxQSwUGAAAAAAQABAD1AAAAigMAAAAA&#10;" filled="f" stroked="f">
                  <v:textbox inset="0,0,0,0">
                    <w:txbxContent>
                      <w:p w:rsidR="000555B0" w:rsidRPr="00BC2626" w:rsidRDefault="000555B0" w:rsidP="000555B0">
                        <w:pPr>
                          <w:spacing w:before="100"/>
                          <w:jc w:val="center"/>
                          <w:rPr>
                            <w:b/>
                            <w:sz w:val="22"/>
                          </w:rPr>
                        </w:pPr>
                        <w:r w:rsidRPr="00BC2626">
                          <w:rPr>
                            <w:b/>
                            <w:color w:val="1F497D"/>
                            <w:sz w:val="22"/>
                          </w:rPr>
                          <w:t>Ngăn</w:t>
                        </w:r>
                        <w:r w:rsidRPr="00BC2626">
                          <w:rPr>
                            <w:b/>
                            <w:color w:val="1F497D"/>
                            <w:spacing w:val="-18"/>
                            <w:sz w:val="22"/>
                          </w:rPr>
                          <w:t xml:space="preserve"> </w:t>
                        </w:r>
                        <w:r w:rsidRPr="00BC2626">
                          <w:rPr>
                            <w:b/>
                            <w:color w:val="1F497D"/>
                            <w:sz w:val="22"/>
                          </w:rPr>
                          <w:t>Anoxic</w:t>
                        </w:r>
                        <w:r w:rsidRPr="00BC2626">
                          <w:rPr>
                            <w:b/>
                            <w:color w:val="1F497D"/>
                            <w:spacing w:val="-5"/>
                            <w:sz w:val="22"/>
                          </w:rPr>
                          <w:t xml:space="preserve"> </w:t>
                        </w:r>
                        <w:r w:rsidRPr="00BC2626">
                          <w:rPr>
                            <w:b/>
                            <w:color w:val="1F497D"/>
                            <w:sz w:val="22"/>
                          </w:rPr>
                          <w:t>2</w:t>
                        </w:r>
                      </w:p>
                    </w:txbxContent>
                  </v:textbox>
                </v:shape>
                <w10:wrap type="topAndBottom" anchorx="margin"/>
              </v:group>
            </w:pict>
          </mc:Fallback>
        </mc:AlternateContent>
      </w:r>
    </w:p>
    <w:p w:rsidR="000555B0" w:rsidRPr="003811F9" w:rsidRDefault="000555B0" w:rsidP="000555B0">
      <w:pPr>
        <w:spacing w:before="60" w:after="60" w:line="360" w:lineRule="exact"/>
        <w:ind w:firstLine="720"/>
        <w:jc w:val="both"/>
        <w:rPr>
          <w:rFonts w:eastAsia="Calibri" w:cs="Times New Roman"/>
          <w:bCs/>
          <w:color w:val="000000" w:themeColor="text1"/>
          <w:szCs w:val="28"/>
          <w:lang w:eastAsia="vi-VN"/>
        </w:rPr>
      </w:pPr>
      <w:r w:rsidRPr="003811F9">
        <w:rPr>
          <w:rFonts w:eastAsia="Calibri" w:cs="Times New Roman"/>
          <w:bCs/>
          <w:color w:val="000000" w:themeColor="text1"/>
          <w:szCs w:val="28"/>
          <w:lang w:eastAsia="vi-VN"/>
        </w:rPr>
        <w:lastRenderedPageBreak/>
        <w:t xml:space="preserve">- Mỗi phòng nghỉ có một bể tự hoại để xử lý sơ bộ nước thải đen, thiết bị tách dầu nước thải nhà </w:t>
      </w:r>
      <w:r w:rsidRPr="003811F9">
        <w:rPr>
          <w:rFonts w:eastAsia="MS Mincho" w:cs="Times New Roman"/>
          <w:color w:val="000000" w:themeColor="text1"/>
          <w:szCs w:val="28"/>
        </w:rPr>
        <w:t>bếp</w:t>
      </w:r>
      <w:r w:rsidRPr="003811F9">
        <w:rPr>
          <w:rFonts w:eastAsia="Calibri" w:cs="Times New Roman"/>
          <w:bCs/>
          <w:color w:val="000000" w:themeColor="text1"/>
          <w:szCs w:val="28"/>
          <w:lang w:eastAsia="vi-VN"/>
        </w:rPr>
        <w:t xml:space="preserve"> rồi vào một thiết bị hợp khối.</w:t>
      </w:r>
    </w:p>
    <w:p w:rsidR="000555B0" w:rsidRPr="003811F9" w:rsidRDefault="000555B0" w:rsidP="000555B0">
      <w:pPr>
        <w:spacing w:before="60" w:after="60" w:line="360" w:lineRule="exact"/>
        <w:ind w:firstLine="720"/>
        <w:jc w:val="both"/>
        <w:rPr>
          <w:rFonts w:eastAsia="Calibri" w:cs="Times New Roman"/>
          <w:bCs/>
          <w:color w:val="000000" w:themeColor="text1"/>
          <w:szCs w:val="28"/>
          <w:lang w:eastAsia="vi-VN"/>
        </w:rPr>
      </w:pPr>
      <w:r w:rsidRPr="003811F9">
        <w:rPr>
          <w:rFonts w:eastAsia="Calibri" w:cs="Times New Roman"/>
          <w:bCs/>
          <w:color w:val="000000" w:themeColor="text1"/>
          <w:szCs w:val="28"/>
          <w:lang w:eastAsia="vi-VN"/>
        </w:rPr>
        <w:t xml:space="preserve">- Ở khu vực trung tâm thương mại thì ở các khu vực chỉ phát sinh nước thải sinh hoạt thì chỉ có bể tự hoại, bể điều hoà và thiết bị xử lý hợp khối; ở khu vực chế biến </w:t>
      </w:r>
      <w:proofErr w:type="gramStart"/>
      <w:r w:rsidRPr="003811F9">
        <w:rPr>
          <w:rFonts w:eastAsia="Calibri" w:cs="Times New Roman"/>
          <w:bCs/>
          <w:color w:val="000000" w:themeColor="text1"/>
          <w:szCs w:val="28"/>
          <w:lang w:eastAsia="vi-VN"/>
        </w:rPr>
        <w:t>ăn</w:t>
      </w:r>
      <w:proofErr w:type="gramEnd"/>
      <w:r w:rsidRPr="003811F9">
        <w:rPr>
          <w:rFonts w:eastAsia="Calibri" w:cs="Times New Roman"/>
          <w:bCs/>
          <w:color w:val="000000" w:themeColor="text1"/>
          <w:szCs w:val="28"/>
          <w:lang w:eastAsia="vi-VN"/>
        </w:rPr>
        <w:t xml:space="preserve"> uống thì có thêm bể tách dầu.</w:t>
      </w:r>
    </w:p>
    <w:p w:rsidR="000555B0" w:rsidRPr="003811F9" w:rsidRDefault="000555B0" w:rsidP="000555B0">
      <w:pPr>
        <w:spacing w:before="60" w:after="60" w:line="360" w:lineRule="exact"/>
        <w:ind w:firstLine="720"/>
        <w:jc w:val="both"/>
        <w:rPr>
          <w:rFonts w:eastAsia="Calibri" w:cs="Times New Roman"/>
          <w:bCs/>
          <w:color w:val="000000" w:themeColor="text1"/>
          <w:szCs w:val="28"/>
          <w:lang w:eastAsia="vi-VN"/>
        </w:rPr>
      </w:pPr>
      <w:r w:rsidRPr="003811F9">
        <w:rPr>
          <w:rFonts w:eastAsia="Calibri" w:cs="Times New Roman"/>
          <w:bCs/>
          <w:color w:val="000000" w:themeColor="text1"/>
          <w:szCs w:val="28"/>
          <w:lang w:eastAsia="vi-VN"/>
        </w:rPr>
        <w:t>Kích thước của từng bể xử lý và thiết bị hợp khối được tính toán tuỳ thuộc vào khối lượng, tính chất nước thải ở từng khu vực.</w:t>
      </w:r>
    </w:p>
    <w:p w:rsidR="000555B0" w:rsidRPr="003811F9" w:rsidRDefault="000555B0" w:rsidP="000555B0">
      <w:pPr>
        <w:widowControl w:val="0"/>
        <w:spacing w:before="60" w:after="60" w:line="360" w:lineRule="exact"/>
        <w:ind w:firstLine="720"/>
        <w:jc w:val="both"/>
        <w:rPr>
          <w:rFonts w:eastAsia="Calibri" w:cs="Times New Roman"/>
          <w:color w:val="000000" w:themeColor="text1"/>
          <w:szCs w:val="28"/>
          <w:lang w:eastAsia="en-AU"/>
        </w:rPr>
      </w:pPr>
      <w:r w:rsidRPr="003811F9">
        <w:rPr>
          <w:rFonts w:eastAsia="MS Mincho" w:cs="Times New Roman"/>
          <w:color w:val="000000" w:themeColor="text1"/>
          <w:szCs w:val="28"/>
        </w:rPr>
        <w:t>Nước thải sau xử lý đạt quy chuẩn cho phép QCVN 14:2008/BTNMT (Cột A) sẽ được thu gom và dẫn về 2 hồ điều hòa, hồ cảnh quan tại Phía Đông Bắc và Đông Nam dự án để tận dụng lại.</w:t>
      </w:r>
      <w:r w:rsidRPr="003811F9">
        <w:rPr>
          <w:rFonts w:eastAsia="Calibri" w:cs="Times New Roman"/>
          <w:color w:val="000000" w:themeColor="text1"/>
          <w:szCs w:val="28"/>
          <w:lang w:eastAsia="en-AU"/>
        </w:rPr>
        <w:t xml:space="preserve"> Đồng thời, tại các hồ này, chủ dự án sẽ bố trí cống xả tràn dẫn ra hệ thống thoát nước mưa của dự án, đề phòng trường hợp vào các ngày mưa thì hồ đầy sẽ không tràn ra xung quanh, gây ảnh hưởng đến cảnh quan </w:t>
      </w:r>
      <w:proofErr w:type="gramStart"/>
      <w:r w:rsidRPr="003811F9">
        <w:rPr>
          <w:rFonts w:eastAsia="Calibri" w:cs="Times New Roman"/>
          <w:color w:val="000000" w:themeColor="text1"/>
          <w:szCs w:val="28"/>
          <w:lang w:eastAsia="en-AU"/>
        </w:rPr>
        <w:t>chung</w:t>
      </w:r>
      <w:proofErr w:type="gramEnd"/>
      <w:r w:rsidRPr="003811F9">
        <w:rPr>
          <w:rFonts w:eastAsia="Calibri" w:cs="Times New Roman"/>
          <w:color w:val="000000" w:themeColor="text1"/>
          <w:szCs w:val="28"/>
          <w:lang w:eastAsia="en-AU"/>
        </w:rPr>
        <w:t xml:space="preserve"> của Dự án.</w:t>
      </w:r>
    </w:p>
    <w:p w:rsidR="000555B0" w:rsidRPr="003811F9" w:rsidRDefault="000555B0" w:rsidP="000555B0">
      <w:pPr>
        <w:spacing w:before="60" w:after="60" w:line="360" w:lineRule="exact"/>
        <w:ind w:firstLine="720"/>
        <w:jc w:val="both"/>
        <w:rPr>
          <w:rFonts w:eastAsia="Calibri" w:cs="Times New Roman"/>
          <w:color w:val="000000" w:themeColor="text1"/>
          <w:szCs w:val="28"/>
          <w:lang w:eastAsia="en-AU"/>
        </w:rPr>
      </w:pPr>
      <w:r w:rsidRPr="003811F9">
        <w:rPr>
          <w:rFonts w:eastAsia="Calibri" w:cs="Times New Roman"/>
          <w:color w:val="000000" w:themeColor="text1"/>
          <w:szCs w:val="28"/>
          <w:lang w:eastAsia="en-AU"/>
        </w:rPr>
        <w:t>*) Đối với nước từ hồ bơi:</w:t>
      </w:r>
    </w:p>
    <w:p w:rsidR="000555B0" w:rsidRPr="003811F9" w:rsidRDefault="000555B0" w:rsidP="000555B0">
      <w:pPr>
        <w:spacing w:before="60" w:after="60" w:line="360" w:lineRule="exact"/>
        <w:ind w:firstLine="720"/>
        <w:jc w:val="both"/>
        <w:rPr>
          <w:rFonts w:eastAsia="Calibri" w:cs="Times New Roman"/>
          <w:color w:val="000000" w:themeColor="text1"/>
          <w:spacing w:val="-2"/>
          <w:szCs w:val="28"/>
        </w:rPr>
      </w:pPr>
      <w:r w:rsidRPr="003811F9">
        <w:rPr>
          <w:rFonts w:eastAsia="Calibri" w:cs="Times New Roman"/>
          <w:color w:val="000000" w:themeColor="text1"/>
          <w:spacing w:val="-2"/>
          <w:szCs w:val="28"/>
          <w:lang w:val="vi-VN"/>
        </w:rPr>
        <w:t>Hệ thống lọc và xử lý nước tuần hoàn cho bể bơi là một hệ thống đồng bộ gồm máy bơm, bình lọc cát, hệ thống khử trùng bằng hoá chất, các đầu hút, đầu đẩy, bộ vệ sinh bể bơi và các phụ kiện khác. Hệ thống ứng dụng những công nghệ lọc, xử lý và điều khiển tiên tiến nhằm đảm bảo chất lượng nước sau khi xử lý, lượng thải ít, chi phí sản xuất thấp, an toàn cho người và môi trường</w:t>
      </w:r>
      <w:r w:rsidRPr="003811F9">
        <w:rPr>
          <w:rFonts w:eastAsia="Calibri" w:cs="Times New Roman"/>
          <w:color w:val="000000" w:themeColor="text1"/>
          <w:spacing w:val="-2"/>
          <w:szCs w:val="28"/>
        </w:rPr>
        <w:t xml:space="preserve">. </w:t>
      </w:r>
      <w:r w:rsidRPr="003811F9">
        <w:rPr>
          <w:rFonts w:eastAsia="MS Mincho" w:cs="Times New Roman"/>
          <w:color w:val="000000" w:themeColor="text1"/>
          <w:szCs w:val="28"/>
        </w:rPr>
        <w:t>Vào mùa hè, nước hồ cảnh quan sẽ thiếu nước do bốc hơi nên lượng nước từ hồ bơi sẽ được cung cấp cho hồ cảnh quan.</w:t>
      </w:r>
    </w:p>
    <w:p w:rsidR="000555B0" w:rsidRPr="003811F9" w:rsidRDefault="000555B0" w:rsidP="000555B0">
      <w:pPr>
        <w:spacing w:before="60" w:after="60" w:line="360" w:lineRule="exact"/>
        <w:ind w:firstLine="720"/>
        <w:jc w:val="both"/>
        <w:rPr>
          <w:rFonts w:eastAsia="Calibri" w:cs="Times New Roman"/>
          <w:i/>
          <w:color w:val="000000" w:themeColor="text1"/>
          <w:szCs w:val="28"/>
          <w:lang w:val="it-IT"/>
        </w:rPr>
      </w:pPr>
      <w:r w:rsidRPr="003811F9">
        <w:rPr>
          <w:rFonts w:eastAsia="Calibri" w:cs="Times New Roman"/>
          <w:i/>
          <w:color w:val="000000" w:themeColor="text1"/>
          <w:szCs w:val="28"/>
          <w:lang w:val="it-IT"/>
        </w:rPr>
        <w:t>c. Công trình lưu chứa, xử lý chất thải rắn, chất thải nguy hại</w:t>
      </w:r>
    </w:p>
    <w:p w:rsidR="000555B0" w:rsidRPr="003811F9" w:rsidRDefault="000555B0" w:rsidP="000555B0">
      <w:pPr>
        <w:spacing w:before="60" w:after="60" w:line="360" w:lineRule="exact"/>
        <w:ind w:firstLine="720"/>
        <w:jc w:val="both"/>
        <w:rPr>
          <w:rFonts w:eastAsia="Calibri" w:cs="Times New Roman"/>
          <w:color w:val="000000" w:themeColor="text1"/>
          <w:szCs w:val="28"/>
          <w:lang w:val="pl-PL"/>
        </w:rPr>
      </w:pPr>
      <w:r w:rsidRPr="003811F9">
        <w:rPr>
          <w:rFonts w:eastAsia="Calibri" w:cs="Times New Roman"/>
          <w:color w:val="000000" w:themeColor="text1"/>
          <w:szCs w:val="28"/>
          <w:lang w:val="pl-PL"/>
        </w:rPr>
        <w:t>- Chỉ tiêu tính toán: 0,67kg/ng.ngđ.</w:t>
      </w:r>
    </w:p>
    <w:p w:rsidR="000555B0" w:rsidRPr="003811F9" w:rsidRDefault="000555B0" w:rsidP="000555B0">
      <w:pPr>
        <w:spacing w:before="60" w:after="60" w:line="360" w:lineRule="exact"/>
        <w:ind w:firstLine="720"/>
        <w:jc w:val="both"/>
        <w:rPr>
          <w:rFonts w:eastAsia="Calibri" w:cs="Times New Roman"/>
          <w:color w:val="000000" w:themeColor="text1"/>
          <w:szCs w:val="28"/>
          <w:lang w:val="pl-PL"/>
        </w:rPr>
      </w:pPr>
      <w:r w:rsidRPr="003811F9">
        <w:rPr>
          <w:rFonts w:eastAsia="Calibri" w:cs="Times New Roman"/>
          <w:color w:val="000000" w:themeColor="text1"/>
          <w:szCs w:val="28"/>
          <w:lang w:val="pl-PL"/>
        </w:rPr>
        <w:t>- Bố trí các điểm thu gom rác tại các khu resort, khu nghĩ dưỡng với bán kính phục vụ 500m, các công trình công cộng, dịch vụ thương mại chất thải rắn được thu gom riêng. Chất thải rắn được thu gom vào thời gian thích hợp trong ngày để không ảnh hưởng đến hoạt động và mỹ quan khu vực, sau đó được tập trung về khu tập kết rác Dự án.</w:t>
      </w:r>
    </w:p>
    <w:p w:rsidR="000555B0" w:rsidRPr="003811F9" w:rsidRDefault="000555B0" w:rsidP="000555B0">
      <w:pPr>
        <w:spacing w:before="60" w:after="60" w:line="360" w:lineRule="exact"/>
        <w:ind w:firstLine="720"/>
        <w:jc w:val="both"/>
        <w:rPr>
          <w:rFonts w:eastAsia="Calibri" w:cs="Times New Roman"/>
          <w:color w:val="000000" w:themeColor="text1"/>
          <w:szCs w:val="28"/>
          <w:lang w:val="pl-PL"/>
        </w:rPr>
      </w:pPr>
      <w:r w:rsidRPr="003811F9">
        <w:rPr>
          <w:rFonts w:eastAsia="Calibri" w:cs="Times New Roman"/>
          <w:color w:val="000000" w:themeColor="text1"/>
          <w:szCs w:val="28"/>
          <w:lang w:val="pl-PL"/>
        </w:rPr>
        <w:t>- Bố trí các thùng thu gom chất thải rắn trên toàn khu vực, đặt tại các vị trí thuận tiện, dễ nhìn thất dọc các tuyến đường chính, các vườn hoa, các khu ở, bán kính phục vụ các thùng rác khoảng 20m. Bố trí bộ phận vệ sinh môi trường thu gom hằng ngày.</w:t>
      </w:r>
    </w:p>
    <w:p w:rsidR="000555B0" w:rsidRPr="003811F9" w:rsidRDefault="000555B0" w:rsidP="000555B0">
      <w:pPr>
        <w:spacing w:before="60" w:after="60" w:line="360" w:lineRule="exact"/>
        <w:ind w:firstLine="720"/>
        <w:jc w:val="both"/>
        <w:rPr>
          <w:rFonts w:eastAsia="Calibri" w:cs="Times New Roman"/>
          <w:color w:val="000000" w:themeColor="text1"/>
          <w:szCs w:val="28"/>
          <w:lang w:val="pl-PL"/>
        </w:rPr>
      </w:pPr>
      <w:r w:rsidRPr="003811F9">
        <w:rPr>
          <w:rFonts w:eastAsia="Calibri" w:cs="Times New Roman"/>
          <w:color w:val="000000" w:themeColor="text1"/>
          <w:szCs w:val="28"/>
          <w:lang w:val="pl-PL"/>
        </w:rPr>
        <w:t>- Hợp đồng với Ban Quản lý công trình công cộng huyện Bố Trạch để thu gom hằng ngày và vận chuyển dến khu xử lý tập trung. Đảm bảo vệ sinh môi trường theo quy định.</w:t>
      </w:r>
    </w:p>
    <w:p w:rsidR="000555B0" w:rsidRPr="003811F9" w:rsidRDefault="000555B0" w:rsidP="000555B0">
      <w:pPr>
        <w:spacing w:before="60" w:after="60" w:line="360" w:lineRule="exact"/>
        <w:ind w:firstLine="720"/>
        <w:jc w:val="both"/>
        <w:rPr>
          <w:rFonts w:eastAsia="Calibri" w:cs="Times New Roman"/>
          <w:color w:val="000000" w:themeColor="text1"/>
          <w:szCs w:val="28"/>
          <w:lang w:val="pl-PL"/>
        </w:rPr>
      </w:pPr>
      <w:r w:rsidRPr="003811F9">
        <w:rPr>
          <w:rFonts w:eastAsia="Calibri" w:cs="Times New Roman"/>
          <w:color w:val="000000" w:themeColor="text1"/>
          <w:szCs w:val="28"/>
          <w:lang w:val="pl-PL"/>
        </w:rPr>
        <w:t xml:space="preserve">- Các giải pháp xử lý nước tưới cho cỏ và cây đảm bảo môi trường, nước sau khi tưới có thể thẩm thấu vào đất chuyển hóa thành nước ngầm, hoặc theo hệ thống thoát nước chảy về các hồ. Chủ đầu tư chỉ sử dụng các loại phân bón được </w:t>
      </w:r>
      <w:r w:rsidRPr="003811F9">
        <w:rPr>
          <w:rFonts w:eastAsia="Calibri" w:cs="Times New Roman"/>
          <w:color w:val="000000" w:themeColor="text1"/>
          <w:szCs w:val="28"/>
          <w:lang w:val="pl-PL"/>
        </w:rPr>
        <w:lastRenderedPageBreak/>
        <w:t>phép lưu hành tại Việt Nam, không sử dụng các loại hóa chất có hại đến sức khỏe con người, môi trường và nguồn nước. Tuân thủ các giải pháp đảm bảo môi trường theo đánh giá tác động môi trường, duy trì suốt trong quá trình vận hành Dự án.</w:t>
      </w:r>
    </w:p>
    <w:p w:rsidR="000555B0" w:rsidRPr="003811F9" w:rsidRDefault="000555B0" w:rsidP="000555B0">
      <w:pPr>
        <w:spacing w:before="60" w:after="60" w:line="360" w:lineRule="exact"/>
        <w:ind w:firstLine="720"/>
        <w:jc w:val="both"/>
        <w:rPr>
          <w:rFonts w:eastAsia="Calibri" w:cs="Times New Roman"/>
          <w:color w:val="000000" w:themeColor="text1"/>
          <w:szCs w:val="28"/>
        </w:rPr>
      </w:pPr>
      <w:r w:rsidRPr="003811F9">
        <w:rPr>
          <w:rFonts w:eastAsia="Calibri" w:cs="Times New Roman"/>
          <w:color w:val="000000" w:themeColor="text1"/>
          <w:szCs w:val="28"/>
          <w:lang w:val="pl-PL"/>
        </w:rPr>
        <w:t>- Đối với CTNH: Bộ phận vệ sinh môi trường của dự án sẽ có trách nhiệm thu gom và phân loại CTNH phát sinh (bóng đèn, vỏ chai hóa chất BVTV phát sinh trong quá trình chăm sóc cây xanh khuôn viên...). Sau đó, Chủ dự án sẽ hợp đồng với đơn vị thu gom, xử lý CTNH có đủ năng lực để vận chuyển đi xử lý theo đúng quy định.</w:t>
      </w:r>
    </w:p>
    <w:p w:rsidR="0098277C" w:rsidRPr="003811F9" w:rsidRDefault="00A80BDD" w:rsidP="0098277C">
      <w:pPr>
        <w:pStyle w:val="Heading3"/>
        <w:rPr>
          <w:color w:val="000000" w:themeColor="text1"/>
          <w:lang w:val="vi-VN"/>
        </w:rPr>
      </w:pPr>
      <w:bookmarkStart w:id="116" w:name="_Toc111535952"/>
      <w:bookmarkEnd w:id="115"/>
      <w:r w:rsidRPr="003811F9">
        <w:rPr>
          <w:color w:val="000000" w:themeColor="text1"/>
          <w:lang w:val="vi-VN"/>
        </w:rPr>
        <w:t>3</w:t>
      </w:r>
      <w:r w:rsidR="0098277C" w:rsidRPr="003811F9">
        <w:rPr>
          <w:color w:val="000000" w:themeColor="text1"/>
          <w:lang w:val="vi-VN"/>
        </w:rPr>
        <w:t>.</w:t>
      </w:r>
      <w:r w:rsidR="000555B0" w:rsidRPr="003811F9">
        <w:rPr>
          <w:color w:val="000000" w:themeColor="text1"/>
        </w:rPr>
        <w:t>3</w:t>
      </w:r>
      <w:r w:rsidR="0098277C" w:rsidRPr="003811F9">
        <w:rPr>
          <w:color w:val="000000" w:themeColor="text1"/>
          <w:lang w:val="vi-VN"/>
        </w:rPr>
        <w:t>. Tiến độ, vốn đầu tư, tổ chức quản lý và thực hiện Dự án</w:t>
      </w:r>
      <w:bookmarkEnd w:id="116"/>
    </w:p>
    <w:p w:rsidR="0098277C" w:rsidRPr="003811F9" w:rsidRDefault="0098277C" w:rsidP="0098277C">
      <w:pPr>
        <w:spacing w:before="60" w:after="60" w:line="360" w:lineRule="exact"/>
        <w:ind w:firstLine="720"/>
        <w:jc w:val="both"/>
        <w:rPr>
          <w:color w:val="000000" w:themeColor="text1"/>
          <w:lang w:val="vi-VN"/>
        </w:rPr>
      </w:pPr>
      <w:r w:rsidRPr="003811F9">
        <w:rPr>
          <w:b/>
          <w:color w:val="000000" w:themeColor="text1"/>
          <w:lang w:val="vi-VN"/>
        </w:rPr>
        <w:t>a. Tiến độ thi công dự án</w:t>
      </w:r>
      <w:r w:rsidRPr="003811F9">
        <w:rPr>
          <w:color w:val="000000" w:themeColor="text1"/>
          <w:lang w:val="vi-VN"/>
        </w:rPr>
        <w:t xml:space="preserve"> </w:t>
      </w:r>
    </w:p>
    <w:p w:rsidR="000555B0" w:rsidRPr="003811F9" w:rsidRDefault="000555B0" w:rsidP="000555B0">
      <w:pPr>
        <w:spacing w:before="60" w:after="60" w:line="360" w:lineRule="exact"/>
        <w:ind w:firstLine="720"/>
        <w:rPr>
          <w:color w:val="000000" w:themeColor="text1"/>
          <w:szCs w:val="28"/>
        </w:rPr>
      </w:pPr>
      <w:bookmarkStart w:id="117" w:name="_Toc398943579"/>
      <w:bookmarkStart w:id="118" w:name="_Toc398944038"/>
      <w:bookmarkStart w:id="119" w:name="_Toc398944259"/>
      <w:bookmarkStart w:id="120" w:name="_Toc399315887"/>
      <w:bookmarkStart w:id="121" w:name="_Toc437519605"/>
      <w:bookmarkStart w:id="122" w:name="_Toc448839595"/>
      <w:bookmarkStart w:id="123" w:name="_Toc448839755"/>
      <w:bookmarkStart w:id="124" w:name="_Toc449251393"/>
      <w:bookmarkStart w:id="125" w:name="_Toc449251546"/>
      <w:bookmarkStart w:id="126" w:name="_Toc449252256"/>
      <w:bookmarkStart w:id="127" w:name="_Toc449252576"/>
      <w:bookmarkStart w:id="128" w:name="_Toc449253519"/>
      <w:bookmarkStart w:id="129" w:name="_Toc449253889"/>
      <w:bookmarkStart w:id="130" w:name="_Toc497047417"/>
      <w:bookmarkStart w:id="131" w:name="_Toc42784405"/>
      <w:bookmarkStart w:id="132" w:name="_Toc43495833"/>
      <w:r w:rsidRPr="003811F9">
        <w:rPr>
          <w:color w:val="000000" w:themeColor="text1"/>
          <w:szCs w:val="28"/>
        </w:rPr>
        <w:t>+ Khởi công xây dựng: Quý IV/2022.</w:t>
      </w:r>
    </w:p>
    <w:p w:rsidR="000555B0" w:rsidRPr="003811F9" w:rsidRDefault="000555B0" w:rsidP="000555B0">
      <w:pPr>
        <w:spacing w:before="60" w:after="60" w:line="360" w:lineRule="exact"/>
        <w:ind w:firstLine="720"/>
        <w:rPr>
          <w:color w:val="000000" w:themeColor="text1"/>
          <w:szCs w:val="28"/>
        </w:rPr>
      </w:pPr>
      <w:r w:rsidRPr="003811F9">
        <w:rPr>
          <w:color w:val="000000" w:themeColor="text1"/>
          <w:szCs w:val="28"/>
        </w:rPr>
        <w:t>+ Dư kiến hoàn thành: Quý IV/2025.</w:t>
      </w:r>
    </w:p>
    <w:p w:rsidR="000555B0" w:rsidRPr="003811F9" w:rsidRDefault="000555B0" w:rsidP="000555B0">
      <w:pPr>
        <w:widowControl w:val="0"/>
        <w:spacing w:before="60" w:after="60" w:line="360" w:lineRule="exact"/>
        <w:ind w:firstLine="720"/>
        <w:outlineLvl w:val="2"/>
        <w:rPr>
          <w:rFonts w:eastAsia="Times New Roman"/>
          <w:b/>
          <w:bCs/>
          <w:color w:val="000000" w:themeColor="text1"/>
          <w:szCs w:val="28"/>
          <w:lang w:val="pt-BR"/>
        </w:rPr>
      </w:pPr>
      <w:bookmarkStart w:id="133" w:name="_Toc113523555"/>
      <w:r w:rsidRPr="003811F9">
        <w:rPr>
          <w:rFonts w:eastAsia="Times New Roman"/>
          <w:b/>
          <w:bCs/>
          <w:color w:val="000000" w:themeColor="text1"/>
          <w:szCs w:val="28"/>
        </w:rPr>
        <w:t>b. Tổng mức đầu tư của Dự án</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rsidR="000555B0" w:rsidRPr="003811F9" w:rsidRDefault="000555B0" w:rsidP="000555B0">
      <w:pPr>
        <w:spacing w:before="60" w:after="60" w:line="360" w:lineRule="exact"/>
        <w:ind w:firstLine="720"/>
        <w:rPr>
          <w:color w:val="000000" w:themeColor="text1"/>
          <w:szCs w:val="28"/>
          <w:lang w:eastAsia="ja-JP"/>
        </w:rPr>
      </w:pPr>
      <w:r w:rsidRPr="003811F9">
        <w:rPr>
          <w:color w:val="000000" w:themeColor="text1"/>
          <w:szCs w:val="28"/>
          <w:lang w:eastAsia="ja-JP"/>
        </w:rPr>
        <w:t>- Tổng vốn đầu tư (giai đoạn này): 400.000.000.000đồng (Bốn trăm tỷ đồng)</w:t>
      </w:r>
    </w:p>
    <w:p w:rsidR="0098277C" w:rsidRPr="003811F9" w:rsidRDefault="000555B0" w:rsidP="0098277C">
      <w:pPr>
        <w:spacing w:before="60" w:after="60" w:line="360" w:lineRule="exact"/>
        <w:ind w:firstLine="720"/>
        <w:jc w:val="both"/>
        <w:rPr>
          <w:b/>
          <w:color w:val="000000" w:themeColor="text1"/>
        </w:rPr>
      </w:pPr>
      <w:r w:rsidRPr="003811F9">
        <w:rPr>
          <w:b/>
          <w:color w:val="000000" w:themeColor="text1"/>
        </w:rPr>
        <w:t>c</w:t>
      </w:r>
      <w:r w:rsidR="0098277C" w:rsidRPr="003811F9">
        <w:rPr>
          <w:b/>
          <w:color w:val="000000" w:themeColor="text1"/>
        </w:rPr>
        <w:t>. Tổ chức quản lý và thực hiện Dự án</w:t>
      </w:r>
    </w:p>
    <w:p w:rsidR="005F5BAB" w:rsidRPr="003811F9" w:rsidRDefault="005F5BAB" w:rsidP="005F5BAB">
      <w:pPr>
        <w:spacing w:before="60" w:after="60" w:line="360" w:lineRule="exact"/>
        <w:ind w:firstLine="720"/>
        <w:jc w:val="both"/>
        <w:rPr>
          <w:rFonts w:eastAsia="Calibri" w:cs="Times New Roman"/>
          <w:i/>
          <w:color w:val="000000" w:themeColor="text1"/>
          <w:szCs w:val="28"/>
          <w:lang w:val="pt-BR"/>
        </w:rPr>
      </w:pPr>
      <w:r w:rsidRPr="003811F9">
        <w:rPr>
          <w:rFonts w:eastAsia="Calibri" w:cs="Times New Roman"/>
          <w:i/>
          <w:color w:val="000000" w:themeColor="text1"/>
          <w:szCs w:val="28"/>
          <w:lang w:val="pt-BR"/>
        </w:rPr>
        <w:t>*Trong giai đoạn xây dựng:</w:t>
      </w:r>
    </w:p>
    <w:p w:rsidR="005F5BAB" w:rsidRPr="003811F9" w:rsidRDefault="005F5BAB" w:rsidP="005F5BAB">
      <w:pPr>
        <w:numPr>
          <w:ilvl w:val="0"/>
          <w:numId w:val="22"/>
        </w:numPr>
        <w:spacing w:before="60" w:after="60" w:line="360" w:lineRule="exact"/>
        <w:ind w:left="0" w:firstLine="720"/>
        <w:jc w:val="both"/>
        <w:rPr>
          <w:rFonts w:eastAsia="Calibri" w:cs="Times New Roman"/>
          <w:color w:val="000000" w:themeColor="text1"/>
          <w:szCs w:val="28"/>
          <w:lang w:val="pt-BR"/>
        </w:rPr>
      </w:pPr>
      <w:r w:rsidRPr="003811F9">
        <w:rPr>
          <w:rFonts w:eastAsia="Calibri" w:cs="Times New Roman"/>
          <w:color w:val="000000" w:themeColor="text1"/>
          <w:szCs w:val="28"/>
          <w:lang w:val="pt-BR"/>
        </w:rPr>
        <w:t>Quyết định phê duyệt dự án đầu tư : UBND tỉnh Quảng Bình.</w:t>
      </w:r>
    </w:p>
    <w:p w:rsidR="005F5BAB" w:rsidRPr="003811F9" w:rsidRDefault="005F5BAB" w:rsidP="005F5BAB">
      <w:pPr>
        <w:numPr>
          <w:ilvl w:val="0"/>
          <w:numId w:val="22"/>
        </w:numPr>
        <w:spacing w:before="60" w:after="60" w:line="360" w:lineRule="exact"/>
        <w:ind w:left="0" w:firstLine="720"/>
        <w:jc w:val="both"/>
        <w:rPr>
          <w:rFonts w:eastAsia="Calibri" w:cs="Times New Roman"/>
          <w:color w:val="000000" w:themeColor="text1"/>
          <w:szCs w:val="28"/>
          <w:lang w:val="pt-BR"/>
        </w:rPr>
      </w:pPr>
      <w:r w:rsidRPr="003811F9">
        <w:rPr>
          <w:rFonts w:eastAsia="Calibri" w:cs="Times New Roman"/>
          <w:color w:val="000000" w:themeColor="text1"/>
          <w:szCs w:val="28"/>
          <w:lang w:val="pt-BR"/>
        </w:rPr>
        <w:t>Chủ đầu tư: Công ty TNHH Đầu tư Linh Việt Nam.</w:t>
      </w:r>
    </w:p>
    <w:p w:rsidR="005F5BAB" w:rsidRPr="003811F9" w:rsidRDefault="005F5BAB" w:rsidP="005F5BAB">
      <w:pPr>
        <w:numPr>
          <w:ilvl w:val="0"/>
          <w:numId w:val="22"/>
        </w:numPr>
        <w:spacing w:before="60" w:after="60" w:line="360" w:lineRule="exact"/>
        <w:ind w:left="0" w:firstLine="720"/>
        <w:jc w:val="both"/>
        <w:rPr>
          <w:rFonts w:eastAsia="Calibri" w:cs="Times New Roman"/>
          <w:color w:val="000000" w:themeColor="text1"/>
          <w:szCs w:val="28"/>
          <w:lang w:val="pt-BR"/>
        </w:rPr>
      </w:pPr>
      <w:r w:rsidRPr="003811F9">
        <w:rPr>
          <w:rFonts w:eastAsia="Calibri" w:cs="Times New Roman"/>
          <w:color w:val="000000" w:themeColor="text1"/>
          <w:szCs w:val="28"/>
          <w:lang w:val="pt-BR"/>
        </w:rPr>
        <w:t>Tư vấn thiết kế lập dự án: Công ty cổ phần DNA.</w:t>
      </w:r>
    </w:p>
    <w:p w:rsidR="005F5BAB" w:rsidRPr="003811F9" w:rsidRDefault="005F5BAB" w:rsidP="005F5BAB">
      <w:pPr>
        <w:numPr>
          <w:ilvl w:val="0"/>
          <w:numId w:val="22"/>
        </w:numPr>
        <w:spacing w:before="60" w:after="60" w:line="360" w:lineRule="exact"/>
        <w:ind w:left="0" w:firstLine="720"/>
        <w:jc w:val="both"/>
        <w:rPr>
          <w:rFonts w:eastAsia="Calibri" w:cs="Times New Roman"/>
          <w:color w:val="000000" w:themeColor="text1"/>
          <w:szCs w:val="28"/>
          <w:lang w:val="pt-BR"/>
        </w:rPr>
      </w:pPr>
      <w:r w:rsidRPr="003811F9">
        <w:rPr>
          <w:rFonts w:eastAsia="Calibri" w:cs="Times New Roman"/>
          <w:color w:val="000000" w:themeColor="text1"/>
          <w:szCs w:val="28"/>
          <w:lang w:val="pt-BR"/>
        </w:rPr>
        <w:t xml:space="preserve"> Đơn vị thẩm định Thiết kế cơ sở: Sở Xây dựng.</w:t>
      </w:r>
    </w:p>
    <w:p w:rsidR="005F5BAB" w:rsidRPr="003811F9" w:rsidRDefault="005F5BAB" w:rsidP="005F5BAB">
      <w:pPr>
        <w:numPr>
          <w:ilvl w:val="0"/>
          <w:numId w:val="22"/>
        </w:numPr>
        <w:spacing w:before="60" w:after="60" w:line="360" w:lineRule="exact"/>
        <w:ind w:left="0" w:firstLine="720"/>
        <w:jc w:val="both"/>
        <w:rPr>
          <w:rFonts w:eastAsia="Calibri" w:cs="Times New Roman"/>
          <w:color w:val="000000" w:themeColor="text1"/>
          <w:szCs w:val="28"/>
          <w:lang w:val="pt-BR"/>
        </w:rPr>
      </w:pPr>
      <w:r w:rsidRPr="003811F9">
        <w:rPr>
          <w:rFonts w:eastAsia="Calibri" w:cs="Times New Roman"/>
          <w:color w:val="000000" w:themeColor="text1"/>
          <w:szCs w:val="28"/>
          <w:lang w:val="pt-BR"/>
        </w:rPr>
        <w:t>Đơn vị quản lý dự án: Công ty TNHH Đầu tư Linh Việt Nam.</w:t>
      </w:r>
    </w:p>
    <w:bookmarkStart w:id="134" w:name="_Toc518995782"/>
    <w:bookmarkStart w:id="135" w:name="_Toc467075762"/>
    <w:bookmarkStart w:id="136" w:name="_Toc459042505"/>
    <w:bookmarkStart w:id="137" w:name="_Toc451977733"/>
    <w:bookmarkStart w:id="138" w:name="_Toc451977473"/>
    <w:bookmarkStart w:id="139" w:name="_Toc435598909"/>
    <w:bookmarkStart w:id="140" w:name="_Toc425523267"/>
    <w:bookmarkStart w:id="141" w:name="_Toc14017747"/>
    <w:bookmarkStart w:id="142" w:name="_Toc21769962"/>
    <w:bookmarkStart w:id="143" w:name="_Toc28526303"/>
    <w:bookmarkStart w:id="144" w:name="_Toc39905550"/>
    <w:p w:rsidR="005F5BAB" w:rsidRPr="003811F9" w:rsidRDefault="005F5BAB" w:rsidP="005F5BAB">
      <w:pPr>
        <w:keepNext/>
        <w:spacing w:after="0" w:line="240" w:lineRule="auto"/>
        <w:ind w:firstLine="567"/>
        <w:jc w:val="center"/>
        <w:rPr>
          <w:rFonts w:eastAsia="Calibri" w:cs="Times New Roman"/>
          <w:b/>
          <w:bCs/>
          <w:color w:val="000000" w:themeColor="text1"/>
          <w:sz w:val="18"/>
          <w:szCs w:val="18"/>
        </w:rPr>
      </w:pPr>
      <w:r w:rsidRPr="003811F9">
        <w:rPr>
          <w:rFonts w:eastAsia="Calibri" w:cs="Times New Roman"/>
          <w:b/>
          <w:bCs/>
          <w:color w:val="000000" w:themeColor="text1"/>
          <w:sz w:val="18"/>
          <w:szCs w:val="18"/>
        </w:rPr>
        <w:object w:dxaOrig="10997" w:dyaOrig="5724">
          <v:shape id="_x0000_i1025" type="#_x0000_t75" style="width:453.75pt;height:237pt" o:ole="">
            <v:imagedata r:id="rId32" o:title=""/>
          </v:shape>
          <o:OLEObject Type="Embed" ProgID="Visio.Drawing.11" ShapeID="_x0000_i1025" DrawAspect="Content" ObjectID="_1724140837" r:id="rId33"/>
        </w:object>
      </w:r>
    </w:p>
    <w:p w:rsidR="005F5BAB" w:rsidRPr="003811F9" w:rsidRDefault="005F5BAB" w:rsidP="005F5BAB">
      <w:pPr>
        <w:spacing w:after="200" w:line="240" w:lineRule="auto"/>
        <w:ind w:firstLine="567"/>
        <w:jc w:val="center"/>
        <w:rPr>
          <w:rFonts w:eastAsia="Calibri" w:cs="Times New Roman"/>
          <w:b/>
          <w:bCs/>
          <w:color w:val="000000" w:themeColor="text1"/>
          <w:sz w:val="18"/>
          <w:szCs w:val="18"/>
        </w:rPr>
      </w:pPr>
      <w:bookmarkStart w:id="145" w:name="_Toc113524109"/>
      <w:r w:rsidRPr="003811F9">
        <w:rPr>
          <w:rFonts w:eastAsia="Calibri" w:cs="Times New Roman"/>
          <w:b/>
          <w:bCs/>
          <w:i/>
          <w:color w:val="000000" w:themeColor="text1"/>
          <w:sz w:val="26"/>
          <w:szCs w:val="26"/>
        </w:rPr>
        <w:t xml:space="preserve">Hình 1. </w:t>
      </w:r>
      <w:r w:rsidRPr="003811F9">
        <w:rPr>
          <w:rFonts w:eastAsia="Calibri" w:cs="Times New Roman"/>
          <w:b/>
          <w:bCs/>
          <w:i/>
          <w:color w:val="000000" w:themeColor="text1"/>
          <w:sz w:val="26"/>
          <w:szCs w:val="26"/>
        </w:rPr>
        <w:fldChar w:fldCharType="begin"/>
      </w:r>
      <w:r w:rsidRPr="003811F9">
        <w:rPr>
          <w:rFonts w:eastAsia="Calibri" w:cs="Times New Roman"/>
          <w:b/>
          <w:bCs/>
          <w:i/>
          <w:color w:val="000000" w:themeColor="text1"/>
          <w:sz w:val="26"/>
          <w:szCs w:val="26"/>
        </w:rPr>
        <w:instrText xml:space="preserve"> SEQ Hình_1. \* ARABIC </w:instrText>
      </w:r>
      <w:r w:rsidRPr="003811F9">
        <w:rPr>
          <w:rFonts w:eastAsia="Calibri" w:cs="Times New Roman"/>
          <w:b/>
          <w:bCs/>
          <w:i/>
          <w:color w:val="000000" w:themeColor="text1"/>
          <w:sz w:val="26"/>
          <w:szCs w:val="26"/>
        </w:rPr>
        <w:fldChar w:fldCharType="separate"/>
      </w:r>
      <w:r w:rsidR="004A4375">
        <w:rPr>
          <w:rFonts w:eastAsia="Calibri" w:cs="Times New Roman"/>
          <w:b/>
          <w:bCs/>
          <w:i/>
          <w:noProof/>
          <w:color w:val="000000" w:themeColor="text1"/>
          <w:sz w:val="26"/>
          <w:szCs w:val="26"/>
        </w:rPr>
        <w:t>1</w:t>
      </w:r>
      <w:r w:rsidRPr="003811F9">
        <w:rPr>
          <w:rFonts w:eastAsia="Calibri" w:cs="Times New Roman"/>
          <w:b/>
          <w:bCs/>
          <w:i/>
          <w:color w:val="000000" w:themeColor="text1"/>
          <w:sz w:val="26"/>
          <w:szCs w:val="26"/>
        </w:rPr>
        <w:fldChar w:fldCharType="end"/>
      </w:r>
      <w:r w:rsidRPr="003811F9">
        <w:rPr>
          <w:rFonts w:eastAsia="Calibri" w:cs="Times New Roman"/>
          <w:b/>
          <w:bCs/>
          <w:i/>
          <w:color w:val="000000" w:themeColor="text1"/>
          <w:sz w:val="26"/>
          <w:szCs w:val="26"/>
        </w:rPr>
        <w:t>.</w:t>
      </w:r>
      <w:r w:rsidRPr="003811F9">
        <w:rPr>
          <w:rFonts w:eastAsia="Calibri" w:cs="Times New Roman"/>
          <w:b/>
          <w:bCs/>
          <w:i/>
          <w:noProof/>
          <w:color w:val="000000" w:themeColor="text1"/>
          <w:sz w:val="26"/>
          <w:szCs w:val="26"/>
          <w:lang w:val="vi-VN"/>
        </w:rPr>
        <w:t xml:space="preserve"> Sơ đồ tổ chức quản lý trong giai đoạn thi công</w:t>
      </w:r>
      <w:bookmarkEnd w:id="145"/>
    </w:p>
    <w:bookmarkEnd w:id="134"/>
    <w:bookmarkEnd w:id="135"/>
    <w:bookmarkEnd w:id="136"/>
    <w:bookmarkEnd w:id="137"/>
    <w:bookmarkEnd w:id="138"/>
    <w:bookmarkEnd w:id="139"/>
    <w:bookmarkEnd w:id="140"/>
    <w:bookmarkEnd w:id="141"/>
    <w:bookmarkEnd w:id="142"/>
    <w:bookmarkEnd w:id="143"/>
    <w:bookmarkEnd w:id="144"/>
    <w:p w:rsidR="005F5BAB" w:rsidRPr="003811F9" w:rsidRDefault="005F5BAB" w:rsidP="005F5BAB">
      <w:pPr>
        <w:spacing w:before="60" w:after="60" w:line="360" w:lineRule="exact"/>
        <w:ind w:firstLine="720"/>
        <w:jc w:val="both"/>
        <w:rPr>
          <w:rFonts w:eastAsia="Calibri" w:cs="Times New Roman"/>
          <w:color w:val="000000" w:themeColor="text1"/>
          <w:szCs w:val="28"/>
          <w:lang w:val="vi-VN"/>
        </w:rPr>
      </w:pPr>
      <w:r w:rsidRPr="003811F9">
        <w:rPr>
          <w:rFonts w:eastAsia="Calibri" w:cs="Times New Roman"/>
          <w:color w:val="000000" w:themeColor="text1"/>
          <w:szCs w:val="28"/>
          <w:lang w:val="vi-VN"/>
        </w:rPr>
        <w:lastRenderedPageBreak/>
        <w:t>Khi Dự án xây dựng, chế độ làm việc của dự án như sau:</w:t>
      </w:r>
      <w:r w:rsidRPr="003811F9">
        <w:rPr>
          <w:rFonts w:eastAsia="Calibri" w:cs="Times New Roman"/>
          <w:color w:val="000000" w:themeColor="text1"/>
          <w:szCs w:val="28"/>
        </w:rPr>
        <w:t xml:space="preserve"> Số lao động xây dựng tối đa </w:t>
      </w:r>
      <w:r w:rsidRPr="003811F9">
        <w:rPr>
          <w:rFonts w:eastAsia="Calibri" w:cs="Times New Roman"/>
          <w:color w:val="000000" w:themeColor="text1"/>
          <w:szCs w:val="28"/>
          <w:lang w:val="vi-VN"/>
        </w:rPr>
        <w:t>150</w:t>
      </w:r>
      <w:r w:rsidRPr="003811F9">
        <w:rPr>
          <w:rFonts w:eastAsia="Calibri" w:cs="Times New Roman"/>
          <w:color w:val="000000" w:themeColor="text1"/>
          <w:szCs w:val="28"/>
        </w:rPr>
        <w:t xml:space="preserve"> người và số giờ làm việc 8h/ngày.</w:t>
      </w:r>
    </w:p>
    <w:p w:rsidR="005F5BAB" w:rsidRPr="003811F9" w:rsidRDefault="005F5BAB" w:rsidP="005F5BAB">
      <w:pPr>
        <w:widowControl w:val="0"/>
        <w:spacing w:before="60" w:after="60" w:line="360" w:lineRule="exact"/>
        <w:ind w:firstLine="720"/>
        <w:contextualSpacing/>
        <w:jc w:val="both"/>
        <w:rPr>
          <w:rFonts w:eastAsia="Calibri" w:cs="Times New Roman"/>
          <w:i/>
          <w:noProof/>
          <w:color w:val="000000" w:themeColor="text1"/>
          <w:szCs w:val="28"/>
          <w:lang w:val="de-AT"/>
        </w:rPr>
      </w:pPr>
      <w:r w:rsidRPr="003811F9">
        <w:rPr>
          <w:rFonts w:eastAsia="Calibri" w:cs="Times New Roman"/>
          <w:i/>
          <w:noProof/>
          <w:color w:val="000000" w:themeColor="text1"/>
          <w:szCs w:val="28"/>
          <w:lang w:val="de-AT"/>
        </w:rPr>
        <w:t>* Trong giai đoạn hoạt động</w:t>
      </w:r>
    </w:p>
    <w:p w:rsidR="005F5BAB" w:rsidRPr="003811F9" w:rsidRDefault="005F5BAB" w:rsidP="005F5BAB">
      <w:pPr>
        <w:widowControl w:val="0"/>
        <w:spacing w:before="60" w:after="60" w:line="360" w:lineRule="exact"/>
        <w:ind w:firstLine="720"/>
        <w:contextualSpacing/>
        <w:jc w:val="both"/>
        <w:rPr>
          <w:rFonts w:eastAsia="Calibri" w:cs="Times New Roman"/>
          <w:color w:val="000000" w:themeColor="text1"/>
          <w:szCs w:val="28"/>
          <w:lang w:val="pl-PL"/>
        </w:rPr>
      </w:pPr>
      <w:r w:rsidRPr="003811F9">
        <w:rPr>
          <w:rFonts w:eastAsia="Calibri" w:cs="Times New Roman"/>
          <w:i/>
          <w:noProof/>
          <w:color w:val="000000" w:themeColor="text1"/>
          <w:szCs w:val="28"/>
          <w:lang w:val="de-AT"/>
        </w:rPr>
        <w:t xml:space="preserve">- </w:t>
      </w:r>
      <w:r w:rsidRPr="003811F9">
        <w:rPr>
          <w:rFonts w:eastAsia="Calibri" w:cs="Times New Roman"/>
          <w:color w:val="000000" w:themeColor="text1"/>
          <w:szCs w:val="28"/>
          <w:lang w:val="pl-PL"/>
        </w:rPr>
        <w:t>Chủ dự án sẽ thành lập một đơn vị chuyên môn để thực hiện vận hành toàn bộ Khu du lịch.</w:t>
      </w:r>
    </w:p>
    <w:p w:rsidR="00A80BDD" w:rsidRPr="003811F9" w:rsidRDefault="005F5BAB" w:rsidP="00A80BDD">
      <w:pPr>
        <w:keepNext/>
        <w:keepLines/>
        <w:spacing w:before="60" w:after="60" w:line="360" w:lineRule="exact"/>
        <w:ind w:firstLine="720"/>
        <w:outlineLvl w:val="2"/>
        <w:rPr>
          <w:rFonts w:eastAsia="MS Mincho" w:cstheme="majorBidi"/>
          <w:b/>
          <w:i/>
          <w:color w:val="000000" w:themeColor="text1"/>
          <w:szCs w:val="24"/>
          <w:lang w:val="pl-PL"/>
        </w:rPr>
      </w:pPr>
      <w:r w:rsidRPr="003811F9">
        <w:rPr>
          <w:rFonts w:eastAsia="MS Mincho" w:cstheme="majorBidi"/>
          <w:b/>
          <w:i/>
          <w:color w:val="000000" w:themeColor="text1"/>
          <w:szCs w:val="24"/>
          <w:lang w:val="pl-PL"/>
        </w:rPr>
        <w:t>3.4</w:t>
      </w:r>
      <w:r w:rsidR="00A80BDD" w:rsidRPr="003811F9">
        <w:rPr>
          <w:rFonts w:eastAsia="MS Mincho" w:cstheme="majorBidi"/>
          <w:b/>
          <w:i/>
          <w:color w:val="000000" w:themeColor="text1"/>
          <w:szCs w:val="24"/>
          <w:lang w:val="pl-PL"/>
        </w:rPr>
        <w:t>. Hạng mục công trình và hoạt động của dự án có khả năng tác động xấu đến môi trường</w:t>
      </w:r>
    </w:p>
    <w:p w:rsidR="005F5BAB" w:rsidRPr="003811F9" w:rsidRDefault="005F5BAB" w:rsidP="005F5BAB">
      <w:pPr>
        <w:spacing w:before="60" w:after="60" w:line="360" w:lineRule="exact"/>
        <w:ind w:firstLine="720"/>
        <w:jc w:val="both"/>
        <w:rPr>
          <w:rFonts w:eastAsia="MS Mincho" w:cs="Times New Roman"/>
          <w:b/>
          <w:i/>
          <w:color w:val="000000" w:themeColor="text1"/>
          <w:szCs w:val="28"/>
        </w:rPr>
      </w:pPr>
      <w:r w:rsidRPr="003811F9">
        <w:rPr>
          <w:rFonts w:eastAsia="MS Mincho" w:cs="Times New Roman"/>
          <w:b/>
          <w:i/>
          <w:color w:val="000000" w:themeColor="text1"/>
          <w:szCs w:val="28"/>
        </w:rPr>
        <w:t>a. Giai đoạn thi công xây dự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1"/>
        <w:gridCol w:w="3450"/>
        <w:gridCol w:w="5287"/>
      </w:tblGrid>
      <w:tr w:rsidR="003811F9" w:rsidRPr="003811F9" w:rsidTr="00A520FD">
        <w:trPr>
          <w:tblHeader/>
          <w:jc w:val="center"/>
        </w:trPr>
        <w:tc>
          <w:tcPr>
            <w:tcW w:w="381" w:type="pct"/>
            <w:shd w:val="clear" w:color="auto" w:fill="auto"/>
            <w:vAlign w:val="center"/>
          </w:tcPr>
          <w:p w:rsidR="005F5BAB" w:rsidRPr="003811F9" w:rsidRDefault="005F5BAB" w:rsidP="005F5BAB">
            <w:pPr>
              <w:spacing w:after="0" w:line="240" w:lineRule="auto"/>
              <w:jc w:val="center"/>
              <w:rPr>
                <w:rFonts w:eastAsia="MS Mincho" w:cs="Times New Roman"/>
                <w:b/>
                <w:color w:val="000000" w:themeColor="text1"/>
                <w:sz w:val="26"/>
                <w:szCs w:val="26"/>
              </w:rPr>
            </w:pPr>
            <w:r w:rsidRPr="003811F9">
              <w:rPr>
                <w:rFonts w:eastAsia="MS Mincho" w:cs="Times New Roman"/>
                <w:b/>
                <w:color w:val="000000" w:themeColor="text1"/>
                <w:sz w:val="26"/>
                <w:szCs w:val="26"/>
              </w:rPr>
              <w:t>STT</w:t>
            </w:r>
          </w:p>
        </w:tc>
        <w:tc>
          <w:tcPr>
            <w:tcW w:w="1824" w:type="pct"/>
            <w:shd w:val="clear" w:color="auto" w:fill="auto"/>
            <w:vAlign w:val="center"/>
          </w:tcPr>
          <w:p w:rsidR="005F5BAB" w:rsidRPr="003811F9" w:rsidRDefault="005F5BAB" w:rsidP="005F5BAB">
            <w:pPr>
              <w:spacing w:after="0" w:line="240" w:lineRule="auto"/>
              <w:jc w:val="center"/>
              <w:rPr>
                <w:rFonts w:eastAsia="MS Mincho" w:cs="Times New Roman"/>
                <w:b/>
                <w:color w:val="000000" w:themeColor="text1"/>
                <w:sz w:val="26"/>
                <w:szCs w:val="26"/>
              </w:rPr>
            </w:pPr>
            <w:r w:rsidRPr="003811F9">
              <w:rPr>
                <w:rFonts w:eastAsia="MS Mincho" w:cs="Times New Roman"/>
                <w:b/>
                <w:color w:val="000000" w:themeColor="text1"/>
                <w:sz w:val="26"/>
                <w:szCs w:val="26"/>
              </w:rPr>
              <w:t>Hoạt động</w:t>
            </w:r>
          </w:p>
        </w:tc>
        <w:tc>
          <w:tcPr>
            <w:tcW w:w="2795" w:type="pct"/>
            <w:shd w:val="clear" w:color="auto" w:fill="auto"/>
            <w:vAlign w:val="center"/>
          </w:tcPr>
          <w:p w:rsidR="005F5BAB" w:rsidRPr="003811F9" w:rsidRDefault="005F5BAB" w:rsidP="005F5BAB">
            <w:pPr>
              <w:spacing w:after="0" w:line="240" w:lineRule="auto"/>
              <w:jc w:val="center"/>
              <w:rPr>
                <w:rFonts w:eastAsia="MS Mincho" w:cs="Times New Roman"/>
                <w:b/>
                <w:color w:val="000000" w:themeColor="text1"/>
                <w:sz w:val="26"/>
                <w:szCs w:val="26"/>
              </w:rPr>
            </w:pPr>
            <w:r w:rsidRPr="003811F9">
              <w:rPr>
                <w:rFonts w:eastAsia="MS Mincho" w:cs="Times New Roman"/>
                <w:b/>
                <w:color w:val="000000" w:themeColor="text1"/>
                <w:sz w:val="26"/>
                <w:szCs w:val="26"/>
              </w:rPr>
              <w:t>Các tác động phát sinh</w:t>
            </w:r>
          </w:p>
        </w:tc>
      </w:tr>
      <w:tr w:rsidR="003811F9" w:rsidRPr="003811F9" w:rsidTr="00A520FD">
        <w:trPr>
          <w:jc w:val="center"/>
        </w:trPr>
        <w:tc>
          <w:tcPr>
            <w:tcW w:w="381" w:type="pct"/>
            <w:vAlign w:val="center"/>
          </w:tcPr>
          <w:p w:rsidR="005F5BAB" w:rsidRPr="003811F9" w:rsidRDefault="005F5BAB" w:rsidP="005F5BAB">
            <w:pPr>
              <w:spacing w:after="0" w:line="240" w:lineRule="auto"/>
              <w:jc w:val="center"/>
              <w:rPr>
                <w:rFonts w:eastAsia="MS Mincho" w:cs="Times New Roman"/>
                <w:color w:val="000000" w:themeColor="text1"/>
                <w:sz w:val="26"/>
                <w:szCs w:val="26"/>
              </w:rPr>
            </w:pPr>
            <w:r w:rsidRPr="003811F9">
              <w:rPr>
                <w:rFonts w:eastAsia="MS Mincho" w:cs="Times New Roman"/>
                <w:color w:val="000000" w:themeColor="text1"/>
                <w:sz w:val="26"/>
                <w:szCs w:val="26"/>
              </w:rPr>
              <w:t>1</w:t>
            </w:r>
          </w:p>
        </w:tc>
        <w:tc>
          <w:tcPr>
            <w:tcW w:w="4619" w:type="pct"/>
            <w:gridSpan w:val="2"/>
            <w:vAlign w:val="center"/>
          </w:tcPr>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Nguồn tác động liên quan đến chất thải</w:t>
            </w:r>
          </w:p>
        </w:tc>
      </w:tr>
      <w:tr w:rsidR="003811F9" w:rsidRPr="003811F9" w:rsidTr="00A520FD">
        <w:trPr>
          <w:jc w:val="center"/>
        </w:trPr>
        <w:tc>
          <w:tcPr>
            <w:tcW w:w="381" w:type="pct"/>
            <w:vAlign w:val="center"/>
          </w:tcPr>
          <w:p w:rsidR="005F5BAB" w:rsidRPr="003811F9" w:rsidRDefault="005F5BAB" w:rsidP="005F5BAB">
            <w:pPr>
              <w:spacing w:after="0" w:line="240" w:lineRule="auto"/>
              <w:jc w:val="center"/>
              <w:rPr>
                <w:rFonts w:eastAsia="MS Mincho" w:cs="Times New Roman"/>
                <w:color w:val="000000" w:themeColor="text1"/>
                <w:sz w:val="26"/>
                <w:szCs w:val="26"/>
              </w:rPr>
            </w:pPr>
            <w:r w:rsidRPr="003811F9">
              <w:rPr>
                <w:rFonts w:eastAsia="MS Mincho" w:cs="Times New Roman"/>
                <w:color w:val="000000" w:themeColor="text1"/>
                <w:sz w:val="26"/>
                <w:szCs w:val="26"/>
              </w:rPr>
              <w:t>1.1</w:t>
            </w:r>
          </w:p>
        </w:tc>
        <w:tc>
          <w:tcPr>
            <w:tcW w:w="1824" w:type="pct"/>
            <w:vAlign w:val="center"/>
          </w:tcPr>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Đào đắp, san lấp tạo mặt bằng xây dựng</w:t>
            </w:r>
          </w:p>
        </w:tc>
        <w:tc>
          <w:tcPr>
            <w:tcW w:w="2795" w:type="pct"/>
            <w:vAlign w:val="center"/>
          </w:tcPr>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Bụi và khí thải (bụi đất khuếch tán, bụi khói, CO, NOx, SO</w:t>
            </w:r>
            <w:r w:rsidRPr="003811F9">
              <w:rPr>
                <w:rFonts w:eastAsia="MS Mincho" w:cs="Times New Roman"/>
                <w:color w:val="000000" w:themeColor="text1"/>
                <w:sz w:val="26"/>
                <w:szCs w:val="26"/>
                <w:vertAlign w:val="subscript"/>
              </w:rPr>
              <w:t>2</w:t>
            </w:r>
            <w:r w:rsidRPr="003811F9">
              <w:rPr>
                <w:rFonts w:eastAsia="MS Mincho" w:cs="Times New Roman"/>
                <w:color w:val="000000" w:themeColor="text1"/>
                <w:sz w:val="26"/>
                <w:szCs w:val="26"/>
              </w:rPr>
              <w:t>…).</w:t>
            </w:r>
          </w:p>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Tiếng ồn, rung.</w:t>
            </w:r>
          </w:p>
        </w:tc>
      </w:tr>
      <w:tr w:rsidR="003811F9" w:rsidRPr="003811F9" w:rsidTr="00A520FD">
        <w:trPr>
          <w:jc w:val="center"/>
        </w:trPr>
        <w:tc>
          <w:tcPr>
            <w:tcW w:w="381" w:type="pct"/>
            <w:vAlign w:val="center"/>
          </w:tcPr>
          <w:p w:rsidR="005F5BAB" w:rsidRPr="003811F9" w:rsidRDefault="005F5BAB" w:rsidP="005F5BAB">
            <w:pPr>
              <w:spacing w:after="0" w:line="240" w:lineRule="auto"/>
              <w:jc w:val="center"/>
              <w:rPr>
                <w:rFonts w:eastAsia="MS Mincho" w:cs="Times New Roman"/>
                <w:color w:val="000000" w:themeColor="text1"/>
                <w:sz w:val="26"/>
                <w:szCs w:val="26"/>
              </w:rPr>
            </w:pPr>
            <w:r w:rsidRPr="003811F9">
              <w:rPr>
                <w:rFonts w:eastAsia="MS Mincho" w:cs="Times New Roman"/>
                <w:color w:val="000000" w:themeColor="text1"/>
                <w:sz w:val="26"/>
                <w:szCs w:val="26"/>
              </w:rPr>
              <w:t>1.2</w:t>
            </w:r>
          </w:p>
        </w:tc>
        <w:tc>
          <w:tcPr>
            <w:tcW w:w="1824" w:type="pct"/>
            <w:vAlign w:val="center"/>
          </w:tcPr>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Các hạng mục cơ sở hạ tầng như hệ thống cấp nước, thoát nước mặt, hệ thống thu gom nước thải, đường giao thông, đường điện...</w:t>
            </w:r>
          </w:p>
        </w:tc>
        <w:tc>
          <w:tcPr>
            <w:tcW w:w="2795" w:type="pct"/>
            <w:vAlign w:val="center"/>
          </w:tcPr>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Ô nhiễm môi trường không khí từ việc vận chuyển máy móc, phương tiện phục vụ thi công xây dựng.</w:t>
            </w:r>
          </w:p>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Ô nhiễm nhiệt từ quá trình thi công có gia nhiệt như cắt, hàn…</w:t>
            </w:r>
          </w:p>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Ô nhiễm môi trường đất, nước và mất mỹ quan do các loại chất thải rắn (đất, đá, gỗ, cặn…).</w:t>
            </w:r>
          </w:p>
        </w:tc>
      </w:tr>
      <w:tr w:rsidR="003811F9" w:rsidRPr="003811F9" w:rsidTr="00A520FD">
        <w:trPr>
          <w:jc w:val="center"/>
        </w:trPr>
        <w:tc>
          <w:tcPr>
            <w:tcW w:w="381" w:type="pct"/>
            <w:vAlign w:val="center"/>
          </w:tcPr>
          <w:p w:rsidR="005F5BAB" w:rsidRPr="003811F9" w:rsidRDefault="005F5BAB" w:rsidP="005F5BAB">
            <w:pPr>
              <w:spacing w:after="0" w:line="240" w:lineRule="auto"/>
              <w:jc w:val="center"/>
              <w:rPr>
                <w:rFonts w:eastAsia="MS Mincho" w:cs="Times New Roman"/>
                <w:color w:val="000000" w:themeColor="text1"/>
                <w:sz w:val="26"/>
                <w:szCs w:val="26"/>
              </w:rPr>
            </w:pPr>
            <w:r w:rsidRPr="003811F9">
              <w:rPr>
                <w:rFonts w:eastAsia="MS Mincho" w:cs="Times New Roman"/>
                <w:color w:val="000000" w:themeColor="text1"/>
                <w:sz w:val="26"/>
                <w:szCs w:val="26"/>
              </w:rPr>
              <w:t>1.3</w:t>
            </w:r>
          </w:p>
        </w:tc>
        <w:tc>
          <w:tcPr>
            <w:tcW w:w="1824" w:type="pct"/>
            <w:vAlign w:val="center"/>
          </w:tcPr>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Sinh hoạt của công nhân tại công trường</w:t>
            </w:r>
          </w:p>
        </w:tc>
        <w:tc>
          <w:tcPr>
            <w:tcW w:w="2795" w:type="pct"/>
            <w:vAlign w:val="center"/>
          </w:tcPr>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Nước thải sinh hoạt (chứa các chất hữu cơ dễ phân hủy sinh học, cặn lơ lửng, N, P và vi sinh vật gây hại).</w:t>
            </w:r>
          </w:p>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xml:space="preserve">- Chất thải rắn sinh hoạt (thức </w:t>
            </w:r>
            <w:proofErr w:type="gramStart"/>
            <w:r w:rsidRPr="003811F9">
              <w:rPr>
                <w:rFonts w:eastAsia="MS Mincho" w:cs="Times New Roman"/>
                <w:color w:val="000000" w:themeColor="text1"/>
                <w:sz w:val="26"/>
                <w:szCs w:val="26"/>
              </w:rPr>
              <w:t>ăn</w:t>
            </w:r>
            <w:proofErr w:type="gramEnd"/>
            <w:r w:rsidRPr="003811F9">
              <w:rPr>
                <w:rFonts w:eastAsia="MS Mincho" w:cs="Times New Roman"/>
                <w:color w:val="000000" w:themeColor="text1"/>
                <w:sz w:val="26"/>
                <w:szCs w:val="26"/>
              </w:rPr>
              <w:t xml:space="preserve"> thừa, giấy vụn, bao bì, các vật dụng bằng nhựa, thủy tinh, kim loại…).</w:t>
            </w:r>
          </w:p>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Chất thải nguy hại: (Chất thải có chứa dầu, Giẻ lau, găng tay dính dầu, Bóng đèn huỳnh quang thải có chứa thuỷ ngân, Dầu nhiên liệu thải...)</w:t>
            </w:r>
          </w:p>
        </w:tc>
      </w:tr>
      <w:tr w:rsidR="003811F9" w:rsidRPr="003811F9" w:rsidTr="00A520FD">
        <w:trPr>
          <w:jc w:val="center"/>
        </w:trPr>
        <w:tc>
          <w:tcPr>
            <w:tcW w:w="381" w:type="pct"/>
            <w:vAlign w:val="center"/>
          </w:tcPr>
          <w:p w:rsidR="005F5BAB" w:rsidRPr="003811F9" w:rsidRDefault="005F5BAB" w:rsidP="005F5BAB">
            <w:pPr>
              <w:spacing w:after="0" w:line="240" w:lineRule="auto"/>
              <w:jc w:val="center"/>
              <w:rPr>
                <w:rFonts w:eastAsia="MS Mincho" w:cs="Times New Roman"/>
                <w:color w:val="000000" w:themeColor="text1"/>
                <w:sz w:val="26"/>
                <w:szCs w:val="26"/>
              </w:rPr>
            </w:pPr>
            <w:r w:rsidRPr="003811F9">
              <w:rPr>
                <w:rFonts w:eastAsia="MS Mincho" w:cs="Times New Roman"/>
                <w:color w:val="000000" w:themeColor="text1"/>
                <w:sz w:val="26"/>
                <w:szCs w:val="26"/>
              </w:rPr>
              <w:t>2</w:t>
            </w:r>
          </w:p>
        </w:tc>
        <w:tc>
          <w:tcPr>
            <w:tcW w:w="4619" w:type="pct"/>
            <w:gridSpan w:val="2"/>
            <w:vAlign w:val="center"/>
          </w:tcPr>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Nguồn tác động không liên quan đến chất thải</w:t>
            </w:r>
          </w:p>
        </w:tc>
      </w:tr>
      <w:tr w:rsidR="003811F9" w:rsidRPr="003811F9" w:rsidTr="00A520FD">
        <w:trPr>
          <w:jc w:val="center"/>
        </w:trPr>
        <w:tc>
          <w:tcPr>
            <w:tcW w:w="381" w:type="pct"/>
            <w:vAlign w:val="center"/>
          </w:tcPr>
          <w:p w:rsidR="005F5BAB" w:rsidRPr="003811F9" w:rsidRDefault="005F5BAB" w:rsidP="005F5BAB">
            <w:pPr>
              <w:spacing w:after="0" w:line="240" w:lineRule="auto"/>
              <w:jc w:val="center"/>
              <w:rPr>
                <w:rFonts w:eastAsia="MS Mincho" w:cs="Times New Roman"/>
                <w:color w:val="000000" w:themeColor="text1"/>
                <w:sz w:val="26"/>
                <w:szCs w:val="26"/>
              </w:rPr>
            </w:pPr>
            <w:r w:rsidRPr="003811F9">
              <w:rPr>
                <w:rFonts w:eastAsia="MS Mincho" w:cs="Times New Roman"/>
                <w:color w:val="000000" w:themeColor="text1"/>
                <w:sz w:val="26"/>
                <w:szCs w:val="26"/>
              </w:rPr>
              <w:t>2.1</w:t>
            </w:r>
          </w:p>
        </w:tc>
        <w:tc>
          <w:tcPr>
            <w:tcW w:w="1824" w:type="pct"/>
            <w:vAlign w:val="center"/>
          </w:tcPr>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Nước mưa chảy tràn</w:t>
            </w:r>
          </w:p>
        </w:tc>
        <w:tc>
          <w:tcPr>
            <w:tcW w:w="2795" w:type="pct"/>
            <w:vAlign w:val="center"/>
          </w:tcPr>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Tiêu thoát nước trong khu vực.</w:t>
            </w:r>
          </w:p>
        </w:tc>
      </w:tr>
      <w:tr w:rsidR="003811F9" w:rsidRPr="003811F9" w:rsidTr="00A520FD">
        <w:trPr>
          <w:jc w:val="center"/>
        </w:trPr>
        <w:tc>
          <w:tcPr>
            <w:tcW w:w="381" w:type="pct"/>
            <w:vAlign w:val="center"/>
          </w:tcPr>
          <w:p w:rsidR="005F5BAB" w:rsidRPr="003811F9" w:rsidRDefault="005F5BAB" w:rsidP="005F5BAB">
            <w:pPr>
              <w:spacing w:after="0" w:line="240" w:lineRule="auto"/>
              <w:jc w:val="center"/>
              <w:rPr>
                <w:rFonts w:eastAsia="MS Mincho" w:cs="Times New Roman"/>
                <w:color w:val="000000" w:themeColor="text1"/>
                <w:sz w:val="26"/>
                <w:szCs w:val="26"/>
              </w:rPr>
            </w:pPr>
            <w:r w:rsidRPr="003811F9">
              <w:rPr>
                <w:rFonts w:eastAsia="MS Mincho" w:cs="Times New Roman"/>
                <w:color w:val="000000" w:themeColor="text1"/>
                <w:sz w:val="26"/>
                <w:szCs w:val="26"/>
              </w:rPr>
              <w:t>2.2</w:t>
            </w:r>
          </w:p>
        </w:tc>
        <w:tc>
          <w:tcPr>
            <w:tcW w:w="1824" w:type="pct"/>
            <w:vAlign w:val="center"/>
          </w:tcPr>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Hoạt động vận chuyển</w:t>
            </w:r>
          </w:p>
        </w:tc>
        <w:tc>
          <w:tcPr>
            <w:tcW w:w="2795" w:type="pct"/>
            <w:vAlign w:val="center"/>
          </w:tcPr>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xml:space="preserve">- Ảnh hưởng đến chất lượng đường sá, </w:t>
            </w:r>
            <w:proofErr w:type="gramStart"/>
            <w:r w:rsidRPr="003811F9">
              <w:rPr>
                <w:rFonts w:eastAsia="MS Mincho" w:cs="Times New Roman"/>
                <w:color w:val="000000" w:themeColor="text1"/>
                <w:sz w:val="26"/>
                <w:szCs w:val="26"/>
              </w:rPr>
              <w:t>an</w:t>
            </w:r>
            <w:proofErr w:type="gramEnd"/>
            <w:r w:rsidRPr="003811F9">
              <w:rPr>
                <w:rFonts w:eastAsia="MS Mincho" w:cs="Times New Roman"/>
                <w:color w:val="000000" w:themeColor="text1"/>
                <w:sz w:val="26"/>
                <w:szCs w:val="26"/>
              </w:rPr>
              <w:t xml:space="preserve"> toàn giao thông trong khu vực.</w:t>
            </w:r>
          </w:p>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Tai nạn giao thông.</w:t>
            </w:r>
          </w:p>
        </w:tc>
      </w:tr>
      <w:tr w:rsidR="003811F9" w:rsidRPr="003811F9" w:rsidTr="00A520FD">
        <w:trPr>
          <w:jc w:val="center"/>
        </w:trPr>
        <w:tc>
          <w:tcPr>
            <w:tcW w:w="381" w:type="pct"/>
            <w:vAlign w:val="center"/>
          </w:tcPr>
          <w:p w:rsidR="005F5BAB" w:rsidRPr="003811F9" w:rsidRDefault="005F5BAB" w:rsidP="005F5BAB">
            <w:pPr>
              <w:spacing w:after="0" w:line="240" w:lineRule="auto"/>
              <w:jc w:val="center"/>
              <w:rPr>
                <w:rFonts w:eastAsia="MS Mincho" w:cs="Times New Roman"/>
                <w:color w:val="000000" w:themeColor="text1"/>
                <w:sz w:val="26"/>
                <w:szCs w:val="26"/>
              </w:rPr>
            </w:pPr>
            <w:r w:rsidRPr="003811F9">
              <w:rPr>
                <w:rFonts w:eastAsia="MS Mincho" w:cs="Times New Roman"/>
                <w:color w:val="000000" w:themeColor="text1"/>
                <w:sz w:val="26"/>
                <w:szCs w:val="26"/>
              </w:rPr>
              <w:t>2.3</w:t>
            </w:r>
          </w:p>
        </w:tc>
        <w:tc>
          <w:tcPr>
            <w:tcW w:w="1824" w:type="pct"/>
            <w:vAlign w:val="center"/>
          </w:tcPr>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Lưu trú của công nhân</w:t>
            </w:r>
          </w:p>
        </w:tc>
        <w:tc>
          <w:tcPr>
            <w:tcW w:w="2795" w:type="pct"/>
            <w:vAlign w:val="center"/>
          </w:tcPr>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xml:space="preserve">- Ảnh hưởng đến </w:t>
            </w:r>
            <w:proofErr w:type="gramStart"/>
            <w:r w:rsidRPr="003811F9">
              <w:rPr>
                <w:rFonts w:eastAsia="MS Mincho" w:cs="Times New Roman"/>
                <w:color w:val="000000" w:themeColor="text1"/>
                <w:sz w:val="26"/>
                <w:szCs w:val="26"/>
              </w:rPr>
              <w:t>an</w:t>
            </w:r>
            <w:proofErr w:type="gramEnd"/>
            <w:r w:rsidRPr="003811F9">
              <w:rPr>
                <w:rFonts w:eastAsia="MS Mincho" w:cs="Times New Roman"/>
                <w:color w:val="000000" w:themeColor="text1"/>
                <w:sz w:val="26"/>
                <w:szCs w:val="26"/>
              </w:rPr>
              <w:t xml:space="preserve"> ninh trật tự.</w:t>
            </w:r>
          </w:p>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Mâu thuẫn xã hội</w:t>
            </w:r>
          </w:p>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Gia tăng nhu cầu nhà ở và dịch vụ khác</w:t>
            </w:r>
          </w:p>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Gia tăng tệ nạn xã hội</w:t>
            </w:r>
          </w:p>
        </w:tc>
      </w:tr>
      <w:tr w:rsidR="003811F9" w:rsidRPr="003811F9" w:rsidTr="00A520FD">
        <w:trPr>
          <w:jc w:val="center"/>
        </w:trPr>
        <w:tc>
          <w:tcPr>
            <w:tcW w:w="381" w:type="pct"/>
            <w:vAlign w:val="center"/>
          </w:tcPr>
          <w:p w:rsidR="005F5BAB" w:rsidRPr="003811F9" w:rsidRDefault="005F5BAB" w:rsidP="005F5BAB">
            <w:pPr>
              <w:spacing w:after="0" w:line="240" w:lineRule="auto"/>
              <w:jc w:val="center"/>
              <w:rPr>
                <w:rFonts w:eastAsia="MS Mincho" w:cs="Times New Roman"/>
                <w:color w:val="000000" w:themeColor="text1"/>
                <w:sz w:val="26"/>
                <w:szCs w:val="26"/>
              </w:rPr>
            </w:pPr>
            <w:r w:rsidRPr="003811F9">
              <w:rPr>
                <w:rFonts w:eastAsia="MS Mincho" w:cs="Times New Roman"/>
                <w:color w:val="000000" w:themeColor="text1"/>
                <w:sz w:val="26"/>
                <w:szCs w:val="26"/>
              </w:rPr>
              <w:t>2.4</w:t>
            </w:r>
          </w:p>
        </w:tc>
        <w:tc>
          <w:tcPr>
            <w:tcW w:w="1824" w:type="pct"/>
            <w:vAlign w:val="center"/>
          </w:tcPr>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Hoạt động thi công xây dựng công trình</w:t>
            </w:r>
          </w:p>
        </w:tc>
        <w:tc>
          <w:tcPr>
            <w:tcW w:w="2795" w:type="pct"/>
            <w:vAlign w:val="center"/>
          </w:tcPr>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Tai nạn lao động.</w:t>
            </w:r>
          </w:p>
          <w:p w:rsidR="005F5BAB" w:rsidRPr="003811F9" w:rsidRDefault="005F5BAB" w:rsidP="005F5BAB">
            <w:pPr>
              <w:spacing w:after="0" w:line="240"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Môi trường cảnh quan khu vực.</w:t>
            </w:r>
          </w:p>
        </w:tc>
      </w:tr>
    </w:tbl>
    <w:p w:rsidR="005F5BAB" w:rsidRPr="003811F9" w:rsidRDefault="005F5BAB" w:rsidP="005F5BAB">
      <w:pPr>
        <w:spacing w:after="0" w:line="276" w:lineRule="auto"/>
        <w:ind w:firstLine="567"/>
        <w:jc w:val="both"/>
        <w:rPr>
          <w:rFonts w:eastAsia="MS Mincho" w:cs="Times New Roman"/>
          <w:b/>
          <w:i/>
          <w:color w:val="000000" w:themeColor="text1"/>
          <w:szCs w:val="28"/>
        </w:rPr>
      </w:pPr>
      <w:r w:rsidRPr="003811F9">
        <w:rPr>
          <w:rFonts w:eastAsia="MS Mincho" w:cs="Times New Roman"/>
          <w:color w:val="000000" w:themeColor="text1"/>
          <w:sz w:val="26"/>
          <w:szCs w:val="28"/>
        </w:rPr>
        <w:tab/>
      </w:r>
      <w:r w:rsidRPr="003811F9">
        <w:rPr>
          <w:rFonts w:eastAsia="MS Mincho" w:cs="Times New Roman"/>
          <w:b/>
          <w:i/>
          <w:color w:val="000000" w:themeColor="text1"/>
          <w:szCs w:val="28"/>
        </w:rPr>
        <w:t>b. Giai đoạn hoạt độ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1"/>
        <w:gridCol w:w="3450"/>
        <w:gridCol w:w="5287"/>
      </w:tblGrid>
      <w:tr w:rsidR="003811F9" w:rsidRPr="003811F9" w:rsidTr="00A520FD">
        <w:trPr>
          <w:tblHeader/>
          <w:jc w:val="center"/>
        </w:trPr>
        <w:tc>
          <w:tcPr>
            <w:tcW w:w="381" w:type="pct"/>
            <w:shd w:val="clear" w:color="auto" w:fill="auto"/>
            <w:vAlign w:val="center"/>
          </w:tcPr>
          <w:p w:rsidR="005F5BAB" w:rsidRPr="003811F9" w:rsidRDefault="005F5BAB" w:rsidP="005F5BAB">
            <w:pPr>
              <w:spacing w:after="0" w:line="276" w:lineRule="auto"/>
              <w:jc w:val="center"/>
              <w:rPr>
                <w:rFonts w:eastAsia="MS Mincho" w:cs="Times New Roman"/>
                <w:b/>
                <w:color w:val="000000" w:themeColor="text1"/>
                <w:sz w:val="26"/>
                <w:szCs w:val="26"/>
              </w:rPr>
            </w:pPr>
            <w:r w:rsidRPr="003811F9">
              <w:rPr>
                <w:rFonts w:eastAsia="MS Mincho" w:cs="Times New Roman"/>
                <w:b/>
                <w:color w:val="000000" w:themeColor="text1"/>
                <w:sz w:val="26"/>
                <w:szCs w:val="26"/>
              </w:rPr>
              <w:t>STT</w:t>
            </w:r>
          </w:p>
        </w:tc>
        <w:tc>
          <w:tcPr>
            <w:tcW w:w="1824" w:type="pct"/>
            <w:shd w:val="clear" w:color="auto" w:fill="auto"/>
            <w:vAlign w:val="center"/>
          </w:tcPr>
          <w:p w:rsidR="005F5BAB" w:rsidRPr="003811F9" w:rsidRDefault="005F5BAB" w:rsidP="005F5BAB">
            <w:pPr>
              <w:spacing w:after="0" w:line="276" w:lineRule="auto"/>
              <w:jc w:val="center"/>
              <w:rPr>
                <w:rFonts w:eastAsia="MS Mincho" w:cs="Times New Roman"/>
                <w:b/>
                <w:color w:val="000000" w:themeColor="text1"/>
                <w:sz w:val="26"/>
                <w:szCs w:val="26"/>
              </w:rPr>
            </w:pPr>
            <w:r w:rsidRPr="003811F9">
              <w:rPr>
                <w:rFonts w:eastAsia="MS Mincho" w:cs="Times New Roman"/>
                <w:b/>
                <w:color w:val="000000" w:themeColor="text1"/>
                <w:sz w:val="26"/>
                <w:szCs w:val="26"/>
              </w:rPr>
              <w:t>Hoạt động</w:t>
            </w:r>
          </w:p>
        </w:tc>
        <w:tc>
          <w:tcPr>
            <w:tcW w:w="2795" w:type="pct"/>
            <w:shd w:val="clear" w:color="auto" w:fill="auto"/>
            <w:vAlign w:val="center"/>
          </w:tcPr>
          <w:p w:rsidR="005F5BAB" w:rsidRPr="003811F9" w:rsidRDefault="005F5BAB" w:rsidP="005F5BAB">
            <w:pPr>
              <w:spacing w:after="0" w:line="276" w:lineRule="auto"/>
              <w:jc w:val="center"/>
              <w:rPr>
                <w:rFonts w:eastAsia="MS Mincho" w:cs="Times New Roman"/>
                <w:b/>
                <w:color w:val="000000" w:themeColor="text1"/>
                <w:sz w:val="26"/>
                <w:szCs w:val="26"/>
              </w:rPr>
            </w:pPr>
            <w:r w:rsidRPr="003811F9">
              <w:rPr>
                <w:rFonts w:eastAsia="MS Mincho" w:cs="Times New Roman"/>
                <w:b/>
                <w:color w:val="000000" w:themeColor="text1"/>
                <w:sz w:val="26"/>
                <w:szCs w:val="26"/>
              </w:rPr>
              <w:t>Các tác động phát sinh</w:t>
            </w:r>
          </w:p>
        </w:tc>
      </w:tr>
      <w:tr w:rsidR="003811F9" w:rsidRPr="003811F9" w:rsidTr="00A520FD">
        <w:trPr>
          <w:jc w:val="center"/>
        </w:trPr>
        <w:tc>
          <w:tcPr>
            <w:tcW w:w="381" w:type="pct"/>
            <w:vAlign w:val="center"/>
          </w:tcPr>
          <w:p w:rsidR="005F5BAB" w:rsidRPr="003811F9" w:rsidRDefault="005F5BAB" w:rsidP="005F5BAB">
            <w:pPr>
              <w:spacing w:after="0" w:line="276" w:lineRule="auto"/>
              <w:jc w:val="center"/>
              <w:rPr>
                <w:rFonts w:eastAsia="MS Mincho" w:cs="Times New Roman"/>
                <w:color w:val="000000" w:themeColor="text1"/>
                <w:sz w:val="26"/>
                <w:szCs w:val="26"/>
              </w:rPr>
            </w:pPr>
            <w:r w:rsidRPr="003811F9">
              <w:rPr>
                <w:rFonts w:eastAsia="MS Mincho" w:cs="Times New Roman"/>
                <w:color w:val="000000" w:themeColor="text1"/>
                <w:sz w:val="26"/>
                <w:szCs w:val="26"/>
              </w:rPr>
              <w:t>1</w:t>
            </w:r>
          </w:p>
        </w:tc>
        <w:tc>
          <w:tcPr>
            <w:tcW w:w="4619" w:type="pct"/>
            <w:gridSpan w:val="2"/>
            <w:vAlign w:val="center"/>
          </w:tcPr>
          <w:p w:rsidR="005F5BAB" w:rsidRPr="003811F9" w:rsidRDefault="005F5BAB" w:rsidP="005F5BAB">
            <w:pPr>
              <w:spacing w:after="0" w:line="276"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Nguồn tác động liên quan đến chất thải</w:t>
            </w:r>
          </w:p>
        </w:tc>
      </w:tr>
      <w:tr w:rsidR="003811F9" w:rsidRPr="003811F9" w:rsidTr="00A520FD">
        <w:trPr>
          <w:jc w:val="center"/>
        </w:trPr>
        <w:tc>
          <w:tcPr>
            <w:tcW w:w="381" w:type="pct"/>
            <w:vAlign w:val="center"/>
          </w:tcPr>
          <w:p w:rsidR="005F5BAB" w:rsidRPr="003811F9" w:rsidRDefault="005F5BAB" w:rsidP="005F5BAB">
            <w:pPr>
              <w:spacing w:after="0" w:line="276" w:lineRule="auto"/>
              <w:jc w:val="center"/>
              <w:rPr>
                <w:rFonts w:eastAsia="MS Mincho" w:cs="Times New Roman"/>
                <w:color w:val="000000" w:themeColor="text1"/>
                <w:sz w:val="26"/>
                <w:szCs w:val="26"/>
              </w:rPr>
            </w:pPr>
            <w:r w:rsidRPr="003811F9">
              <w:rPr>
                <w:rFonts w:eastAsia="MS Mincho" w:cs="Times New Roman"/>
                <w:color w:val="000000" w:themeColor="text1"/>
                <w:sz w:val="26"/>
                <w:szCs w:val="26"/>
              </w:rPr>
              <w:t>1.1</w:t>
            </w:r>
          </w:p>
        </w:tc>
        <w:tc>
          <w:tcPr>
            <w:tcW w:w="1824" w:type="pct"/>
            <w:vAlign w:val="center"/>
          </w:tcPr>
          <w:p w:rsidR="005F5BAB" w:rsidRPr="003811F9" w:rsidRDefault="005F5BAB" w:rsidP="005F5BAB">
            <w:pPr>
              <w:spacing w:after="0" w:line="276"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xml:space="preserve">Hoạt động của các phương tiện giao thông ra vào Khu du </w:t>
            </w:r>
            <w:r w:rsidRPr="003811F9">
              <w:rPr>
                <w:rFonts w:eastAsia="MS Mincho" w:cs="Times New Roman"/>
                <w:color w:val="000000" w:themeColor="text1"/>
                <w:sz w:val="26"/>
                <w:szCs w:val="26"/>
              </w:rPr>
              <w:lastRenderedPageBreak/>
              <w:t>lịch, máy phát điện dự phòng</w:t>
            </w:r>
          </w:p>
        </w:tc>
        <w:tc>
          <w:tcPr>
            <w:tcW w:w="2795" w:type="pct"/>
            <w:vAlign w:val="center"/>
          </w:tcPr>
          <w:p w:rsidR="005F5BAB" w:rsidRPr="003811F9" w:rsidRDefault="005F5BAB" w:rsidP="005F5BAB">
            <w:pPr>
              <w:spacing w:after="0" w:line="276"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lastRenderedPageBreak/>
              <w:t>Bụi, khí thải (CO, SO</w:t>
            </w:r>
            <w:r w:rsidRPr="003811F9">
              <w:rPr>
                <w:rFonts w:eastAsia="MS Mincho" w:cs="Times New Roman"/>
                <w:color w:val="000000" w:themeColor="text1"/>
                <w:sz w:val="26"/>
                <w:szCs w:val="26"/>
                <w:vertAlign w:val="subscript"/>
              </w:rPr>
              <w:t>2</w:t>
            </w:r>
            <w:r w:rsidRPr="003811F9">
              <w:rPr>
                <w:rFonts w:eastAsia="MS Mincho" w:cs="Times New Roman"/>
                <w:color w:val="000000" w:themeColor="text1"/>
                <w:sz w:val="26"/>
                <w:szCs w:val="26"/>
              </w:rPr>
              <w:t>, NO</w:t>
            </w:r>
            <w:r w:rsidRPr="003811F9">
              <w:rPr>
                <w:rFonts w:eastAsia="MS Mincho" w:cs="Times New Roman"/>
                <w:color w:val="000000" w:themeColor="text1"/>
                <w:sz w:val="26"/>
                <w:szCs w:val="26"/>
                <w:vertAlign w:val="subscript"/>
              </w:rPr>
              <w:t>2</w:t>
            </w:r>
            <w:r w:rsidRPr="003811F9">
              <w:rPr>
                <w:rFonts w:eastAsia="MS Mincho" w:cs="Times New Roman"/>
                <w:color w:val="000000" w:themeColor="text1"/>
                <w:sz w:val="26"/>
                <w:szCs w:val="26"/>
              </w:rPr>
              <w:t xml:space="preserve"> và HC).</w:t>
            </w:r>
          </w:p>
        </w:tc>
      </w:tr>
      <w:tr w:rsidR="003811F9" w:rsidRPr="003811F9" w:rsidTr="00A520FD">
        <w:trPr>
          <w:jc w:val="center"/>
        </w:trPr>
        <w:tc>
          <w:tcPr>
            <w:tcW w:w="381" w:type="pct"/>
            <w:vAlign w:val="center"/>
          </w:tcPr>
          <w:p w:rsidR="005F5BAB" w:rsidRPr="003811F9" w:rsidRDefault="005F5BAB" w:rsidP="005F5BAB">
            <w:pPr>
              <w:spacing w:after="0" w:line="276" w:lineRule="auto"/>
              <w:jc w:val="center"/>
              <w:rPr>
                <w:rFonts w:eastAsia="MS Mincho" w:cs="Times New Roman"/>
                <w:color w:val="000000" w:themeColor="text1"/>
                <w:sz w:val="26"/>
                <w:szCs w:val="26"/>
              </w:rPr>
            </w:pPr>
            <w:r w:rsidRPr="003811F9">
              <w:rPr>
                <w:rFonts w:eastAsia="MS Mincho" w:cs="Times New Roman"/>
                <w:color w:val="000000" w:themeColor="text1"/>
                <w:sz w:val="26"/>
                <w:szCs w:val="26"/>
              </w:rPr>
              <w:lastRenderedPageBreak/>
              <w:t>1.2</w:t>
            </w:r>
          </w:p>
        </w:tc>
        <w:tc>
          <w:tcPr>
            <w:tcW w:w="1824" w:type="pct"/>
            <w:vAlign w:val="center"/>
          </w:tcPr>
          <w:p w:rsidR="005F5BAB" w:rsidRPr="003811F9" w:rsidRDefault="005F5BAB" w:rsidP="005F5BAB">
            <w:pPr>
              <w:spacing w:after="0" w:line="276"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Hoạt động sinh hoạt của nhân viên, khách đến nghỉ dưỡng, ăn uống</w:t>
            </w:r>
            <w:proofErr w:type="gramStart"/>
            <w:r w:rsidRPr="003811F9">
              <w:rPr>
                <w:rFonts w:eastAsia="MS Mincho" w:cs="Times New Roman"/>
                <w:color w:val="000000" w:themeColor="text1"/>
                <w:sz w:val="26"/>
                <w:szCs w:val="26"/>
              </w:rPr>
              <w:t>,...</w:t>
            </w:r>
            <w:proofErr w:type="gramEnd"/>
          </w:p>
        </w:tc>
        <w:tc>
          <w:tcPr>
            <w:tcW w:w="2795" w:type="pct"/>
            <w:vAlign w:val="center"/>
          </w:tcPr>
          <w:p w:rsidR="005F5BAB" w:rsidRPr="003811F9" w:rsidRDefault="005F5BAB" w:rsidP="005F5BAB">
            <w:pPr>
              <w:spacing w:after="0" w:line="276"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xml:space="preserve">Nước thải và chất thải rắn. </w:t>
            </w:r>
          </w:p>
        </w:tc>
      </w:tr>
      <w:tr w:rsidR="003811F9" w:rsidRPr="003811F9" w:rsidTr="00A520FD">
        <w:trPr>
          <w:jc w:val="center"/>
        </w:trPr>
        <w:tc>
          <w:tcPr>
            <w:tcW w:w="381" w:type="pct"/>
            <w:vAlign w:val="center"/>
          </w:tcPr>
          <w:p w:rsidR="005F5BAB" w:rsidRPr="003811F9" w:rsidRDefault="005F5BAB" w:rsidP="005F5BAB">
            <w:pPr>
              <w:spacing w:after="0" w:line="276" w:lineRule="auto"/>
              <w:jc w:val="center"/>
              <w:rPr>
                <w:rFonts w:eastAsia="MS Mincho" w:cs="Times New Roman"/>
                <w:color w:val="000000" w:themeColor="text1"/>
                <w:sz w:val="26"/>
                <w:szCs w:val="26"/>
              </w:rPr>
            </w:pPr>
            <w:r w:rsidRPr="003811F9">
              <w:rPr>
                <w:rFonts w:eastAsia="MS Mincho" w:cs="Times New Roman"/>
                <w:color w:val="000000" w:themeColor="text1"/>
                <w:sz w:val="26"/>
                <w:szCs w:val="26"/>
              </w:rPr>
              <w:t>1.3</w:t>
            </w:r>
          </w:p>
        </w:tc>
        <w:tc>
          <w:tcPr>
            <w:tcW w:w="1824" w:type="pct"/>
            <w:vAlign w:val="center"/>
          </w:tcPr>
          <w:p w:rsidR="005F5BAB" w:rsidRPr="003811F9" w:rsidRDefault="005F5BAB" w:rsidP="005F5BAB">
            <w:pPr>
              <w:spacing w:after="0" w:line="276"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Nước mưa chảy tràn</w:t>
            </w:r>
          </w:p>
        </w:tc>
        <w:tc>
          <w:tcPr>
            <w:tcW w:w="2795" w:type="pct"/>
            <w:vAlign w:val="center"/>
          </w:tcPr>
          <w:p w:rsidR="005F5BAB" w:rsidRPr="003811F9" w:rsidRDefault="005F5BAB" w:rsidP="005F5BAB">
            <w:pPr>
              <w:spacing w:after="0" w:line="276"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xml:space="preserve">Cuốn theo chất bẩn trên bề mặt Dự án. </w:t>
            </w:r>
          </w:p>
        </w:tc>
      </w:tr>
      <w:tr w:rsidR="003811F9" w:rsidRPr="003811F9" w:rsidTr="00A520FD">
        <w:trPr>
          <w:jc w:val="center"/>
        </w:trPr>
        <w:tc>
          <w:tcPr>
            <w:tcW w:w="381" w:type="pct"/>
            <w:vAlign w:val="center"/>
          </w:tcPr>
          <w:p w:rsidR="005F5BAB" w:rsidRPr="003811F9" w:rsidRDefault="005F5BAB" w:rsidP="005F5BAB">
            <w:pPr>
              <w:spacing w:after="0" w:line="276" w:lineRule="auto"/>
              <w:jc w:val="center"/>
              <w:rPr>
                <w:rFonts w:eastAsia="MS Mincho" w:cs="Times New Roman"/>
                <w:color w:val="000000" w:themeColor="text1"/>
                <w:sz w:val="26"/>
                <w:szCs w:val="26"/>
              </w:rPr>
            </w:pPr>
            <w:r w:rsidRPr="003811F9">
              <w:rPr>
                <w:rFonts w:eastAsia="MS Mincho" w:cs="Times New Roman"/>
                <w:color w:val="000000" w:themeColor="text1"/>
                <w:sz w:val="26"/>
                <w:szCs w:val="26"/>
              </w:rPr>
              <w:t>1.4</w:t>
            </w:r>
          </w:p>
        </w:tc>
        <w:tc>
          <w:tcPr>
            <w:tcW w:w="1824" w:type="pct"/>
            <w:vAlign w:val="center"/>
          </w:tcPr>
          <w:p w:rsidR="005F5BAB" w:rsidRPr="003811F9" w:rsidRDefault="005F5BAB" w:rsidP="005F5BAB">
            <w:pPr>
              <w:spacing w:after="0" w:line="276"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Hoạt động thu gom và xử lý nước thải</w:t>
            </w:r>
          </w:p>
        </w:tc>
        <w:tc>
          <w:tcPr>
            <w:tcW w:w="2795" w:type="pct"/>
            <w:vAlign w:val="center"/>
          </w:tcPr>
          <w:p w:rsidR="005F5BAB" w:rsidRPr="003811F9" w:rsidRDefault="005F5BAB" w:rsidP="005F5BAB">
            <w:pPr>
              <w:spacing w:after="0" w:line="276"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Mùi hôi và các sự cố chất lượng liên quan đến nước thải</w:t>
            </w:r>
          </w:p>
        </w:tc>
      </w:tr>
      <w:tr w:rsidR="003811F9" w:rsidRPr="003811F9" w:rsidTr="00A520FD">
        <w:trPr>
          <w:jc w:val="center"/>
        </w:trPr>
        <w:tc>
          <w:tcPr>
            <w:tcW w:w="381" w:type="pct"/>
            <w:vAlign w:val="center"/>
          </w:tcPr>
          <w:p w:rsidR="005F5BAB" w:rsidRPr="003811F9" w:rsidRDefault="005F5BAB" w:rsidP="005F5BAB">
            <w:pPr>
              <w:spacing w:after="0" w:line="276" w:lineRule="auto"/>
              <w:jc w:val="center"/>
              <w:rPr>
                <w:rFonts w:eastAsia="MS Mincho" w:cs="Times New Roman"/>
                <w:color w:val="000000" w:themeColor="text1"/>
                <w:sz w:val="26"/>
                <w:szCs w:val="26"/>
              </w:rPr>
            </w:pPr>
            <w:r w:rsidRPr="003811F9">
              <w:rPr>
                <w:rFonts w:eastAsia="MS Mincho" w:cs="Times New Roman"/>
                <w:color w:val="000000" w:themeColor="text1"/>
                <w:sz w:val="26"/>
                <w:szCs w:val="26"/>
              </w:rPr>
              <w:t>2</w:t>
            </w:r>
          </w:p>
        </w:tc>
        <w:tc>
          <w:tcPr>
            <w:tcW w:w="4619" w:type="pct"/>
            <w:gridSpan w:val="2"/>
            <w:vAlign w:val="center"/>
          </w:tcPr>
          <w:p w:rsidR="005F5BAB" w:rsidRPr="003811F9" w:rsidRDefault="005F5BAB" w:rsidP="005F5BAB">
            <w:pPr>
              <w:spacing w:after="0" w:line="276"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Nguồn tác động không liên quan đến chất thải</w:t>
            </w:r>
          </w:p>
        </w:tc>
      </w:tr>
      <w:tr w:rsidR="003811F9" w:rsidRPr="003811F9" w:rsidTr="00A520FD">
        <w:trPr>
          <w:jc w:val="center"/>
        </w:trPr>
        <w:tc>
          <w:tcPr>
            <w:tcW w:w="381" w:type="pct"/>
            <w:vAlign w:val="center"/>
          </w:tcPr>
          <w:p w:rsidR="005F5BAB" w:rsidRPr="003811F9" w:rsidRDefault="005F5BAB" w:rsidP="005F5BAB">
            <w:pPr>
              <w:spacing w:after="0" w:line="276" w:lineRule="auto"/>
              <w:jc w:val="center"/>
              <w:rPr>
                <w:rFonts w:eastAsia="MS Mincho" w:cs="Times New Roman"/>
                <w:color w:val="000000" w:themeColor="text1"/>
                <w:sz w:val="26"/>
                <w:szCs w:val="26"/>
              </w:rPr>
            </w:pPr>
            <w:r w:rsidRPr="003811F9">
              <w:rPr>
                <w:rFonts w:eastAsia="MS Mincho" w:cs="Times New Roman"/>
                <w:color w:val="000000" w:themeColor="text1"/>
                <w:sz w:val="26"/>
                <w:szCs w:val="26"/>
              </w:rPr>
              <w:t>2.1</w:t>
            </w:r>
          </w:p>
        </w:tc>
        <w:tc>
          <w:tcPr>
            <w:tcW w:w="1824" w:type="pct"/>
            <w:vAlign w:val="center"/>
          </w:tcPr>
          <w:p w:rsidR="005F5BAB" w:rsidRPr="003811F9" w:rsidRDefault="005F5BAB" w:rsidP="005F5BAB">
            <w:pPr>
              <w:spacing w:after="0" w:line="276"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Nước mưa chảy tràn</w:t>
            </w:r>
          </w:p>
        </w:tc>
        <w:tc>
          <w:tcPr>
            <w:tcW w:w="2795" w:type="pct"/>
            <w:vAlign w:val="center"/>
          </w:tcPr>
          <w:p w:rsidR="005F5BAB" w:rsidRPr="003811F9" w:rsidRDefault="005F5BAB" w:rsidP="005F5BAB">
            <w:pPr>
              <w:spacing w:after="0" w:line="276"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Tiêu thoát nước trong khu vực.</w:t>
            </w:r>
          </w:p>
        </w:tc>
      </w:tr>
      <w:tr w:rsidR="003811F9" w:rsidRPr="003811F9" w:rsidTr="00A520FD">
        <w:trPr>
          <w:jc w:val="center"/>
        </w:trPr>
        <w:tc>
          <w:tcPr>
            <w:tcW w:w="381" w:type="pct"/>
            <w:vAlign w:val="center"/>
          </w:tcPr>
          <w:p w:rsidR="005F5BAB" w:rsidRPr="003811F9" w:rsidRDefault="005F5BAB" w:rsidP="005F5BAB">
            <w:pPr>
              <w:spacing w:after="0" w:line="276" w:lineRule="auto"/>
              <w:jc w:val="center"/>
              <w:rPr>
                <w:rFonts w:eastAsia="MS Mincho" w:cs="Times New Roman"/>
                <w:color w:val="000000" w:themeColor="text1"/>
                <w:sz w:val="26"/>
                <w:szCs w:val="26"/>
              </w:rPr>
            </w:pPr>
            <w:r w:rsidRPr="003811F9">
              <w:rPr>
                <w:rFonts w:eastAsia="MS Mincho" w:cs="Times New Roman"/>
                <w:color w:val="000000" w:themeColor="text1"/>
                <w:sz w:val="26"/>
                <w:szCs w:val="26"/>
              </w:rPr>
              <w:t>2.2</w:t>
            </w:r>
          </w:p>
        </w:tc>
        <w:tc>
          <w:tcPr>
            <w:tcW w:w="1824" w:type="pct"/>
            <w:vAlign w:val="center"/>
          </w:tcPr>
          <w:p w:rsidR="005F5BAB" w:rsidRPr="003811F9" w:rsidRDefault="005F5BAB" w:rsidP="005F5BAB">
            <w:pPr>
              <w:spacing w:after="0" w:line="276"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Hoạt động vận chuyển của du khách và nhân viên</w:t>
            </w:r>
          </w:p>
        </w:tc>
        <w:tc>
          <w:tcPr>
            <w:tcW w:w="2795" w:type="pct"/>
            <w:vAlign w:val="center"/>
          </w:tcPr>
          <w:p w:rsidR="005F5BAB" w:rsidRPr="003811F9" w:rsidRDefault="005F5BAB" w:rsidP="005F5BAB">
            <w:pPr>
              <w:spacing w:after="0" w:line="276"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xml:space="preserve">- Ảnh hưởng đến chất lượng đường sá, </w:t>
            </w:r>
            <w:proofErr w:type="gramStart"/>
            <w:r w:rsidRPr="003811F9">
              <w:rPr>
                <w:rFonts w:eastAsia="MS Mincho" w:cs="Times New Roman"/>
                <w:color w:val="000000" w:themeColor="text1"/>
                <w:sz w:val="26"/>
                <w:szCs w:val="26"/>
              </w:rPr>
              <w:t>an</w:t>
            </w:r>
            <w:proofErr w:type="gramEnd"/>
            <w:r w:rsidRPr="003811F9">
              <w:rPr>
                <w:rFonts w:eastAsia="MS Mincho" w:cs="Times New Roman"/>
                <w:color w:val="000000" w:themeColor="text1"/>
                <w:sz w:val="26"/>
                <w:szCs w:val="26"/>
              </w:rPr>
              <w:t xml:space="preserve"> toàn giao thông trong khu vực.</w:t>
            </w:r>
          </w:p>
          <w:p w:rsidR="005F5BAB" w:rsidRPr="003811F9" w:rsidRDefault="005F5BAB" w:rsidP="005F5BAB">
            <w:pPr>
              <w:spacing w:after="0" w:line="276"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Tai nạn giao thông.</w:t>
            </w:r>
          </w:p>
        </w:tc>
      </w:tr>
      <w:tr w:rsidR="003811F9" w:rsidRPr="003811F9" w:rsidTr="00A520FD">
        <w:trPr>
          <w:jc w:val="center"/>
        </w:trPr>
        <w:tc>
          <w:tcPr>
            <w:tcW w:w="381" w:type="pct"/>
            <w:vAlign w:val="center"/>
          </w:tcPr>
          <w:p w:rsidR="005F5BAB" w:rsidRPr="003811F9" w:rsidRDefault="005F5BAB" w:rsidP="005F5BAB">
            <w:pPr>
              <w:spacing w:after="0" w:line="276" w:lineRule="auto"/>
              <w:jc w:val="center"/>
              <w:rPr>
                <w:rFonts w:eastAsia="MS Mincho" w:cs="Times New Roman"/>
                <w:color w:val="000000" w:themeColor="text1"/>
                <w:sz w:val="26"/>
                <w:szCs w:val="26"/>
              </w:rPr>
            </w:pPr>
            <w:r w:rsidRPr="003811F9">
              <w:rPr>
                <w:rFonts w:eastAsia="MS Mincho" w:cs="Times New Roman"/>
                <w:color w:val="000000" w:themeColor="text1"/>
                <w:sz w:val="26"/>
                <w:szCs w:val="26"/>
              </w:rPr>
              <w:t>2.3</w:t>
            </w:r>
          </w:p>
        </w:tc>
        <w:tc>
          <w:tcPr>
            <w:tcW w:w="1824" w:type="pct"/>
            <w:vAlign w:val="center"/>
          </w:tcPr>
          <w:p w:rsidR="005F5BAB" w:rsidRPr="003811F9" w:rsidRDefault="005F5BAB" w:rsidP="005F5BAB">
            <w:pPr>
              <w:spacing w:after="0" w:line="276"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Hoạt động lưu trú, nghỉ dưỡng</w:t>
            </w:r>
          </w:p>
        </w:tc>
        <w:tc>
          <w:tcPr>
            <w:tcW w:w="2795" w:type="pct"/>
            <w:vAlign w:val="center"/>
          </w:tcPr>
          <w:p w:rsidR="005F5BAB" w:rsidRPr="003811F9" w:rsidRDefault="005F5BAB" w:rsidP="005F5BAB">
            <w:pPr>
              <w:spacing w:after="0" w:line="276"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xml:space="preserve">- Ảnh hưởng đến </w:t>
            </w:r>
            <w:proofErr w:type="gramStart"/>
            <w:r w:rsidRPr="003811F9">
              <w:rPr>
                <w:rFonts w:eastAsia="MS Mincho" w:cs="Times New Roman"/>
                <w:color w:val="000000" w:themeColor="text1"/>
                <w:sz w:val="26"/>
                <w:szCs w:val="26"/>
              </w:rPr>
              <w:t>an</w:t>
            </w:r>
            <w:proofErr w:type="gramEnd"/>
            <w:r w:rsidRPr="003811F9">
              <w:rPr>
                <w:rFonts w:eastAsia="MS Mincho" w:cs="Times New Roman"/>
                <w:color w:val="000000" w:themeColor="text1"/>
                <w:sz w:val="26"/>
                <w:szCs w:val="26"/>
              </w:rPr>
              <w:t xml:space="preserve"> ninh trật tự.</w:t>
            </w:r>
          </w:p>
          <w:p w:rsidR="005F5BAB" w:rsidRPr="003811F9" w:rsidRDefault="005F5BAB" w:rsidP="005F5BAB">
            <w:pPr>
              <w:spacing w:after="0" w:line="276"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Mâu thuẫn xã hội</w:t>
            </w:r>
          </w:p>
          <w:p w:rsidR="005F5BAB" w:rsidRPr="003811F9" w:rsidRDefault="005F5BAB" w:rsidP="005F5BAB">
            <w:pPr>
              <w:spacing w:after="0" w:line="276" w:lineRule="auto"/>
              <w:jc w:val="both"/>
              <w:rPr>
                <w:rFonts w:eastAsia="MS Mincho" w:cs="Times New Roman"/>
                <w:color w:val="000000" w:themeColor="text1"/>
                <w:sz w:val="26"/>
                <w:szCs w:val="26"/>
              </w:rPr>
            </w:pPr>
            <w:r w:rsidRPr="003811F9">
              <w:rPr>
                <w:rFonts w:eastAsia="MS Mincho" w:cs="Times New Roman"/>
                <w:color w:val="000000" w:themeColor="text1"/>
                <w:sz w:val="26"/>
                <w:szCs w:val="26"/>
              </w:rPr>
              <w:t>- Gia tăng tệ nạn xã hội</w:t>
            </w:r>
          </w:p>
        </w:tc>
      </w:tr>
    </w:tbl>
    <w:p w:rsidR="00A80BDD" w:rsidRPr="003811F9" w:rsidRDefault="00A80BDD" w:rsidP="00A80BDD">
      <w:pPr>
        <w:keepNext/>
        <w:keepLines/>
        <w:spacing w:before="60" w:after="60" w:line="360" w:lineRule="exact"/>
        <w:ind w:firstLine="720"/>
        <w:outlineLvl w:val="2"/>
        <w:rPr>
          <w:rFonts w:eastAsiaTheme="majorEastAsia" w:cstheme="majorBidi"/>
          <w:b/>
          <w:i/>
          <w:color w:val="000000" w:themeColor="text1"/>
          <w:szCs w:val="24"/>
          <w:lang w:val="pt-BR"/>
        </w:rPr>
      </w:pPr>
      <w:r w:rsidRPr="003811F9">
        <w:rPr>
          <w:rFonts w:eastAsiaTheme="majorEastAsia" w:cstheme="majorBidi"/>
          <w:b/>
          <w:i/>
          <w:color w:val="000000" w:themeColor="text1"/>
          <w:szCs w:val="24"/>
          <w:lang w:val="pt-BR"/>
        </w:rPr>
        <w:t>3.</w:t>
      </w:r>
      <w:r w:rsidR="005F5BAB" w:rsidRPr="003811F9">
        <w:rPr>
          <w:rFonts w:eastAsiaTheme="majorEastAsia" w:cstheme="majorBidi"/>
          <w:b/>
          <w:i/>
          <w:color w:val="000000" w:themeColor="text1"/>
          <w:szCs w:val="24"/>
          <w:lang w:val="pt-BR"/>
        </w:rPr>
        <w:t>5</w:t>
      </w:r>
      <w:r w:rsidRPr="003811F9">
        <w:rPr>
          <w:rFonts w:eastAsiaTheme="majorEastAsia" w:cstheme="majorBidi"/>
          <w:b/>
          <w:i/>
          <w:color w:val="000000" w:themeColor="text1"/>
          <w:szCs w:val="24"/>
          <w:lang w:val="pt-BR"/>
        </w:rPr>
        <w:t>. Dự báo các tác động môi trường chính, chất thải phát sinh theo các giai đoạn của dự án</w:t>
      </w:r>
    </w:p>
    <w:p w:rsidR="005F5BAB" w:rsidRPr="003811F9" w:rsidRDefault="005F5BAB" w:rsidP="005F5BAB">
      <w:pPr>
        <w:spacing w:before="60" w:after="60" w:line="360" w:lineRule="exact"/>
        <w:ind w:firstLine="720"/>
        <w:jc w:val="both"/>
        <w:rPr>
          <w:rFonts w:eastAsia="MS Mincho" w:cs="Times New Roman"/>
          <w:b/>
          <w:i/>
          <w:color w:val="000000" w:themeColor="text1"/>
          <w:szCs w:val="28"/>
        </w:rPr>
      </w:pPr>
      <w:r w:rsidRPr="003811F9">
        <w:rPr>
          <w:rFonts w:eastAsia="MS Mincho" w:cs="Times New Roman"/>
          <w:b/>
          <w:i/>
          <w:color w:val="000000" w:themeColor="text1"/>
          <w:szCs w:val="28"/>
        </w:rPr>
        <w:t>a. Giai đoạn xây dựng</w:t>
      </w:r>
    </w:p>
    <w:p w:rsidR="005F5BAB" w:rsidRPr="003811F9" w:rsidRDefault="005F5BAB" w:rsidP="005F5BAB">
      <w:pPr>
        <w:spacing w:before="60" w:after="60" w:line="360" w:lineRule="exact"/>
        <w:ind w:firstLine="720"/>
        <w:jc w:val="both"/>
        <w:rPr>
          <w:rFonts w:eastAsia="MS Mincho" w:cs="Times New Roman"/>
          <w:i/>
          <w:color w:val="000000" w:themeColor="text1"/>
          <w:szCs w:val="28"/>
        </w:rPr>
      </w:pPr>
      <w:r w:rsidRPr="003811F9">
        <w:rPr>
          <w:rFonts w:eastAsia="MS Mincho" w:cs="Times New Roman"/>
          <w:i/>
          <w:color w:val="000000" w:themeColor="text1"/>
          <w:szCs w:val="28"/>
        </w:rPr>
        <w:t>a1. Nước thải</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Nước thải sinh hoạt của cán bộ, công nhân xây dựng: Khối lượng tối đa khoảng 14</w:t>
      </w:r>
      <w:proofErr w:type="gramStart"/>
      <w:r w:rsidRPr="003811F9">
        <w:rPr>
          <w:rFonts w:eastAsia="MS Mincho" w:cs="Times New Roman"/>
          <w:color w:val="000000" w:themeColor="text1"/>
          <w:szCs w:val="28"/>
        </w:rPr>
        <w:t>,4</w:t>
      </w:r>
      <w:proofErr w:type="gramEnd"/>
      <w:r w:rsidRPr="003811F9">
        <w:rPr>
          <w:rFonts w:eastAsia="MS Mincho" w:cs="Times New Roman"/>
          <w:color w:val="000000" w:themeColor="text1"/>
          <w:szCs w:val="28"/>
        </w:rPr>
        <w:t xml:space="preserve"> m</w:t>
      </w:r>
      <w:r w:rsidRPr="003811F9">
        <w:rPr>
          <w:rFonts w:eastAsia="MS Mincho" w:cs="Times New Roman"/>
          <w:color w:val="000000" w:themeColor="text1"/>
          <w:szCs w:val="28"/>
          <w:vertAlign w:val="superscript"/>
        </w:rPr>
        <w:t>3</w:t>
      </w:r>
      <w:r w:rsidRPr="003811F9">
        <w:rPr>
          <w:rFonts w:eastAsia="MS Mincho" w:cs="Times New Roman"/>
          <w:color w:val="000000" w:themeColor="text1"/>
          <w:szCs w:val="28"/>
        </w:rPr>
        <w:t>/ngày.</w:t>
      </w:r>
      <w:r w:rsidRPr="003811F9">
        <w:rPr>
          <w:rFonts w:eastAsia="Calibri" w:cs="Times New Roman"/>
          <w:color w:val="000000" w:themeColor="text1"/>
          <w:sz w:val="26"/>
          <w:szCs w:val="26"/>
          <w:lang w:val="pt-BR"/>
        </w:rPr>
        <w:t xml:space="preserve"> </w:t>
      </w:r>
      <w:r w:rsidRPr="003811F9">
        <w:rPr>
          <w:rFonts w:eastAsia="Calibri" w:cs="Times New Roman"/>
          <w:color w:val="000000" w:themeColor="text1"/>
          <w:szCs w:val="28"/>
          <w:lang w:val="pt-BR"/>
        </w:rPr>
        <w:t>Đặc điểm của nước thải sinh hoạt chứa nhiều chất hữu cơ dễ phân hủy sinh học, chất dinh dưỡng đối với sinh vật, vi khuẩn và gây mùi khó chịu.</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Nước thải thi công: Khối lượng tuỳ thuộc vào ý thức tiết kiệm, tái sử dụng nước của đơn vị thi công. Thành phần chính của nước thải chủ yếu là đất, cát, xi măng.</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Nước mưa chảy tràn: Khối lượng tuỳ thuộc vào lượng mưa và khả năng thấm nước của khu vực, ước tính cho ngày mưa lớn nhất đo được cho đến nay ở Quảng Bình là 0</w:t>
      </w:r>
      <w:proofErr w:type="gramStart"/>
      <w:r w:rsidRPr="003811F9">
        <w:rPr>
          <w:rFonts w:eastAsia="MS Mincho" w:cs="Times New Roman"/>
          <w:color w:val="000000" w:themeColor="text1"/>
          <w:szCs w:val="28"/>
        </w:rPr>
        <w:t>,31</w:t>
      </w:r>
      <w:proofErr w:type="gramEnd"/>
      <w:r w:rsidRPr="003811F9">
        <w:rPr>
          <w:rFonts w:eastAsia="MS Mincho" w:cs="Times New Roman"/>
          <w:color w:val="000000" w:themeColor="text1"/>
          <w:szCs w:val="28"/>
        </w:rPr>
        <w:t xml:space="preserve"> m</w:t>
      </w:r>
      <w:r w:rsidRPr="003811F9">
        <w:rPr>
          <w:rFonts w:eastAsia="MS Mincho" w:cs="Times New Roman"/>
          <w:color w:val="000000" w:themeColor="text1"/>
          <w:szCs w:val="28"/>
          <w:vertAlign w:val="superscript"/>
        </w:rPr>
        <w:t>3</w:t>
      </w:r>
      <w:r w:rsidRPr="003811F9">
        <w:rPr>
          <w:rFonts w:eastAsia="MS Mincho" w:cs="Times New Roman"/>
          <w:color w:val="000000" w:themeColor="text1"/>
          <w:szCs w:val="28"/>
        </w:rPr>
        <w:t>/s. Thành phần nước mưa chảy tràn chủ yếu chứa đất, cát, xi măng với nồng độ tuỳ thuộc vào vấn đề quản lý vật liệu xây dựng và vệ sinh công trường.</w:t>
      </w:r>
    </w:p>
    <w:p w:rsidR="005F5BAB" w:rsidRPr="003811F9" w:rsidRDefault="005F5BAB" w:rsidP="005F5BAB">
      <w:pPr>
        <w:spacing w:before="60" w:after="60" w:line="360" w:lineRule="exact"/>
        <w:ind w:firstLine="720"/>
        <w:jc w:val="both"/>
        <w:rPr>
          <w:rFonts w:eastAsia="MS Mincho" w:cs="Times New Roman"/>
          <w:i/>
          <w:color w:val="000000" w:themeColor="text1"/>
          <w:szCs w:val="28"/>
        </w:rPr>
      </w:pPr>
      <w:r w:rsidRPr="003811F9">
        <w:rPr>
          <w:rFonts w:eastAsia="MS Mincho" w:cs="Times New Roman"/>
          <w:i/>
          <w:color w:val="000000" w:themeColor="text1"/>
          <w:szCs w:val="28"/>
        </w:rPr>
        <w:t xml:space="preserve">a2. Khí thải, bụi </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Bụi từ hoạt động đào phong hoá: thành phần chủ yếu là đất, cát có chứa thành phần silic. Tải lượng bụi phát sinh trung bình trong quá trình đào phong hoá khoảng từ </w:t>
      </w:r>
      <w:r w:rsidRPr="003811F9">
        <w:rPr>
          <w:rFonts w:eastAsia="Calibri" w:cs="Times New Roman"/>
          <w:color w:val="000000" w:themeColor="text1"/>
          <w:szCs w:val="28"/>
        </w:rPr>
        <w:t>0,087 -9,750 mg/m</w:t>
      </w:r>
      <w:r w:rsidRPr="003811F9">
        <w:rPr>
          <w:rFonts w:eastAsia="Calibri" w:cs="Times New Roman"/>
          <w:color w:val="000000" w:themeColor="text1"/>
          <w:szCs w:val="28"/>
          <w:vertAlign w:val="superscript"/>
        </w:rPr>
        <w:t>3</w:t>
      </w:r>
      <w:r w:rsidRPr="003811F9">
        <w:rPr>
          <w:rFonts w:eastAsia="MS Mincho" w:cs="Times New Roman"/>
          <w:color w:val="000000" w:themeColor="text1"/>
          <w:szCs w:val="28"/>
        </w:rPr>
        <w:t>.</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Bụi phát sinh do quá trình đắp đất, san nền, đường giao thông, vận chuyển trong phạm vi công trường: Tải lượng bụi phát sinh trung bình trong hoạt động san đắp của Dự án khoảng 3</w:t>
      </w:r>
      <w:proofErr w:type="gramStart"/>
      <w:r w:rsidRPr="003811F9">
        <w:rPr>
          <w:rFonts w:eastAsia="MS Mincho" w:cs="Times New Roman"/>
          <w:color w:val="000000" w:themeColor="text1"/>
          <w:szCs w:val="28"/>
        </w:rPr>
        <w:t>,13</w:t>
      </w:r>
      <w:proofErr w:type="gramEnd"/>
      <w:r w:rsidRPr="003811F9">
        <w:rPr>
          <w:rFonts w:eastAsia="MS Mincho" w:cs="Times New Roman"/>
          <w:color w:val="000000" w:themeColor="text1"/>
          <w:szCs w:val="28"/>
        </w:rPr>
        <w:t xml:space="preserve"> – 4,02 g/s.</w:t>
      </w:r>
    </w:p>
    <w:p w:rsidR="005F5BAB" w:rsidRPr="003811F9" w:rsidRDefault="005F5BAB" w:rsidP="005F5BAB">
      <w:pPr>
        <w:spacing w:before="60" w:after="60" w:line="360" w:lineRule="exact"/>
        <w:ind w:firstLine="720"/>
        <w:jc w:val="both"/>
        <w:rPr>
          <w:rFonts w:eastAsia="MS Mincho" w:cs="Times New Roman"/>
          <w:color w:val="000000" w:themeColor="text1"/>
          <w:spacing w:val="-10"/>
          <w:szCs w:val="28"/>
        </w:rPr>
      </w:pPr>
      <w:r w:rsidRPr="003811F9">
        <w:rPr>
          <w:rFonts w:eastAsia="MS Mincho" w:cs="Times New Roman"/>
          <w:color w:val="000000" w:themeColor="text1"/>
          <w:spacing w:val="-10"/>
          <w:szCs w:val="28"/>
        </w:rPr>
        <w:lastRenderedPageBreak/>
        <w:t>*) Bụi phát sinh tại bãi tập kết vật liệu: Tải lượng bụi phát sinh trung bình khoảng 18</w:t>
      </w:r>
      <w:proofErr w:type="gramStart"/>
      <w:r w:rsidRPr="003811F9">
        <w:rPr>
          <w:rFonts w:eastAsia="MS Mincho" w:cs="Times New Roman"/>
          <w:color w:val="000000" w:themeColor="text1"/>
          <w:spacing w:val="-10"/>
          <w:szCs w:val="28"/>
        </w:rPr>
        <w:t>,1</w:t>
      </w:r>
      <w:proofErr w:type="gramEnd"/>
      <w:r w:rsidRPr="003811F9">
        <w:rPr>
          <w:rFonts w:eastAsia="MS Mincho" w:cs="Times New Roman"/>
          <w:color w:val="000000" w:themeColor="text1"/>
          <w:spacing w:val="-10"/>
          <w:szCs w:val="28"/>
        </w:rPr>
        <w:t xml:space="preserve"> g/s.</w:t>
      </w:r>
    </w:p>
    <w:p w:rsidR="005F5BAB" w:rsidRPr="003811F9" w:rsidRDefault="005F5BAB" w:rsidP="005F5BAB">
      <w:pPr>
        <w:spacing w:before="60" w:after="60" w:line="360" w:lineRule="exact"/>
        <w:ind w:firstLine="720"/>
        <w:jc w:val="both"/>
        <w:rPr>
          <w:rFonts w:eastAsia="Calibri" w:cs="Times New Roman"/>
          <w:color w:val="000000" w:themeColor="text1"/>
          <w:lang w:val="pt-BR"/>
        </w:rPr>
      </w:pPr>
      <w:r w:rsidRPr="003811F9">
        <w:rPr>
          <w:rFonts w:eastAsia="Calibri" w:cs="Times New Roman"/>
          <w:color w:val="000000" w:themeColor="text1"/>
          <w:lang w:val="pt-BR"/>
        </w:rPr>
        <w:t>*) Bụi do bùn, đất cát bám theo bánh xe từ khu vực thi công ra các tuyến đường: Lượng bùn, đất bám vào bánh xe vào mùa khô, đặc biệt là những ngày nắng, nhiều gió sẽ gây bụi cuốn trên tuyến đường ảnh hưởng đến tầm nhìn của người tham gia giao thông trên các tuyến đường, sẽ ảnh hưởng đến dân cư sinh sống, các cơ sở dịch vụ, các hộ kinh doanh dọc đoạn đường.</w:t>
      </w:r>
    </w:p>
    <w:p w:rsidR="005F5BAB" w:rsidRPr="003811F9" w:rsidRDefault="005F5BAB" w:rsidP="005F5BAB">
      <w:pPr>
        <w:spacing w:before="60" w:after="60" w:line="360" w:lineRule="exact"/>
        <w:ind w:firstLine="720"/>
        <w:jc w:val="both"/>
        <w:rPr>
          <w:rFonts w:eastAsia="Calibri" w:cs="Times New Roman"/>
          <w:color w:val="000000" w:themeColor="text1"/>
          <w:lang w:val="pt-BR"/>
        </w:rPr>
      </w:pPr>
      <w:r w:rsidRPr="003811F9">
        <w:rPr>
          <w:rFonts w:eastAsia="Calibri" w:cs="Times New Roman"/>
          <w:color w:val="000000" w:themeColor="text1"/>
          <w:lang w:val="pt-BR"/>
        </w:rPr>
        <w:t>*) Khí thải do quá trình vận chuyển vật liệu cung cấp cho Dự án và vận chuyển đất hữu cơ từ Dự án đến bãi thải: Dự báo nồng độ các chất ô nhiễm có trong thành phần khí thải động cơ phát sinh dọc theo hai bên lề đường của tuyến đường vận chuyển vẫn có giá trị nằm trong giới hạn cho phép theo QCVN 05:2013/BTNMT và QCVN 06:2009/BTNMT.</w:t>
      </w:r>
    </w:p>
    <w:p w:rsidR="005F5BAB" w:rsidRPr="003811F9" w:rsidRDefault="005F5BAB" w:rsidP="005F5BAB">
      <w:pPr>
        <w:spacing w:before="60" w:after="60" w:line="360" w:lineRule="exact"/>
        <w:ind w:firstLine="720"/>
        <w:jc w:val="both"/>
        <w:rPr>
          <w:rFonts w:eastAsia="Calibri" w:cs="Times New Roman"/>
          <w:color w:val="000000" w:themeColor="text1"/>
          <w:lang w:val="pt-BR"/>
        </w:rPr>
      </w:pPr>
      <w:r w:rsidRPr="003811F9">
        <w:rPr>
          <w:rFonts w:eastAsia="Calibri" w:cs="Times New Roman"/>
          <w:color w:val="000000" w:themeColor="text1"/>
          <w:lang w:val="pt-BR"/>
        </w:rPr>
        <w:t>*) Khí thải từ các máy thi công: phát thải ra những chất như bụi, NO</w:t>
      </w:r>
      <w:r w:rsidRPr="003811F9">
        <w:rPr>
          <w:rFonts w:eastAsia="Calibri" w:cs="Times New Roman"/>
          <w:color w:val="000000" w:themeColor="text1"/>
          <w:vertAlign w:val="subscript"/>
          <w:lang w:val="pt-BR"/>
        </w:rPr>
        <w:t>x</w:t>
      </w:r>
      <w:r w:rsidRPr="003811F9">
        <w:rPr>
          <w:rFonts w:eastAsia="Calibri" w:cs="Times New Roman"/>
          <w:color w:val="000000" w:themeColor="text1"/>
          <w:lang w:val="pt-BR"/>
        </w:rPr>
        <w:t>, SO</w:t>
      </w:r>
      <w:r w:rsidRPr="003811F9">
        <w:rPr>
          <w:rFonts w:eastAsia="Calibri" w:cs="Times New Roman"/>
          <w:color w:val="000000" w:themeColor="text1"/>
          <w:vertAlign w:val="subscript"/>
          <w:lang w:val="pt-BR"/>
        </w:rPr>
        <w:t>2</w:t>
      </w:r>
      <w:r w:rsidRPr="003811F9">
        <w:rPr>
          <w:rFonts w:eastAsia="Calibri" w:cs="Times New Roman"/>
          <w:color w:val="000000" w:themeColor="text1"/>
          <w:lang w:val="pt-BR"/>
        </w:rPr>
        <w:t>, CO, VOC... Hầu hết các chỉ tiêu đều nằm trong giới hạn cho phép của quy chuẩn về chất lượng môi trường không khí xung quanh. Ngoại trừ, chỉ tiêu NO</w:t>
      </w:r>
      <w:r w:rsidRPr="003811F9">
        <w:rPr>
          <w:rFonts w:eastAsia="Calibri" w:cs="Times New Roman"/>
          <w:color w:val="000000" w:themeColor="text1"/>
          <w:vertAlign w:val="subscript"/>
          <w:lang w:val="pt-BR"/>
        </w:rPr>
        <w:t>x</w:t>
      </w:r>
      <w:r w:rsidRPr="003811F9">
        <w:rPr>
          <w:rFonts w:eastAsia="Calibri" w:cs="Times New Roman"/>
          <w:color w:val="000000" w:themeColor="text1"/>
          <w:lang w:val="pt-BR"/>
        </w:rPr>
        <w:t xml:space="preserve"> tại khoảng cách 2m vượt tiêu chuẩn. Như vậy, các khí ô nhiễm trong khói thải máy thi công chủ yếu gây tác động nhẹ đối với sức khỏe của lao động vận hành máy và lao động ở gần, gây tác động không đáng kể đến chất lượng môi trường xung quanh.</w:t>
      </w:r>
    </w:p>
    <w:p w:rsidR="005F5BAB" w:rsidRPr="003811F9" w:rsidRDefault="005F5BAB" w:rsidP="005F5BAB">
      <w:pPr>
        <w:spacing w:before="60" w:after="60" w:line="360" w:lineRule="exact"/>
        <w:ind w:firstLine="720"/>
        <w:jc w:val="both"/>
        <w:rPr>
          <w:rFonts w:eastAsia="Calibri" w:cs="Times New Roman"/>
          <w:color w:val="000000" w:themeColor="text1"/>
          <w:lang w:val="pt-BR"/>
        </w:rPr>
      </w:pPr>
      <w:r w:rsidRPr="003811F9">
        <w:rPr>
          <w:rFonts w:eastAsia="Calibri" w:cs="Times New Roman"/>
          <w:color w:val="000000" w:themeColor="text1"/>
          <w:lang w:val="pt-BR"/>
        </w:rPr>
        <w:t>*) Khí thải, mùi hôi phát sinh từ khu vực lán trại: Tải lượng các chất ô nhiễm này phát sinh từ các hoạt động ăn uống, vệ sinh, đun nấu... và tùy thuộc số lượng công nhân ở lại và ý thức giữ gìn vệ sinh của cán bộ, công nhân. Tuy nhiên, mức độ tác động của nguồn thải này đối với môi trường khu vực là rất nhỏ.</w:t>
      </w:r>
    </w:p>
    <w:p w:rsidR="005F5BAB" w:rsidRPr="003811F9" w:rsidRDefault="005F5BAB" w:rsidP="005F5BAB">
      <w:pPr>
        <w:spacing w:before="60" w:after="60" w:line="360" w:lineRule="exact"/>
        <w:ind w:firstLine="720"/>
        <w:jc w:val="both"/>
        <w:rPr>
          <w:rFonts w:eastAsia="Calibri" w:cs="Times New Roman"/>
          <w:color w:val="000000" w:themeColor="text1"/>
          <w:lang w:val="pt-BR"/>
        </w:rPr>
      </w:pPr>
      <w:r w:rsidRPr="003811F9">
        <w:rPr>
          <w:rFonts w:eastAsia="Calibri" w:cs="Times New Roman"/>
          <w:color w:val="000000" w:themeColor="text1"/>
          <w:lang w:val="pt-BR"/>
        </w:rPr>
        <w:t>*) Ô nhiễm khí thải do hoạt động rải nhựa đường: Các loại khí thải, mùi hôi phát sinh trong công đoạn này là nhỏ, chỉ gây tác động trong phạm vi hẹp và đối tượng chịu ảnh hưởng trực tiếp chủ yếu là cán bộ công nhân trực tiếp tham gia rải nhựa đường.</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proofErr w:type="gramStart"/>
      <w:r w:rsidRPr="003811F9">
        <w:rPr>
          <w:rFonts w:eastAsia="MS Mincho" w:cs="Times New Roman"/>
          <w:color w:val="000000" w:themeColor="text1"/>
          <w:szCs w:val="28"/>
        </w:rPr>
        <w:t>a.3</w:t>
      </w:r>
      <w:proofErr w:type="gramEnd"/>
      <w:r w:rsidRPr="003811F9">
        <w:rPr>
          <w:rFonts w:eastAsia="MS Mincho" w:cs="Times New Roman"/>
          <w:color w:val="000000" w:themeColor="text1"/>
          <w:szCs w:val="28"/>
        </w:rPr>
        <w:t>. Chất thải rắn</w:t>
      </w:r>
    </w:p>
    <w:p w:rsidR="005F5BAB" w:rsidRPr="003811F9" w:rsidRDefault="005F5BAB" w:rsidP="005F5BAB">
      <w:pPr>
        <w:widowControl w:val="0"/>
        <w:tabs>
          <w:tab w:val="left" w:pos="9100"/>
        </w:tabs>
        <w:spacing w:before="60" w:after="60" w:line="360" w:lineRule="exact"/>
        <w:ind w:firstLine="720"/>
        <w:jc w:val="both"/>
        <w:rPr>
          <w:rFonts w:eastAsia="Calibri" w:cs="Times New Roman"/>
          <w:color w:val="000000" w:themeColor="text1"/>
          <w:szCs w:val="28"/>
          <w:lang w:val="pt-BR"/>
        </w:rPr>
      </w:pPr>
      <w:r w:rsidRPr="003811F9">
        <w:rPr>
          <w:rFonts w:eastAsia="Calibri" w:cs="Times New Roman"/>
          <w:color w:val="000000" w:themeColor="text1"/>
          <w:lang w:val="pt-BR"/>
        </w:rPr>
        <w:t>- Chất thải rắn sinh hoạt của công nhân: 6,0 kg/ngày, gây mất mỹ quan khu vực, nhất là các bao gói trọng lượng nhẹ có thể theo gió phát tán ra các khu vực xung quanh, các chất hữu cơ phân hủy gây mùi, hay xâm nhập vào nguồn nước mặt, gây ô nhiễm nguồn nước ở đây.</w:t>
      </w:r>
      <w:r w:rsidRPr="003811F9">
        <w:rPr>
          <w:rFonts w:eastAsia="Calibri" w:cs="Times New Roman"/>
          <w:color w:val="000000" w:themeColor="text1"/>
          <w:szCs w:val="28"/>
          <w:lang w:val="pt-BR"/>
        </w:rPr>
        <w:t xml:space="preserve"> </w:t>
      </w:r>
    </w:p>
    <w:p w:rsidR="005F5BAB" w:rsidRPr="003811F9" w:rsidRDefault="005F5BAB" w:rsidP="005F5BAB">
      <w:pPr>
        <w:tabs>
          <w:tab w:val="left" w:pos="9100"/>
        </w:tabs>
        <w:spacing w:before="60" w:after="60" w:line="360" w:lineRule="exact"/>
        <w:ind w:firstLine="720"/>
        <w:jc w:val="both"/>
        <w:rPr>
          <w:rFonts w:eastAsia="Times New Roman" w:cs="Times New Roman"/>
          <w:color w:val="000000" w:themeColor="text1"/>
          <w:szCs w:val="28"/>
          <w:lang w:val="pt-BR" w:bidi="th-TH"/>
        </w:rPr>
      </w:pPr>
      <w:r w:rsidRPr="003811F9">
        <w:rPr>
          <w:rFonts w:eastAsia="Calibri" w:cs="Times New Roman"/>
          <w:color w:val="000000" w:themeColor="text1"/>
          <w:szCs w:val="28"/>
          <w:lang w:val="pt-BR"/>
        </w:rPr>
        <w:t xml:space="preserve">- Chất thải rắn xây dựng: </w:t>
      </w:r>
      <w:r w:rsidRPr="003811F9">
        <w:rPr>
          <w:rFonts w:eastAsia="Times New Roman" w:cs="Times New Roman"/>
          <w:color w:val="000000" w:themeColor="text1"/>
          <w:szCs w:val="28"/>
          <w:lang w:val="pt-BR" w:bidi="th-TH"/>
        </w:rPr>
        <w:t xml:space="preserve">Thành phần chính của chất thải xây dựng gồm bao bì đựng vật liệu xây dựng, các loại vật liệu xây dựng dư thừa như cát, đá, vữa xi măng, bê tông rơi vãi. Lượng chất thải này </w:t>
      </w:r>
      <w:r w:rsidRPr="003811F9">
        <w:rPr>
          <w:rFonts w:eastAsia="Times New Roman" w:cs="Times New Roman"/>
          <w:color w:val="000000" w:themeColor="text1"/>
          <w:szCs w:val="28"/>
          <w:lang w:val="vi-VN" w:bidi="th-TH"/>
        </w:rPr>
        <w:t>nếu không được tận dụng mà đổ bừa bãi sẽ gây ô nhiễm môi trường, bồi lấp vùng thấp trũng xung quanh do bị cuốn theo nước mưa chảy tràn</w:t>
      </w:r>
      <w:r w:rsidRPr="003811F9">
        <w:rPr>
          <w:rFonts w:eastAsia="Times New Roman" w:cs="Times New Roman"/>
          <w:color w:val="000000" w:themeColor="text1"/>
          <w:szCs w:val="28"/>
          <w:lang w:val="pt-BR" w:bidi="th-TH"/>
        </w:rPr>
        <w:t>.</w:t>
      </w:r>
    </w:p>
    <w:p w:rsidR="005F5BAB" w:rsidRPr="003811F9" w:rsidRDefault="005F5BAB" w:rsidP="005F5BAB">
      <w:pPr>
        <w:spacing w:before="60" w:after="60" w:line="360" w:lineRule="exact"/>
        <w:ind w:firstLine="720"/>
        <w:jc w:val="both"/>
        <w:rPr>
          <w:rFonts w:eastAsia="MS Mincho" w:cs="Times New Roman"/>
          <w:i/>
          <w:color w:val="000000" w:themeColor="text1"/>
          <w:szCs w:val="28"/>
        </w:rPr>
      </w:pPr>
      <w:proofErr w:type="gramStart"/>
      <w:r w:rsidRPr="003811F9">
        <w:rPr>
          <w:rFonts w:eastAsia="MS Mincho" w:cs="Times New Roman"/>
          <w:i/>
          <w:color w:val="000000" w:themeColor="text1"/>
          <w:szCs w:val="28"/>
        </w:rPr>
        <w:t>a.4</w:t>
      </w:r>
      <w:proofErr w:type="gramEnd"/>
      <w:r w:rsidRPr="003811F9">
        <w:rPr>
          <w:rFonts w:eastAsia="MS Mincho" w:cs="Times New Roman"/>
          <w:i/>
          <w:color w:val="000000" w:themeColor="text1"/>
          <w:szCs w:val="28"/>
        </w:rPr>
        <w:t>. Chất thải nguy hại</w:t>
      </w:r>
    </w:p>
    <w:p w:rsidR="005F5BAB" w:rsidRPr="003811F9" w:rsidRDefault="005F5BAB" w:rsidP="005F5BAB">
      <w:pPr>
        <w:spacing w:before="60" w:after="60" w:line="360" w:lineRule="exact"/>
        <w:ind w:firstLine="720"/>
        <w:jc w:val="both"/>
        <w:rPr>
          <w:rFonts w:eastAsia="Calibri" w:cs="Times New Roman"/>
          <w:color w:val="000000" w:themeColor="text1"/>
          <w:lang w:val="pt-BR"/>
        </w:rPr>
      </w:pPr>
      <w:r w:rsidRPr="003811F9">
        <w:rPr>
          <w:rFonts w:eastAsia="Calibri" w:cs="Times New Roman"/>
          <w:color w:val="000000" w:themeColor="text1"/>
          <w:lang w:val="pt-BR"/>
        </w:rPr>
        <w:lastRenderedPageBreak/>
        <w:t>- Các hóa chất xây dựng như: sơn, chất chống thấm, dầu mỡ… với khối lượng khoảng 4-6 kg/ngày.</w:t>
      </w:r>
    </w:p>
    <w:p w:rsidR="005F5BAB" w:rsidRPr="003811F9" w:rsidRDefault="005F5BAB" w:rsidP="005F5BAB">
      <w:pPr>
        <w:spacing w:before="60" w:after="60" w:line="360" w:lineRule="exact"/>
        <w:ind w:firstLine="720"/>
        <w:jc w:val="both"/>
        <w:rPr>
          <w:rFonts w:eastAsia="Calibri" w:cs="Times New Roman"/>
          <w:color w:val="000000" w:themeColor="text1"/>
          <w:lang w:val="pt-BR"/>
        </w:rPr>
      </w:pPr>
      <w:r w:rsidRPr="003811F9">
        <w:rPr>
          <w:rFonts w:eastAsia="Calibri" w:cs="Times New Roman"/>
          <w:color w:val="000000" w:themeColor="text1"/>
          <w:lang w:val="pt-BR"/>
        </w:rPr>
        <w:t xml:space="preserve">- Dầu mỡ thải có thể phát sinh từ quá trình bảo dưỡng, sửa chữa các phương tiện vận chuyển trong khu vực dự án: Lượng dầu mỡ thải trong một năm thi công khoảng 56 lít. </w:t>
      </w:r>
    </w:p>
    <w:p w:rsidR="005F5BAB" w:rsidRPr="003811F9" w:rsidRDefault="005F5BAB" w:rsidP="005F5BAB">
      <w:pPr>
        <w:spacing w:before="60" w:after="60" w:line="360" w:lineRule="exact"/>
        <w:ind w:firstLine="720"/>
        <w:jc w:val="both"/>
        <w:rPr>
          <w:rFonts w:eastAsia="Calibri" w:cs="Times New Roman"/>
          <w:color w:val="000000" w:themeColor="text1"/>
          <w:lang w:val="pt-BR"/>
        </w:rPr>
      </w:pPr>
      <w:r w:rsidRPr="003811F9">
        <w:rPr>
          <w:rFonts w:eastAsia="Calibri" w:cs="Times New Roman"/>
          <w:color w:val="000000" w:themeColor="text1"/>
          <w:lang w:val="pt-BR"/>
        </w:rPr>
        <w:t>Nguồn chất thải này chứa đựng nhiều chất nguy hại và tiềm năng gây ô nhiễm môi trường lớn. Vùng bị tác động là chất lượng môi trường đất, nước mặt, nước dưới đất khu vực dự án và xung quanh.</w:t>
      </w:r>
    </w:p>
    <w:p w:rsidR="005F5BAB" w:rsidRPr="003811F9" w:rsidRDefault="005F5BAB" w:rsidP="005F5BAB">
      <w:pPr>
        <w:spacing w:before="60" w:after="60" w:line="360" w:lineRule="exact"/>
        <w:ind w:firstLine="720"/>
        <w:jc w:val="both"/>
        <w:rPr>
          <w:rFonts w:eastAsia="MS Mincho" w:cs="Times New Roman"/>
          <w:b/>
          <w:i/>
          <w:color w:val="000000" w:themeColor="text1"/>
          <w:szCs w:val="28"/>
        </w:rPr>
      </w:pPr>
      <w:r w:rsidRPr="003811F9">
        <w:rPr>
          <w:rFonts w:eastAsia="MS Mincho" w:cs="Times New Roman"/>
          <w:b/>
          <w:i/>
          <w:color w:val="000000" w:themeColor="text1"/>
          <w:szCs w:val="28"/>
        </w:rPr>
        <w:t>b. Giai đoạn hoạt động</w:t>
      </w:r>
    </w:p>
    <w:p w:rsidR="005F5BAB" w:rsidRPr="003811F9" w:rsidRDefault="005F5BAB" w:rsidP="005F5BAB">
      <w:pPr>
        <w:spacing w:before="60" w:after="60" w:line="360" w:lineRule="exact"/>
        <w:ind w:firstLine="720"/>
        <w:jc w:val="both"/>
        <w:rPr>
          <w:rFonts w:eastAsia="MS Mincho" w:cs="Times New Roman"/>
          <w:i/>
          <w:color w:val="000000" w:themeColor="text1"/>
          <w:szCs w:val="28"/>
        </w:rPr>
      </w:pPr>
      <w:r w:rsidRPr="003811F9">
        <w:rPr>
          <w:rFonts w:eastAsia="MS Mincho" w:cs="Times New Roman"/>
          <w:i/>
          <w:color w:val="000000" w:themeColor="text1"/>
          <w:szCs w:val="28"/>
        </w:rPr>
        <w:t>b1. Nước thải</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Nước mưa chảy tràn: Lưu lượng nước mưa chảy tràn qua khu vực Dự án trong ngày mưa lớn nhất đo được cho đến nay ở Quảng Bình là 1</w:t>
      </w:r>
      <w:proofErr w:type="gramStart"/>
      <w:r w:rsidRPr="003811F9">
        <w:rPr>
          <w:rFonts w:eastAsia="MS Mincho" w:cs="Times New Roman"/>
          <w:color w:val="000000" w:themeColor="text1"/>
          <w:szCs w:val="28"/>
        </w:rPr>
        <w:t>,43</w:t>
      </w:r>
      <w:proofErr w:type="gramEnd"/>
      <w:r w:rsidRPr="003811F9">
        <w:rPr>
          <w:rFonts w:eastAsia="MS Mincho" w:cs="Times New Roman"/>
          <w:color w:val="000000" w:themeColor="text1"/>
          <w:szCs w:val="28"/>
        </w:rPr>
        <w:t xml:space="preserve"> m</w:t>
      </w:r>
      <w:r w:rsidRPr="003811F9">
        <w:rPr>
          <w:rFonts w:eastAsia="MS Mincho" w:cs="Times New Roman"/>
          <w:color w:val="000000" w:themeColor="text1"/>
          <w:szCs w:val="28"/>
          <w:vertAlign w:val="superscript"/>
        </w:rPr>
        <w:t>3</w:t>
      </w:r>
      <w:r w:rsidRPr="003811F9">
        <w:rPr>
          <w:rFonts w:eastAsia="MS Mincho" w:cs="Times New Roman"/>
          <w:color w:val="000000" w:themeColor="text1"/>
          <w:szCs w:val="28"/>
        </w:rPr>
        <w:t>/s. Khi đi vào hoạt động thì với tính chất là một Khu du lịch cần phải đảm bảo vấn đề vệ sinh môi trường nên nước mưa chảy tràn là nguồn nước sạch, có thể được chảy tràn ra môi trường.</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Nước thải sinh hoạt:</w:t>
      </w:r>
    </w:p>
    <w:p w:rsidR="005F5BAB" w:rsidRPr="003811F9" w:rsidRDefault="005F5BAB" w:rsidP="005F5BAB">
      <w:pPr>
        <w:spacing w:before="60" w:after="60" w:line="360" w:lineRule="exact"/>
        <w:ind w:firstLine="720"/>
        <w:jc w:val="both"/>
        <w:rPr>
          <w:rFonts w:eastAsia="Calibri" w:cs="Times New Roman"/>
          <w:color w:val="000000" w:themeColor="text1"/>
          <w:lang w:val="pt-BR"/>
        </w:rPr>
      </w:pPr>
      <w:r w:rsidRPr="003811F9">
        <w:rPr>
          <w:rFonts w:eastAsia="Calibri" w:cs="Times New Roman"/>
          <w:color w:val="000000" w:themeColor="text1"/>
          <w:lang w:val="pt-BR"/>
        </w:rPr>
        <w:t>Khối lượng phát bằng 100% lượng nước cấp, tương đương 2.460,69 m</w:t>
      </w:r>
      <w:r w:rsidRPr="003811F9">
        <w:rPr>
          <w:rFonts w:eastAsia="Calibri" w:cs="Times New Roman"/>
          <w:color w:val="000000" w:themeColor="text1"/>
          <w:vertAlign w:val="superscript"/>
          <w:lang w:val="pt-BR"/>
        </w:rPr>
        <w:t>3</w:t>
      </w:r>
      <w:r w:rsidRPr="003811F9">
        <w:rPr>
          <w:rFonts w:eastAsia="Calibri" w:cs="Times New Roman"/>
          <w:color w:val="000000" w:themeColor="text1"/>
          <w:lang w:val="pt-BR"/>
        </w:rPr>
        <w:t xml:space="preserve">/ngày đêm. </w:t>
      </w:r>
      <w:r w:rsidRPr="003811F9">
        <w:rPr>
          <w:rFonts w:eastAsia="Calibri" w:cs="Times New Roman"/>
          <w:color w:val="000000" w:themeColor="text1"/>
          <w:szCs w:val="28"/>
          <w:lang w:val="pt-BR"/>
        </w:rPr>
        <w:t xml:space="preserve">Đặc điểm của nước thải sinh hoạt có hàm lượng </w:t>
      </w:r>
      <w:r w:rsidRPr="003811F9">
        <w:rPr>
          <w:rFonts w:eastAsia="Times New Roman" w:cs="Times New Roman"/>
          <w:color w:val="000000" w:themeColor="text1"/>
          <w:szCs w:val="28"/>
          <w:lang w:val="pt-BR"/>
        </w:rPr>
        <w:t>tổng chất rắn lơ lửng, BOD</w:t>
      </w:r>
      <w:r w:rsidRPr="003811F9">
        <w:rPr>
          <w:rFonts w:eastAsia="Times New Roman" w:cs="Times New Roman"/>
          <w:color w:val="000000" w:themeColor="text1"/>
          <w:szCs w:val="28"/>
          <w:vertAlign w:val="subscript"/>
          <w:lang w:val="pt-BR"/>
        </w:rPr>
        <w:t>5</w:t>
      </w:r>
      <w:r w:rsidRPr="003811F9">
        <w:rPr>
          <w:rFonts w:eastAsia="Times New Roman" w:cs="Times New Roman"/>
          <w:color w:val="000000" w:themeColor="text1"/>
          <w:szCs w:val="28"/>
          <w:lang w:val="pt-BR"/>
        </w:rPr>
        <w:t>, COD, tổng Nitơ, tổng Phốtpho, Amoni, dầu mỡ, coliforms...</w:t>
      </w:r>
      <w:r w:rsidRPr="003811F9">
        <w:rPr>
          <w:rFonts w:eastAsia="Calibri" w:cs="Times New Roman"/>
          <w:color w:val="000000" w:themeColor="text1"/>
          <w:szCs w:val="28"/>
          <w:lang w:val="pt-BR"/>
        </w:rPr>
        <w:t>.cao.</w:t>
      </w:r>
      <w:r w:rsidRPr="003811F9">
        <w:rPr>
          <w:rFonts w:eastAsia="Calibri" w:cs="Times New Roman"/>
          <w:color w:val="000000" w:themeColor="text1"/>
          <w:lang w:val="pt-BR"/>
        </w:rPr>
        <w:t xml:space="preserve"> Vùng có thể bị tác động là môi trường đất, kênh mương, sông xung quanh khu vực dự án.</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Nước từ hồ bơi: Lượng nước thải phát sinh từ hồ bơi sẽ được xử lý hàng ngày </w:t>
      </w:r>
      <w:proofErr w:type="gramStart"/>
      <w:r w:rsidRPr="003811F9">
        <w:rPr>
          <w:rFonts w:eastAsia="MS Mincho" w:cs="Times New Roman"/>
          <w:color w:val="000000" w:themeColor="text1"/>
          <w:szCs w:val="28"/>
        </w:rPr>
        <w:t>theo</w:t>
      </w:r>
      <w:proofErr w:type="gramEnd"/>
      <w:r w:rsidRPr="003811F9">
        <w:rPr>
          <w:rFonts w:eastAsia="MS Mincho" w:cs="Times New Roman"/>
          <w:color w:val="000000" w:themeColor="text1"/>
          <w:szCs w:val="28"/>
        </w:rPr>
        <w:t xml:space="preserve"> một hệ thống khép kín đi kèm hồ bơi và được tuần hoàn tái sử dụng. Vào mùa hè, nước hồ cảnh quan sẽ thiếu nước do bốc hơi nên lượng nước từ hồ bơi sẽ được cung cấp cho hồ cảnh quan nên mức độ tác động đến môi trường xung quanh là không đáng kể.</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Nước cứu hoả, tưới cây: Nước sử dụng cho tưới cây và cứu hỏa là nước thải đã xử lý đạt Quy chuẩn cho phép và chủ yếu thấm qua các lớp đất, không gây dòng chảy bề mặt. </w:t>
      </w:r>
    </w:p>
    <w:p w:rsidR="005F5BAB" w:rsidRPr="003811F9" w:rsidRDefault="005F5BAB" w:rsidP="005F5BAB">
      <w:pPr>
        <w:spacing w:before="60" w:after="60" w:line="360" w:lineRule="exact"/>
        <w:ind w:firstLine="720"/>
        <w:jc w:val="both"/>
        <w:rPr>
          <w:rFonts w:eastAsia="MS Mincho" w:cs="Times New Roman"/>
          <w:i/>
          <w:color w:val="000000" w:themeColor="text1"/>
          <w:szCs w:val="28"/>
        </w:rPr>
      </w:pPr>
      <w:r w:rsidRPr="003811F9">
        <w:rPr>
          <w:rFonts w:eastAsia="MS Mincho" w:cs="Times New Roman"/>
          <w:i/>
          <w:color w:val="000000" w:themeColor="text1"/>
          <w:szCs w:val="28"/>
        </w:rPr>
        <w:t xml:space="preserve">b2. Chất thải rắn </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Chất thải từ khách du lịch: Khối lượng tối đa khoảng </w:t>
      </w:r>
      <w:r w:rsidRPr="003811F9">
        <w:rPr>
          <w:rFonts w:eastAsia="Calibri" w:cs="Times New Roman"/>
          <w:iCs/>
          <w:color w:val="000000" w:themeColor="text1"/>
          <w:szCs w:val="28"/>
        </w:rPr>
        <w:t>4</w:t>
      </w:r>
      <w:proofErr w:type="gramStart"/>
      <w:r w:rsidRPr="003811F9">
        <w:rPr>
          <w:rFonts w:eastAsia="Calibri" w:cs="Times New Roman"/>
          <w:iCs/>
          <w:color w:val="000000" w:themeColor="text1"/>
          <w:szCs w:val="28"/>
        </w:rPr>
        <w:t>,4</w:t>
      </w:r>
      <w:proofErr w:type="gramEnd"/>
      <w:r w:rsidRPr="003811F9">
        <w:rPr>
          <w:rFonts w:eastAsia="Calibri" w:cs="Times New Roman"/>
          <w:iCs/>
          <w:color w:val="000000" w:themeColor="text1"/>
          <w:szCs w:val="28"/>
        </w:rPr>
        <w:t xml:space="preserve"> tấn</w:t>
      </w:r>
      <w:r w:rsidRPr="003811F9">
        <w:rPr>
          <w:rFonts w:eastAsia="MS Mincho" w:cs="Times New Roman"/>
          <w:color w:val="000000" w:themeColor="text1"/>
          <w:szCs w:val="28"/>
        </w:rPr>
        <w:t>/ngày.đêm.</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Chất thải từ cán bộ, nhân viên: Khối lượng trung bình khoảng 0</w:t>
      </w:r>
      <w:proofErr w:type="gramStart"/>
      <w:r w:rsidRPr="003811F9">
        <w:rPr>
          <w:rFonts w:eastAsia="MS Mincho" w:cs="Times New Roman"/>
          <w:color w:val="000000" w:themeColor="text1"/>
          <w:szCs w:val="28"/>
        </w:rPr>
        <w:t>,09</w:t>
      </w:r>
      <w:proofErr w:type="gramEnd"/>
      <w:r w:rsidRPr="003811F9">
        <w:rPr>
          <w:rFonts w:eastAsia="MS Mincho" w:cs="Times New Roman"/>
          <w:color w:val="000000" w:themeColor="text1"/>
          <w:szCs w:val="28"/>
        </w:rPr>
        <w:t xml:space="preserve"> tấn/ngày.đêm.</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Thành phần của 2 nguồn thải này bao gồm các chất vô cơ (bao </w:t>
      </w:r>
      <w:proofErr w:type="gramStart"/>
      <w:r w:rsidRPr="003811F9">
        <w:rPr>
          <w:rFonts w:eastAsia="MS Mincho" w:cs="Times New Roman"/>
          <w:color w:val="000000" w:themeColor="text1"/>
          <w:szCs w:val="28"/>
        </w:rPr>
        <w:t>ni</w:t>
      </w:r>
      <w:proofErr w:type="gramEnd"/>
      <w:r w:rsidRPr="003811F9">
        <w:rPr>
          <w:rFonts w:eastAsia="MS Mincho" w:cs="Times New Roman"/>
          <w:color w:val="000000" w:themeColor="text1"/>
          <w:szCs w:val="28"/>
        </w:rPr>
        <w:t xml:space="preserve"> lông, nhựa) và chất hữu cơ (thức ăn dư thừa). </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Bùn thải từ hệ thống xử lý nước thải chung: Tổng lượng bùn phát sinh từ bể lắng của toàn Dự án là 15</w:t>
      </w:r>
      <w:proofErr w:type="gramStart"/>
      <w:r w:rsidRPr="003811F9">
        <w:rPr>
          <w:rFonts w:eastAsia="MS Mincho" w:cs="Times New Roman"/>
          <w:color w:val="000000" w:themeColor="text1"/>
          <w:szCs w:val="28"/>
        </w:rPr>
        <w:t>,45</w:t>
      </w:r>
      <w:proofErr w:type="gramEnd"/>
      <w:r w:rsidRPr="003811F9">
        <w:rPr>
          <w:rFonts w:eastAsia="MS Mincho" w:cs="Times New Roman"/>
          <w:color w:val="000000" w:themeColor="text1"/>
          <w:szCs w:val="28"/>
        </w:rPr>
        <w:t xml:space="preserve"> kg/ngày.đêm.</w:t>
      </w:r>
    </w:p>
    <w:p w:rsidR="005F5BAB" w:rsidRPr="003811F9" w:rsidRDefault="005F5BAB" w:rsidP="005F5BAB">
      <w:pPr>
        <w:spacing w:before="60" w:after="60" w:line="360" w:lineRule="exact"/>
        <w:ind w:firstLine="720"/>
        <w:jc w:val="both"/>
        <w:rPr>
          <w:rFonts w:eastAsia="MS Mincho" w:cs="Times New Roman"/>
          <w:i/>
          <w:color w:val="000000" w:themeColor="text1"/>
          <w:szCs w:val="28"/>
        </w:rPr>
      </w:pPr>
      <w:proofErr w:type="gramStart"/>
      <w:r w:rsidRPr="003811F9">
        <w:rPr>
          <w:rFonts w:eastAsia="MS Mincho" w:cs="Times New Roman"/>
          <w:i/>
          <w:color w:val="000000" w:themeColor="text1"/>
          <w:szCs w:val="28"/>
        </w:rPr>
        <w:t>b.3</w:t>
      </w:r>
      <w:proofErr w:type="gramEnd"/>
      <w:r w:rsidRPr="003811F9">
        <w:rPr>
          <w:rFonts w:eastAsia="MS Mincho" w:cs="Times New Roman"/>
          <w:i/>
          <w:color w:val="000000" w:themeColor="text1"/>
          <w:szCs w:val="28"/>
        </w:rPr>
        <w:t>. Chất thải nguy hại</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lastRenderedPageBreak/>
        <w:t>Bao gồm: các bao bì, chai lọ đựng hóa chất, đồ dùng điện tử hư hỏng, đèn neon hỏng, pin hết hạn sử dụng,…; phát sinh từ quá trình bảo trì, bảo dưỡng các thiết bị, máy móc kỹ thuật: giẻ lau dính dầu mỡ, can, thùng đựng dầu nhớt,..., trên cơ sở khảo sát hoạt động của các khách sạn khác trên địa bàn, dự báo tải lượng phát sinh trung bình 3 - 5kg/tháng.</w:t>
      </w:r>
    </w:p>
    <w:p w:rsidR="005F5BAB" w:rsidRPr="003811F9" w:rsidRDefault="005F5BAB" w:rsidP="005F5BAB">
      <w:pPr>
        <w:spacing w:before="60" w:after="60" w:line="360" w:lineRule="exact"/>
        <w:ind w:firstLine="720"/>
        <w:jc w:val="both"/>
        <w:rPr>
          <w:rFonts w:eastAsia="MS Mincho" w:cs="Times New Roman"/>
          <w:i/>
          <w:color w:val="000000" w:themeColor="text1"/>
          <w:szCs w:val="28"/>
        </w:rPr>
      </w:pPr>
      <w:proofErr w:type="gramStart"/>
      <w:r w:rsidRPr="003811F9">
        <w:rPr>
          <w:rFonts w:eastAsia="MS Mincho" w:cs="Times New Roman"/>
          <w:i/>
          <w:color w:val="000000" w:themeColor="text1"/>
          <w:szCs w:val="28"/>
        </w:rPr>
        <w:t>b.4</w:t>
      </w:r>
      <w:proofErr w:type="gramEnd"/>
      <w:r w:rsidRPr="003811F9">
        <w:rPr>
          <w:rFonts w:eastAsia="MS Mincho" w:cs="Times New Roman"/>
          <w:i/>
          <w:color w:val="000000" w:themeColor="text1"/>
          <w:szCs w:val="28"/>
        </w:rPr>
        <w:t>. Tác động đến cơ sở hạ tầng</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Tạo nên cơ sở hạ tầng hoàn thiện đáp ứng tốt các nhu cầu sinh sống của người dân khu vực Dự án, cũng như đảm bảo kết nối với các khu vực lân cận.</w:t>
      </w:r>
    </w:p>
    <w:p w:rsidR="005F5BAB" w:rsidRPr="003811F9" w:rsidRDefault="005F5BAB" w:rsidP="005F5BAB">
      <w:pPr>
        <w:spacing w:before="60" w:after="60" w:line="360" w:lineRule="exact"/>
        <w:ind w:firstLine="720"/>
        <w:jc w:val="both"/>
        <w:rPr>
          <w:rFonts w:eastAsia="MS Mincho" w:cs="Times New Roman"/>
          <w:i/>
          <w:color w:val="000000" w:themeColor="text1"/>
          <w:szCs w:val="28"/>
        </w:rPr>
      </w:pPr>
      <w:r w:rsidRPr="003811F9">
        <w:rPr>
          <w:rFonts w:eastAsia="MS Mincho" w:cs="Times New Roman"/>
          <w:i/>
          <w:color w:val="000000" w:themeColor="text1"/>
          <w:szCs w:val="28"/>
        </w:rPr>
        <w:t>b5. Tác động đến kinh tế - xã hội</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Tác động bao gồm cả tiêu cực và tích cực, trong đó mặt tiêu cực có thể giảm thiểu, kiểm soát được thông qua các biện pháp quản lý của Chủ đầu </w:t>
      </w:r>
      <w:proofErr w:type="gramStart"/>
      <w:r w:rsidRPr="003811F9">
        <w:rPr>
          <w:rFonts w:eastAsia="MS Mincho" w:cs="Times New Roman"/>
          <w:color w:val="000000" w:themeColor="text1"/>
          <w:szCs w:val="28"/>
        </w:rPr>
        <w:t>tư</w:t>
      </w:r>
      <w:proofErr w:type="gramEnd"/>
      <w:r w:rsidRPr="003811F9">
        <w:rPr>
          <w:rFonts w:eastAsia="MS Mincho" w:cs="Times New Roman"/>
          <w:color w:val="000000" w:themeColor="text1"/>
          <w:szCs w:val="28"/>
        </w:rPr>
        <w:t>.</w:t>
      </w:r>
    </w:p>
    <w:p w:rsidR="005F5BAB" w:rsidRPr="003811F9" w:rsidRDefault="005F5BAB" w:rsidP="005F5BAB">
      <w:pPr>
        <w:spacing w:before="60" w:after="60" w:line="360" w:lineRule="exact"/>
        <w:ind w:firstLine="720"/>
        <w:jc w:val="both"/>
        <w:rPr>
          <w:rFonts w:eastAsia="MS Mincho" w:cs="Times New Roman"/>
          <w:i/>
          <w:color w:val="000000" w:themeColor="text1"/>
          <w:szCs w:val="28"/>
        </w:rPr>
      </w:pPr>
      <w:proofErr w:type="gramStart"/>
      <w:r w:rsidRPr="003811F9">
        <w:rPr>
          <w:rFonts w:eastAsia="MS Mincho" w:cs="Times New Roman"/>
          <w:i/>
          <w:color w:val="000000" w:themeColor="text1"/>
          <w:szCs w:val="28"/>
        </w:rPr>
        <w:t>b.6</w:t>
      </w:r>
      <w:proofErr w:type="gramEnd"/>
      <w:r w:rsidRPr="003811F9">
        <w:rPr>
          <w:rFonts w:eastAsia="MS Mincho" w:cs="Times New Roman"/>
          <w:i/>
          <w:color w:val="000000" w:themeColor="text1"/>
          <w:szCs w:val="28"/>
        </w:rPr>
        <w:t>. Sự cố môi trường</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Sự cố đối với hệ thống xử lý nước thải.</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Sự cố cháy nổ.</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Sự cố chập điện.</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Sự cố ngộ độc thực phẩm.</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Sự cố </w:t>
      </w:r>
      <w:proofErr w:type="gramStart"/>
      <w:r w:rsidRPr="003811F9">
        <w:rPr>
          <w:rFonts w:eastAsia="MS Mincho" w:cs="Times New Roman"/>
          <w:color w:val="000000" w:themeColor="text1"/>
          <w:szCs w:val="28"/>
        </w:rPr>
        <w:t>tai</w:t>
      </w:r>
      <w:proofErr w:type="gramEnd"/>
      <w:r w:rsidRPr="003811F9">
        <w:rPr>
          <w:rFonts w:eastAsia="MS Mincho" w:cs="Times New Roman"/>
          <w:color w:val="000000" w:themeColor="text1"/>
          <w:szCs w:val="28"/>
        </w:rPr>
        <w:t xml:space="preserve"> nạn khi du khách tắm biển.</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Sự cố lây </w:t>
      </w:r>
      <w:proofErr w:type="gramStart"/>
      <w:r w:rsidRPr="003811F9">
        <w:rPr>
          <w:rFonts w:eastAsia="MS Mincho" w:cs="Times New Roman"/>
          <w:color w:val="000000" w:themeColor="text1"/>
          <w:szCs w:val="28"/>
        </w:rPr>
        <w:t>lan</w:t>
      </w:r>
      <w:proofErr w:type="gramEnd"/>
      <w:r w:rsidRPr="003811F9">
        <w:rPr>
          <w:rFonts w:eastAsia="MS Mincho" w:cs="Times New Roman"/>
          <w:color w:val="000000" w:themeColor="text1"/>
          <w:szCs w:val="28"/>
        </w:rPr>
        <w:t xml:space="preserve"> dịch bệnh.</w:t>
      </w:r>
    </w:p>
    <w:p w:rsidR="00A80BDD" w:rsidRPr="003811F9" w:rsidRDefault="00A80BDD" w:rsidP="00A80BDD">
      <w:pPr>
        <w:spacing w:before="60" w:after="60" w:line="360" w:lineRule="exact"/>
        <w:ind w:firstLine="720"/>
        <w:outlineLvl w:val="2"/>
        <w:rPr>
          <w:rFonts w:eastAsiaTheme="majorEastAsia" w:cstheme="majorBidi"/>
          <w:b/>
          <w:i/>
          <w:color w:val="000000" w:themeColor="text1"/>
          <w:szCs w:val="24"/>
          <w:lang w:val="pt-BR"/>
        </w:rPr>
      </w:pPr>
      <w:r w:rsidRPr="003811F9">
        <w:rPr>
          <w:rFonts w:eastAsiaTheme="majorEastAsia" w:cstheme="majorBidi"/>
          <w:b/>
          <w:i/>
          <w:color w:val="000000" w:themeColor="text1"/>
          <w:szCs w:val="24"/>
          <w:lang w:val="pt-BR"/>
        </w:rPr>
        <w:t>3.</w:t>
      </w:r>
      <w:r w:rsidR="005F5BAB" w:rsidRPr="003811F9">
        <w:rPr>
          <w:rFonts w:eastAsiaTheme="majorEastAsia" w:cstheme="majorBidi"/>
          <w:b/>
          <w:i/>
          <w:color w:val="000000" w:themeColor="text1"/>
          <w:szCs w:val="24"/>
          <w:lang w:val="pt-BR"/>
        </w:rPr>
        <w:t>6</w:t>
      </w:r>
      <w:r w:rsidRPr="003811F9">
        <w:rPr>
          <w:rFonts w:eastAsiaTheme="majorEastAsia" w:cstheme="majorBidi"/>
          <w:b/>
          <w:i/>
          <w:color w:val="000000" w:themeColor="text1"/>
          <w:szCs w:val="24"/>
          <w:lang w:val="pt-BR"/>
        </w:rPr>
        <w:t>. Các công trình và biện pháp bảo vệ môi trường của Dự án</w:t>
      </w:r>
    </w:p>
    <w:p w:rsidR="005F5BAB" w:rsidRPr="003811F9" w:rsidRDefault="005F5BAB" w:rsidP="005F5BAB">
      <w:pPr>
        <w:spacing w:before="60" w:after="60" w:line="360" w:lineRule="exact"/>
        <w:ind w:firstLine="720"/>
        <w:jc w:val="both"/>
        <w:rPr>
          <w:rFonts w:eastAsia="MS Mincho" w:cs="Times New Roman"/>
          <w:b/>
          <w:i/>
          <w:color w:val="000000" w:themeColor="text1"/>
          <w:szCs w:val="28"/>
        </w:rPr>
      </w:pPr>
      <w:r w:rsidRPr="003811F9">
        <w:rPr>
          <w:rFonts w:eastAsia="MS Mincho" w:cs="Times New Roman"/>
          <w:b/>
          <w:i/>
          <w:color w:val="000000" w:themeColor="text1"/>
          <w:szCs w:val="28"/>
        </w:rPr>
        <w:t>a. Giai đoạn xây dựng</w:t>
      </w:r>
    </w:p>
    <w:p w:rsidR="005F5BAB" w:rsidRPr="003811F9" w:rsidRDefault="005F5BAB" w:rsidP="005F5BAB">
      <w:pPr>
        <w:spacing w:before="60" w:after="60" w:line="360" w:lineRule="exact"/>
        <w:ind w:firstLine="720"/>
        <w:jc w:val="both"/>
        <w:rPr>
          <w:rFonts w:eastAsia="MS Mincho" w:cs="Times New Roman"/>
          <w:i/>
          <w:color w:val="000000" w:themeColor="text1"/>
          <w:szCs w:val="28"/>
        </w:rPr>
      </w:pPr>
      <w:proofErr w:type="gramStart"/>
      <w:r w:rsidRPr="003811F9">
        <w:rPr>
          <w:rFonts w:eastAsia="MS Mincho" w:cs="Times New Roman"/>
          <w:i/>
          <w:color w:val="000000" w:themeColor="text1"/>
          <w:szCs w:val="28"/>
        </w:rPr>
        <w:t>a.1</w:t>
      </w:r>
      <w:proofErr w:type="gramEnd"/>
      <w:r w:rsidRPr="003811F9">
        <w:rPr>
          <w:rFonts w:eastAsia="MS Mincho" w:cs="Times New Roman"/>
          <w:i/>
          <w:color w:val="000000" w:themeColor="text1"/>
          <w:szCs w:val="28"/>
        </w:rPr>
        <w:t>. Đối với nước thải, nước mưa chảy tràn</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Sử dụng nhà vệ sinh lưu động để xử lý nước thải sinh hoạt.</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Nước thải từ khu rửa, trộn vật liệu được dẫn vào hệ thống </w:t>
      </w:r>
      <w:proofErr w:type="gramStart"/>
      <w:r w:rsidRPr="003811F9">
        <w:rPr>
          <w:rFonts w:eastAsia="MS Mincho" w:cs="Times New Roman"/>
          <w:color w:val="000000" w:themeColor="text1"/>
          <w:szCs w:val="28"/>
        </w:rPr>
        <w:t>thu</w:t>
      </w:r>
      <w:proofErr w:type="gramEnd"/>
      <w:r w:rsidRPr="003811F9">
        <w:rPr>
          <w:rFonts w:eastAsia="MS Mincho" w:cs="Times New Roman"/>
          <w:color w:val="000000" w:themeColor="text1"/>
          <w:szCs w:val="28"/>
        </w:rPr>
        <w:t xml:space="preserve"> gom tạm, sau đó theo rãnh thoát ra môi trường ngoài tương ứng với từng khu xây dựng:</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Kích thước hố lắng: 1</w:t>
      </w:r>
      <w:proofErr w:type="gramStart"/>
      <w:r w:rsidRPr="003811F9">
        <w:rPr>
          <w:rFonts w:eastAsia="MS Mincho" w:cs="Times New Roman"/>
          <w:color w:val="000000" w:themeColor="text1"/>
          <w:szCs w:val="28"/>
        </w:rPr>
        <w:t>,5</w:t>
      </w:r>
      <w:proofErr w:type="gramEnd"/>
      <w:r w:rsidRPr="003811F9">
        <w:rPr>
          <w:rFonts w:eastAsia="MS Mincho" w:cs="Times New Roman"/>
          <w:color w:val="000000" w:themeColor="text1"/>
          <w:szCs w:val="28"/>
        </w:rPr>
        <w:t xml:space="preserve"> × 1,5 × 1,2 m, dung tích lắng V = 2,7 m</w:t>
      </w:r>
      <w:r w:rsidRPr="003811F9">
        <w:rPr>
          <w:rFonts w:eastAsia="MS Mincho" w:cs="Times New Roman"/>
          <w:color w:val="000000" w:themeColor="text1"/>
          <w:szCs w:val="28"/>
          <w:vertAlign w:val="superscript"/>
        </w:rPr>
        <w:t>3</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Ưu tiên thi công hệ thống thoát nước mưa của khu vực để đảm bảo khả năng thoát nước trong cả giai đoạn thi công và hoạt động.</w:t>
      </w:r>
    </w:p>
    <w:p w:rsidR="005F5BAB" w:rsidRPr="003811F9" w:rsidRDefault="005F5BAB" w:rsidP="005F5BAB">
      <w:pPr>
        <w:spacing w:before="60" w:after="60" w:line="360" w:lineRule="exact"/>
        <w:ind w:firstLine="720"/>
        <w:jc w:val="both"/>
        <w:rPr>
          <w:rFonts w:eastAsia="MS Mincho" w:cs="Times New Roman"/>
          <w:i/>
          <w:color w:val="000000" w:themeColor="text1"/>
          <w:szCs w:val="28"/>
        </w:rPr>
      </w:pPr>
      <w:r w:rsidRPr="003811F9">
        <w:rPr>
          <w:rFonts w:eastAsia="MS Mincho" w:cs="Times New Roman"/>
          <w:i/>
          <w:color w:val="000000" w:themeColor="text1"/>
          <w:szCs w:val="28"/>
        </w:rPr>
        <w:t>a2. Đối với bụi và khí thải</w:t>
      </w:r>
    </w:p>
    <w:p w:rsidR="005F5BAB" w:rsidRPr="003811F9" w:rsidRDefault="005F5BAB" w:rsidP="005F5BAB">
      <w:pPr>
        <w:widowControl w:val="0"/>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Đối với lượng đất, cát phong hóa bị bóc bỏ sẽ được vận chuyển đến bãi thải ngay mà không được thải bỏ ra khu vực xung quanh khu vực Dự án.</w:t>
      </w:r>
    </w:p>
    <w:p w:rsidR="005F5BAB" w:rsidRPr="003811F9" w:rsidRDefault="005F5BAB" w:rsidP="005F5BAB">
      <w:pPr>
        <w:spacing w:before="60" w:after="60" w:line="360" w:lineRule="exact"/>
        <w:ind w:firstLine="720"/>
        <w:jc w:val="both"/>
        <w:rPr>
          <w:rFonts w:eastAsia="MS Mincho" w:cs="Times New Roman"/>
          <w:color w:val="000000" w:themeColor="text1"/>
          <w:spacing w:val="-2"/>
          <w:szCs w:val="28"/>
        </w:rPr>
      </w:pPr>
      <w:r w:rsidRPr="003811F9">
        <w:rPr>
          <w:rFonts w:eastAsia="MS Mincho" w:cs="Times New Roman"/>
          <w:color w:val="000000" w:themeColor="text1"/>
          <w:spacing w:val="-2"/>
          <w:szCs w:val="28"/>
        </w:rPr>
        <w:t>- Lắp đặt hàng rào bằng tôn cao 2,5m - 3m xung quanh khu vực công trường thi công.</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Thường xuyên </w:t>
      </w:r>
      <w:proofErr w:type="gramStart"/>
      <w:r w:rsidRPr="003811F9">
        <w:rPr>
          <w:rFonts w:eastAsia="MS Mincho" w:cs="Times New Roman"/>
          <w:color w:val="000000" w:themeColor="text1"/>
          <w:szCs w:val="28"/>
        </w:rPr>
        <w:t>thu</w:t>
      </w:r>
      <w:proofErr w:type="gramEnd"/>
      <w:r w:rsidRPr="003811F9">
        <w:rPr>
          <w:rFonts w:eastAsia="MS Mincho" w:cs="Times New Roman"/>
          <w:color w:val="000000" w:themeColor="text1"/>
          <w:szCs w:val="28"/>
        </w:rPr>
        <w:t xml:space="preserve"> dọn đất, cát, vật liệu rơi vãi tại khu vực thi công và đường tiếp cận, đảm bảo vệ sinh.</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lastRenderedPageBreak/>
        <w:t>- Thường xuyên bảo dưỡng máy móc, thiết bị trong quá trình thi công đảm bảo các phương tiện, thiết bị luôn hoạt động tốt để giảm thiểu tối đa lượng khí thải phát sinh.</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Xe, phương tiện, máy móc, thiết bị thi công có đủ điều kiện về </w:t>
      </w:r>
      <w:proofErr w:type="gramStart"/>
      <w:r w:rsidRPr="003811F9">
        <w:rPr>
          <w:rFonts w:eastAsia="MS Mincho" w:cs="Times New Roman"/>
          <w:color w:val="000000" w:themeColor="text1"/>
          <w:szCs w:val="28"/>
        </w:rPr>
        <w:t>an</w:t>
      </w:r>
      <w:proofErr w:type="gramEnd"/>
      <w:r w:rsidRPr="003811F9">
        <w:rPr>
          <w:rFonts w:eastAsia="MS Mincho" w:cs="Times New Roman"/>
          <w:color w:val="000000" w:themeColor="text1"/>
          <w:szCs w:val="28"/>
        </w:rPr>
        <w:t xml:space="preserve"> toàn kỹ thuật môi trường do Cục Đăng kiểm Việt Nam cấp.</w:t>
      </w:r>
    </w:p>
    <w:p w:rsidR="005F5BAB" w:rsidRPr="003811F9" w:rsidRDefault="005F5BAB" w:rsidP="005F5BAB">
      <w:pPr>
        <w:spacing w:before="60" w:after="60" w:line="360" w:lineRule="exact"/>
        <w:ind w:firstLine="720"/>
        <w:jc w:val="both"/>
        <w:rPr>
          <w:rFonts w:eastAsia="MS Mincho" w:cs="Times New Roman"/>
          <w:i/>
          <w:color w:val="000000" w:themeColor="text1"/>
          <w:szCs w:val="28"/>
        </w:rPr>
      </w:pPr>
      <w:r w:rsidRPr="003811F9">
        <w:rPr>
          <w:rFonts w:eastAsia="MS Mincho" w:cs="Times New Roman"/>
          <w:i/>
          <w:color w:val="000000" w:themeColor="text1"/>
          <w:szCs w:val="28"/>
        </w:rPr>
        <w:t xml:space="preserve">a3. Đối với chất thải rắn  </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Thu gom bằng các thùng chứa rác có nắp dung tích 120 lít đặt tại khu vực lán trại và thùng 20 lít tại khu vực thi công, có bánh xe thuận lợi cho di chuyển.</w:t>
      </w:r>
    </w:p>
    <w:p w:rsidR="005F5BAB" w:rsidRPr="003811F9" w:rsidRDefault="005F5BAB" w:rsidP="005F5BAB">
      <w:pPr>
        <w:spacing w:before="60" w:after="60" w:line="360" w:lineRule="exact"/>
        <w:ind w:firstLine="720"/>
        <w:jc w:val="both"/>
        <w:rPr>
          <w:rFonts w:eastAsia="MS Mincho" w:cs="Times New Roman"/>
          <w:i/>
          <w:color w:val="000000" w:themeColor="text1"/>
          <w:szCs w:val="28"/>
        </w:rPr>
      </w:pPr>
      <w:proofErr w:type="gramStart"/>
      <w:r w:rsidRPr="003811F9">
        <w:rPr>
          <w:rFonts w:eastAsia="MS Mincho" w:cs="Times New Roman"/>
          <w:i/>
          <w:color w:val="000000" w:themeColor="text1"/>
          <w:szCs w:val="28"/>
        </w:rPr>
        <w:t>a.4</w:t>
      </w:r>
      <w:proofErr w:type="gramEnd"/>
      <w:r w:rsidRPr="003811F9">
        <w:rPr>
          <w:rFonts w:eastAsia="MS Mincho" w:cs="Times New Roman"/>
          <w:i/>
          <w:color w:val="000000" w:themeColor="text1"/>
          <w:szCs w:val="28"/>
        </w:rPr>
        <w:t>. Đối với chất thải nguy hại</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Bố trí các thùng đựng chất thải nguy hại (có nắp đậy và dán nhãn CTNH) và đặt ở khu vực lán trại để </w:t>
      </w:r>
      <w:proofErr w:type="gramStart"/>
      <w:r w:rsidRPr="003811F9">
        <w:rPr>
          <w:rFonts w:eastAsia="MS Mincho" w:cs="Times New Roman"/>
          <w:color w:val="000000" w:themeColor="text1"/>
          <w:szCs w:val="28"/>
        </w:rPr>
        <w:t>thu</w:t>
      </w:r>
      <w:proofErr w:type="gramEnd"/>
      <w:r w:rsidRPr="003811F9">
        <w:rPr>
          <w:rFonts w:eastAsia="MS Mincho" w:cs="Times New Roman"/>
          <w:color w:val="000000" w:themeColor="text1"/>
          <w:szCs w:val="28"/>
        </w:rPr>
        <w:t xml:space="preserve"> gom chất thải nguy hại. Sau đó hợp đồng với đơn vị đủ năng lực để vận chuyển xử lý đúng quy định với tần suất 06 tháng/</w:t>
      </w:r>
      <w:proofErr w:type="gramStart"/>
      <w:r w:rsidRPr="003811F9">
        <w:rPr>
          <w:rFonts w:eastAsia="MS Mincho" w:cs="Times New Roman"/>
          <w:color w:val="000000" w:themeColor="text1"/>
          <w:szCs w:val="28"/>
        </w:rPr>
        <w:t>lần  theo</w:t>
      </w:r>
      <w:proofErr w:type="gramEnd"/>
      <w:r w:rsidRPr="003811F9">
        <w:rPr>
          <w:rFonts w:eastAsia="MS Mincho" w:cs="Times New Roman"/>
          <w:color w:val="000000" w:themeColor="text1"/>
          <w:szCs w:val="28"/>
        </w:rPr>
        <w:t xml:space="preserve"> đúng các quy định của Thông tư số 02/2022/TT-BTNTM ngày 10/01/2022 của Bộ Tài nguyên và Môi trường Quy định chi tiết thi hành một số điều của Luật Bảo vệ môi trường.</w:t>
      </w:r>
    </w:p>
    <w:p w:rsidR="005F5BAB" w:rsidRPr="003811F9" w:rsidRDefault="005F5BAB" w:rsidP="005F5BAB">
      <w:pPr>
        <w:spacing w:before="60" w:after="60" w:line="360" w:lineRule="exact"/>
        <w:ind w:firstLine="720"/>
        <w:jc w:val="both"/>
        <w:rPr>
          <w:rFonts w:eastAsia="MS Mincho" w:cs="Times New Roman"/>
          <w:i/>
          <w:color w:val="000000" w:themeColor="text1"/>
          <w:szCs w:val="28"/>
        </w:rPr>
      </w:pPr>
      <w:proofErr w:type="gramStart"/>
      <w:r w:rsidRPr="003811F9">
        <w:rPr>
          <w:rFonts w:eastAsia="MS Mincho" w:cs="Times New Roman"/>
          <w:i/>
          <w:color w:val="000000" w:themeColor="text1"/>
          <w:szCs w:val="28"/>
        </w:rPr>
        <w:t>a.5</w:t>
      </w:r>
      <w:proofErr w:type="gramEnd"/>
      <w:r w:rsidRPr="003811F9">
        <w:rPr>
          <w:rFonts w:eastAsia="MS Mincho" w:cs="Times New Roman"/>
          <w:i/>
          <w:color w:val="000000" w:themeColor="text1"/>
          <w:szCs w:val="28"/>
        </w:rPr>
        <w:t>. Đối với tiếng ồn, độ rung</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Bố trí thời gian vận chuyển, thi công và thời gian nghỉ ngơi hợp lý.</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Trang bị đầy đủ thiết bị bảo hộ </w:t>
      </w:r>
      <w:proofErr w:type="gramStart"/>
      <w:r w:rsidRPr="003811F9">
        <w:rPr>
          <w:rFonts w:eastAsia="MS Mincho" w:cs="Times New Roman"/>
          <w:color w:val="000000" w:themeColor="text1"/>
          <w:szCs w:val="28"/>
        </w:rPr>
        <w:t>lao</w:t>
      </w:r>
      <w:proofErr w:type="gramEnd"/>
      <w:r w:rsidRPr="003811F9">
        <w:rPr>
          <w:rFonts w:eastAsia="MS Mincho" w:cs="Times New Roman"/>
          <w:color w:val="000000" w:themeColor="text1"/>
          <w:szCs w:val="28"/>
        </w:rPr>
        <w:t xml:space="preserve"> động cho công nhân.</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Xe, phương tiện, máy móc, thiết bị thi công có đủ điều kiện về </w:t>
      </w:r>
      <w:proofErr w:type="gramStart"/>
      <w:r w:rsidRPr="003811F9">
        <w:rPr>
          <w:rFonts w:eastAsia="MS Mincho" w:cs="Times New Roman"/>
          <w:color w:val="000000" w:themeColor="text1"/>
          <w:szCs w:val="28"/>
        </w:rPr>
        <w:t>an</w:t>
      </w:r>
      <w:proofErr w:type="gramEnd"/>
      <w:r w:rsidRPr="003811F9">
        <w:rPr>
          <w:rFonts w:eastAsia="MS Mincho" w:cs="Times New Roman"/>
          <w:color w:val="000000" w:themeColor="text1"/>
          <w:szCs w:val="28"/>
        </w:rPr>
        <w:t xml:space="preserve"> toàn kỹ thuật môi trường do Cục Đăng kiểm Việt Nam cấp.</w:t>
      </w:r>
    </w:p>
    <w:p w:rsidR="005F5BAB" w:rsidRPr="003811F9" w:rsidRDefault="005F5BAB" w:rsidP="005F5BAB">
      <w:pPr>
        <w:spacing w:before="60" w:after="60" w:line="360" w:lineRule="exact"/>
        <w:ind w:firstLine="720"/>
        <w:jc w:val="both"/>
        <w:rPr>
          <w:rFonts w:eastAsia="MS Mincho" w:cs="Times New Roman"/>
          <w:i/>
          <w:color w:val="000000" w:themeColor="text1"/>
          <w:szCs w:val="28"/>
        </w:rPr>
      </w:pPr>
      <w:r w:rsidRPr="003811F9">
        <w:rPr>
          <w:rFonts w:eastAsia="MS Mincho" w:cs="Times New Roman"/>
          <w:i/>
          <w:color w:val="000000" w:themeColor="text1"/>
          <w:szCs w:val="28"/>
        </w:rPr>
        <w:t>a6. Đối với kinh tế - xã hội</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Bố trí nhân sự phối hợp với cảnh sát giao thông khu vực để hướng dẫn phân luồng tại khu vực thi công trong suốt thời gian thi công.</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Bố trí lịch vận chuyển nguyên vật liệu hợp lý, hạn chế tần suất, mật độ phương tiện vận tải trong giờ cao điểm.</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Tiến hành sửa chữa, hoàn trả mặt đường nếu quá trình thi công dự </w:t>
      </w:r>
      <w:proofErr w:type="gramStart"/>
      <w:r w:rsidRPr="003811F9">
        <w:rPr>
          <w:rFonts w:eastAsia="MS Mincho" w:cs="Times New Roman"/>
          <w:color w:val="000000" w:themeColor="text1"/>
          <w:szCs w:val="28"/>
        </w:rPr>
        <w:t>án</w:t>
      </w:r>
      <w:proofErr w:type="gramEnd"/>
      <w:r w:rsidRPr="003811F9">
        <w:rPr>
          <w:rFonts w:eastAsia="MS Mincho" w:cs="Times New Roman"/>
          <w:color w:val="000000" w:themeColor="text1"/>
          <w:szCs w:val="28"/>
        </w:rPr>
        <w:t xml:space="preserve"> gây hư hại hệ thống giao thông khu vực.</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Thực hiện quản lý tốt hoạt động sinh hoạt, lưu trú của người </w:t>
      </w:r>
      <w:proofErr w:type="gramStart"/>
      <w:r w:rsidRPr="003811F9">
        <w:rPr>
          <w:rFonts w:eastAsia="MS Mincho" w:cs="Times New Roman"/>
          <w:color w:val="000000" w:themeColor="text1"/>
          <w:szCs w:val="28"/>
        </w:rPr>
        <w:t>lao</w:t>
      </w:r>
      <w:proofErr w:type="gramEnd"/>
      <w:r w:rsidRPr="003811F9">
        <w:rPr>
          <w:rFonts w:eastAsia="MS Mincho" w:cs="Times New Roman"/>
          <w:color w:val="000000" w:themeColor="text1"/>
          <w:szCs w:val="28"/>
        </w:rPr>
        <w:t xml:space="preserve"> động.</w:t>
      </w:r>
    </w:p>
    <w:p w:rsidR="005F5BAB" w:rsidRPr="003811F9" w:rsidRDefault="005F5BAB" w:rsidP="005F5BAB">
      <w:pPr>
        <w:spacing w:before="60" w:after="60" w:line="360" w:lineRule="exact"/>
        <w:ind w:firstLine="720"/>
        <w:jc w:val="both"/>
        <w:rPr>
          <w:rFonts w:eastAsia="MS Mincho" w:cs="Times New Roman"/>
          <w:i/>
          <w:color w:val="000000" w:themeColor="text1"/>
          <w:szCs w:val="28"/>
        </w:rPr>
      </w:pPr>
      <w:r w:rsidRPr="003811F9">
        <w:rPr>
          <w:rFonts w:eastAsia="MS Mincho" w:cs="Times New Roman"/>
          <w:i/>
          <w:color w:val="000000" w:themeColor="text1"/>
          <w:szCs w:val="28"/>
        </w:rPr>
        <w:t xml:space="preserve">a7. Giảm thiểu tác động cộng hưởng của các dự </w:t>
      </w:r>
      <w:proofErr w:type="gramStart"/>
      <w:r w:rsidRPr="003811F9">
        <w:rPr>
          <w:rFonts w:eastAsia="MS Mincho" w:cs="Times New Roman"/>
          <w:i/>
          <w:color w:val="000000" w:themeColor="text1"/>
          <w:szCs w:val="28"/>
        </w:rPr>
        <w:t>án</w:t>
      </w:r>
      <w:proofErr w:type="gramEnd"/>
      <w:r w:rsidRPr="003811F9">
        <w:rPr>
          <w:rFonts w:eastAsia="MS Mincho" w:cs="Times New Roman"/>
          <w:i/>
          <w:color w:val="000000" w:themeColor="text1"/>
          <w:szCs w:val="28"/>
        </w:rPr>
        <w:t xml:space="preserve"> xung quanh </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Cùng phối hợp với các dự </w:t>
      </w:r>
      <w:proofErr w:type="gramStart"/>
      <w:r w:rsidRPr="003811F9">
        <w:rPr>
          <w:rFonts w:eastAsia="MS Mincho" w:cs="Times New Roman"/>
          <w:color w:val="000000" w:themeColor="text1"/>
          <w:szCs w:val="28"/>
        </w:rPr>
        <w:t>án</w:t>
      </w:r>
      <w:proofErr w:type="gramEnd"/>
      <w:r w:rsidRPr="003811F9">
        <w:rPr>
          <w:rFonts w:eastAsia="MS Mincho" w:cs="Times New Roman"/>
          <w:color w:val="000000" w:themeColor="text1"/>
          <w:szCs w:val="28"/>
        </w:rPr>
        <w:t xml:space="preserve"> đang thi công khác để cùng quản lý, xác định trách nhiệm cụ thể của từng dự án trong việc bảo vệ và giảm thiểu tác động đến môi trường.</w:t>
      </w:r>
    </w:p>
    <w:p w:rsidR="005F5BAB" w:rsidRPr="003811F9" w:rsidRDefault="005F5BAB" w:rsidP="005F5BAB">
      <w:pPr>
        <w:spacing w:before="60" w:after="60" w:line="360" w:lineRule="exact"/>
        <w:ind w:firstLine="720"/>
        <w:jc w:val="both"/>
        <w:rPr>
          <w:rFonts w:eastAsia="MS Mincho" w:cs="Times New Roman"/>
          <w:i/>
          <w:color w:val="000000" w:themeColor="text1"/>
          <w:szCs w:val="28"/>
        </w:rPr>
      </w:pPr>
      <w:r w:rsidRPr="003811F9">
        <w:rPr>
          <w:rFonts w:eastAsia="MS Mincho" w:cs="Times New Roman"/>
          <w:i/>
          <w:color w:val="000000" w:themeColor="text1"/>
          <w:szCs w:val="28"/>
        </w:rPr>
        <w:t xml:space="preserve">a8. Phòng ngừa, ứng phó sự cố </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Sự cố cháy nổ</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Quản lý việc sử dụng lửa của cán bộ, công nhân thi công;</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Hệ thống điện cần đảm bảo </w:t>
      </w:r>
      <w:proofErr w:type="gramStart"/>
      <w:r w:rsidRPr="003811F9">
        <w:rPr>
          <w:rFonts w:eastAsia="MS Mincho" w:cs="Times New Roman"/>
          <w:color w:val="000000" w:themeColor="text1"/>
          <w:szCs w:val="28"/>
        </w:rPr>
        <w:t>an</w:t>
      </w:r>
      <w:proofErr w:type="gramEnd"/>
      <w:r w:rsidRPr="003811F9">
        <w:rPr>
          <w:rFonts w:eastAsia="MS Mincho" w:cs="Times New Roman"/>
          <w:color w:val="000000" w:themeColor="text1"/>
          <w:szCs w:val="28"/>
        </w:rPr>
        <w:t xml:space="preserve"> toàn khi đưa vào sử dụng và phải được kiểm tra thường xuyên;</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lastRenderedPageBreak/>
        <w:t>- Thiết lập cơ chế phối hợp, thông tin với chính quyền địa phương và cảnh sát PCCC để có các biện pháp xử lý sự cố cháy nổ có thể xảy ra.</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Biện pháp sự cố </w:t>
      </w:r>
      <w:proofErr w:type="gramStart"/>
      <w:r w:rsidRPr="003811F9">
        <w:rPr>
          <w:rFonts w:eastAsia="MS Mincho" w:cs="Times New Roman"/>
          <w:color w:val="000000" w:themeColor="text1"/>
          <w:szCs w:val="28"/>
        </w:rPr>
        <w:t>tai</w:t>
      </w:r>
      <w:proofErr w:type="gramEnd"/>
      <w:r w:rsidRPr="003811F9">
        <w:rPr>
          <w:rFonts w:eastAsia="MS Mincho" w:cs="Times New Roman"/>
          <w:color w:val="000000" w:themeColor="text1"/>
          <w:szCs w:val="28"/>
        </w:rPr>
        <w:t xml:space="preserve"> nạn lao động</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Thực hiện nghiêm túc các quy định về công tác an toàn </w:t>
      </w:r>
      <w:proofErr w:type="gramStart"/>
      <w:r w:rsidRPr="003811F9">
        <w:rPr>
          <w:rFonts w:eastAsia="MS Mincho" w:cs="Times New Roman"/>
          <w:color w:val="000000" w:themeColor="text1"/>
          <w:szCs w:val="28"/>
        </w:rPr>
        <w:t>lao</w:t>
      </w:r>
      <w:proofErr w:type="gramEnd"/>
      <w:r w:rsidRPr="003811F9">
        <w:rPr>
          <w:rFonts w:eastAsia="MS Mincho" w:cs="Times New Roman"/>
          <w:color w:val="000000" w:themeColor="text1"/>
          <w:szCs w:val="28"/>
        </w:rPr>
        <w:t xml:space="preserve"> động, tuân thủ theo quy định về sử dụng, vận hành, bảo dưỡng, bảo quản các thiết bị điện; </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Lắp đặt biển cảnh báo tại những vị trí có nguy cơ xảy ra </w:t>
      </w:r>
      <w:proofErr w:type="gramStart"/>
      <w:r w:rsidRPr="003811F9">
        <w:rPr>
          <w:rFonts w:eastAsia="MS Mincho" w:cs="Times New Roman"/>
          <w:color w:val="000000" w:themeColor="text1"/>
          <w:szCs w:val="28"/>
        </w:rPr>
        <w:t>tai</w:t>
      </w:r>
      <w:proofErr w:type="gramEnd"/>
      <w:r w:rsidRPr="003811F9">
        <w:rPr>
          <w:rFonts w:eastAsia="MS Mincho" w:cs="Times New Roman"/>
          <w:color w:val="000000" w:themeColor="text1"/>
          <w:szCs w:val="28"/>
        </w:rPr>
        <w:t xml:space="preserve"> nạn;</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Trang bị đầy đủ thiết bị bảo hộ </w:t>
      </w:r>
      <w:proofErr w:type="gramStart"/>
      <w:r w:rsidRPr="003811F9">
        <w:rPr>
          <w:rFonts w:eastAsia="MS Mincho" w:cs="Times New Roman"/>
          <w:color w:val="000000" w:themeColor="text1"/>
          <w:szCs w:val="28"/>
        </w:rPr>
        <w:t>lao</w:t>
      </w:r>
      <w:proofErr w:type="gramEnd"/>
      <w:r w:rsidRPr="003811F9">
        <w:rPr>
          <w:rFonts w:eastAsia="MS Mincho" w:cs="Times New Roman"/>
          <w:color w:val="000000" w:themeColor="text1"/>
          <w:szCs w:val="28"/>
        </w:rPr>
        <w:t xml:space="preserve"> động cho công nhân.</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Biện pháp sự cố </w:t>
      </w:r>
      <w:proofErr w:type="gramStart"/>
      <w:r w:rsidRPr="003811F9">
        <w:rPr>
          <w:rFonts w:eastAsia="MS Mincho" w:cs="Times New Roman"/>
          <w:color w:val="000000" w:themeColor="text1"/>
          <w:szCs w:val="28"/>
        </w:rPr>
        <w:t>tai</w:t>
      </w:r>
      <w:proofErr w:type="gramEnd"/>
      <w:r w:rsidRPr="003811F9">
        <w:rPr>
          <w:rFonts w:eastAsia="MS Mincho" w:cs="Times New Roman"/>
          <w:color w:val="000000" w:themeColor="text1"/>
          <w:szCs w:val="28"/>
        </w:rPr>
        <w:t xml:space="preserve"> nạn giao thông</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Các </w:t>
      </w:r>
      <w:proofErr w:type="gramStart"/>
      <w:r w:rsidRPr="003811F9">
        <w:rPr>
          <w:rFonts w:eastAsia="MS Mincho" w:cs="Times New Roman"/>
          <w:color w:val="000000" w:themeColor="text1"/>
          <w:szCs w:val="28"/>
        </w:rPr>
        <w:t>xe</w:t>
      </w:r>
      <w:proofErr w:type="gramEnd"/>
      <w:r w:rsidRPr="003811F9">
        <w:rPr>
          <w:rFonts w:eastAsia="MS Mincho" w:cs="Times New Roman"/>
          <w:color w:val="000000" w:themeColor="text1"/>
          <w:szCs w:val="28"/>
        </w:rPr>
        <w:t xml:space="preserve"> vận chuyển không chở quá tải trọng. </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Bố trí lịch vận chuyển hợp lý;</w:t>
      </w:r>
    </w:p>
    <w:p w:rsidR="005F5BAB" w:rsidRPr="003811F9" w:rsidRDefault="005F5BAB" w:rsidP="005F5BAB">
      <w:pPr>
        <w:spacing w:before="60" w:after="60" w:line="360" w:lineRule="exact"/>
        <w:ind w:firstLine="720"/>
        <w:jc w:val="both"/>
        <w:rPr>
          <w:rFonts w:eastAsia="MS Mincho" w:cs="Times New Roman"/>
          <w:color w:val="000000" w:themeColor="text1"/>
          <w:spacing w:val="-8"/>
          <w:szCs w:val="28"/>
        </w:rPr>
      </w:pPr>
      <w:r w:rsidRPr="003811F9">
        <w:rPr>
          <w:rFonts w:eastAsia="MS Mincho" w:cs="Times New Roman"/>
          <w:color w:val="000000" w:themeColor="text1"/>
          <w:spacing w:val="-8"/>
          <w:szCs w:val="28"/>
        </w:rPr>
        <w:t xml:space="preserve">- Đảm bảo các </w:t>
      </w:r>
      <w:proofErr w:type="gramStart"/>
      <w:r w:rsidRPr="003811F9">
        <w:rPr>
          <w:rFonts w:eastAsia="MS Mincho" w:cs="Times New Roman"/>
          <w:color w:val="000000" w:themeColor="text1"/>
          <w:spacing w:val="-8"/>
          <w:szCs w:val="28"/>
        </w:rPr>
        <w:t>xe</w:t>
      </w:r>
      <w:proofErr w:type="gramEnd"/>
      <w:r w:rsidRPr="003811F9">
        <w:rPr>
          <w:rFonts w:eastAsia="MS Mincho" w:cs="Times New Roman"/>
          <w:color w:val="000000" w:themeColor="text1"/>
          <w:spacing w:val="-8"/>
          <w:szCs w:val="28"/>
        </w:rPr>
        <w:t xml:space="preserve"> phục vụ Dự án có đăng kiểm do Cục Đăng kiểm Việt Nam cấp.</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Người lái và điều khiển ô tô, máy thi công phải qua đào tạo có giấy phép lái </w:t>
      </w:r>
      <w:proofErr w:type="gramStart"/>
      <w:r w:rsidRPr="003811F9">
        <w:rPr>
          <w:rFonts w:eastAsia="MS Mincho" w:cs="Times New Roman"/>
          <w:color w:val="000000" w:themeColor="text1"/>
          <w:szCs w:val="28"/>
        </w:rPr>
        <w:t>xe</w:t>
      </w:r>
      <w:proofErr w:type="gramEnd"/>
      <w:r w:rsidRPr="003811F9">
        <w:rPr>
          <w:rFonts w:eastAsia="MS Mincho" w:cs="Times New Roman"/>
          <w:color w:val="000000" w:themeColor="text1"/>
          <w:szCs w:val="28"/>
        </w:rPr>
        <w:t xml:space="preserve"> và chứng chỉ quy định. </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Thường xuyên kiểm tra bảo dưỡng các </w:t>
      </w:r>
      <w:proofErr w:type="gramStart"/>
      <w:r w:rsidRPr="003811F9">
        <w:rPr>
          <w:rFonts w:eastAsia="MS Mincho" w:cs="Times New Roman"/>
          <w:color w:val="000000" w:themeColor="text1"/>
          <w:szCs w:val="28"/>
        </w:rPr>
        <w:t>xe</w:t>
      </w:r>
      <w:proofErr w:type="gramEnd"/>
      <w:r w:rsidRPr="003811F9">
        <w:rPr>
          <w:rFonts w:eastAsia="MS Mincho" w:cs="Times New Roman"/>
          <w:color w:val="000000" w:themeColor="text1"/>
          <w:szCs w:val="28"/>
        </w:rPr>
        <w:t xml:space="preserve"> vận chuyển.</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Sự cố bom mìn</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Công tác khảo sát và rà phá bom mìn, vật nổ được thực hiện theo đúng theo trình tự của Quyết định số 96/2006/QĐ-TTg ngày 04/05/2006 của Thủ tướng Chính phủ về việc quản lý và thực hiện công tác ra phá bom mìn, vật nổ.</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Kinh phí cho công tác rà phá bom mìn tuân thủ </w:t>
      </w:r>
      <w:proofErr w:type="gramStart"/>
      <w:r w:rsidRPr="003811F9">
        <w:rPr>
          <w:rFonts w:eastAsia="MS Mincho" w:cs="Times New Roman"/>
          <w:color w:val="000000" w:themeColor="text1"/>
          <w:szCs w:val="28"/>
        </w:rPr>
        <w:t>theo</w:t>
      </w:r>
      <w:proofErr w:type="gramEnd"/>
      <w:r w:rsidRPr="003811F9">
        <w:rPr>
          <w:rFonts w:eastAsia="MS Mincho" w:cs="Times New Roman"/>
          <w:color w:val="000000" w:themeColor="text1"/>
          <w:szCs w:val="28"/>
        </w:rPr>
        <w:t xml:space="preserve"> Quyết định số 325/QĐ-BQP ngày 07/02/2014 của Bộ Quốc phòng.</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Sự cố thiên </w:t>
      </w:r>
      <w:proofErr w:type="gramStart"/>
      <w:r w:rsidRPr="003811F9">
        <w:rPr>
          <w:rFonts w:eastAsia="MS Mincho" w:cs="Times New Roman"/>
          <w:color w:val="000000" w:themeColor="text1"/>
          <w:szCs w:val="28"/>
        </w:rPr>
        <w:t>tai</w:t>
      </w:r>
      <w:proofErr w:type="gramEnd"/>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Đẩy nhanh tiến độ san nền trước mùa mưa;</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Không tiến hành thi công và thông báo để chuyển </w:t>
      </w:r>
      <w:proofErr w:type="gramStart"/>
      <w:r w:rsidRPr="003811F9">
        <w:rPr>
          <w:rFonts w:eastAsia="MS Mincho" w:cs="Times New Roman"/>
          <w:color w:val="000000" w:themeColor="text1"/>
          <w:szCs w:val="28"/>
        </w:rPr>
        <w:t>lao</w:t>
      </w:r>
      <w:proofErr w:type="gramEnd"/>
      <w:r w:rsidRPr="003811F9">
        <w:rPr>
          <w:rFonts w:eastAsia="MS Mincho" w:cs="Times New Roman"/>
          <w:color w:val="000000" w:themeColor="text1"/>
          <w:szCs w:val="28"/>
        </w:rPr>
        <w:t xml:space="preserve"> động ra khỏi khu vực công trường trong những ngày dông sét;</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Lắp đặt cột </w:t>
      </w:r>
      <w:proofErr w:type="gramStart"/>
      <w:r w:rsidRPr="003811F9">
        <w:rPr>
          <w:rFonts w:eastAsia="MS Mincho" w:cs="Times New Roman"/>
          <w:color w:val="000000" w:themeColor="text1"/>
          <w:szCs w:val="28"/>
        </w:rPr>
        <w:t>thu</w:t>
      </w:r>
      <w:proofErr w:type="gramEnd"/>
      <w:r w:rsidRPr="003811F9">
        <w:rPr>
          <w:rFonts w:eastAsia="MS Mincho" w:cs="Times New Roman"/>
          <w:color w:val="000000" w:themeColor="text1"/>
          <w:szCs w:val="28"/>
        </w:rPr>
        <w:t xml:space="preserve"> sét tạm ở khu vực lán trại.</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Sự cố cát bay cát chảy</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Thi công </w:t>
      </w:r>
      <w:proofErr w:type="gramStart"/>
      <w:r w:rsidRPr="003811F9">
        <w:rPr>
          <w:rFonts w:eastAsia="MS Mincho" w:cs="Times New Roman"/>
          <w:color w:val="000000" w:themeColor="text1"/>
          <w:szCs w:val="28"/>
        </w:rPr>
        <w:t>theo</w:t>
      </w:r>
      <w:proofErr w:type="gramEnd"/>
      <w:r w:rsidRPr="003811F9">
        <w:rPr>
          <w:rFonts w:eastAsia="MS Mincho" w:cs="Times New Roman"/>
          <w:color w:val="000000" w:themeColor="text1"/>
          <w:szCs w:val="28"/>
        </w:rPr>
        <w:t xml:space="preserve"> đúng thiết kế đã được phê duyệt.</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Bố trí cán bộ giám sát thi công, </w:t>
      </w:r>
      <w:proofErr w:type="gramStart"/>
      <w:r w:rsidRPr="003811F9">
        <w:rPr>
          <w:rFonts w:eastAsia="MS Mincho" w:cs="Times New Roman"/>
          <w:color w:val="000000" w:themeColor="text1"/>
          <w:szCs w:val="28"/>
        </w:rPr>
        <w:t>theo</w:t>
      </w:r>
      <w:proofErr w:type="gramEnd"/>
      <w:r w:rsidRPr="003811F9">
        <w:rPr>
          <w:rFonts w:eastAsia="MS Mincho" w:cs="Times New Roman"/>
          <w:color w:val="000000" w:themeColor="text1"/>
          <w:szCs w:val="28"/>
        </w:rPr>
        <w:t xml:space="preserve"> dõi nhưng đoạn có địa hình đồi cát cao để kịp thời phát hiện nguy cơ.</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Che chắn khu vực thi công cẩn thận tránh cát bay, cáy chảy vào khu vực đang thi công, ảnh hưởng đến sức khỏe của công nhân và tiến độ thực hiện Công trình.</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Tiến hành thi công </w:t>
      </w:r>
      <w:proofErr w:type="gramStart"/>
      <w:r w:rsidRPr="003811F9">
        <w:rPr>
          <w:rFonts w:eastAsia="MS Mincho" w:cs="Times New Roman"/>
          <w:color w:val="000000" w:themeColor="text1"/>
          <w:szCs w:val="28"/>
        </w:rPr>
        <w:t>theo</w:t>
      </w:r>
      <w:proofErr w:type="gramEnd"/>
      <w:r w:rsidRPr="003811F9">
        <w:rPr>
          <w:rFonts w:eastAsia="MS Mincho" w:cs="Times New Roman"/>
          <w:color w:val="000000" w:themeColor="text1"/>
          <w:szCs w:val="28"/>
        </w:rPr>
        <w:t xml:space="preserve"> từng phân khu chức năng để hạn chế cát bay từ khu vực này sang khu vực khác. </w:t>
      </w:r>
    </w:p>
    <w:p w:rsidR="005F5BAB" w:rsidRPr="003811F9" w:rsidRDefault="005F5BAB" w:rsidP="005F5BAB">
      <w:pPr>
        <w:spacing w:before="60" w:after="60" w:line="360" w:lineRule="exact"/>
        <w:ind w:firstLine="720"/>
        <w:jc w:val="both"/>
        <w:rPr>
          <w:rFonts w:eastAsia="MS Mincho" w:cs="Times New Roman"/>
          <w:b/>
          <w:i/>
          <w:color w:val="000000" w:themeColor="text1"/>
          <w:szCs w:val="28"/>
        </w:rPr>
      </w:pPr>
      <w:r w:rsidRPr="003811F9">
        <w:rPr>
          <w:rFonts w:eastAsia="MS Mincho" w:cs="Times New Roman"/>
          <w:b/>
          <w:i/>
          <w:color w:val="000000" w:themeColor="text1"/>
          <w:szCs w:val="28"/>
        </w:rPr>
        <w:t>b. Giai đoạn hoạt động</w:t>
      </w:r>
    </w:p>
    <w:p w:rsidR="005F5BAB" w:rsidRPr="003811F9" w:rsidRDefault="005F5BAB" w:rsidP="005F5BAB">
      <w:pPr>
        <w:spacing w:before="60" w:after="60" w:line="360" w:lineRule="exact"/>
        <w:ind w:firstLine="720"/>
        <w:jc w:val="both"/>
        <w:rPr>
          <w:rFonts w:eastAsia="MS Mincho" w:cs="Times New Roman"/>
          <w:i/>
          <w:color w:val="000000" w:themeColor="text1"/>
          <w:szCs w:val="28"/>
        </w:rPr>
      </w:pPr>
      <w:r w:rsidRPr="003811F9">
        <w:rPr>
          <w:rFonts w:eastAsia="MS Mincho" w:cs="Times New Roman"/>
          <w:i/>
          <w:color w:val="000000" w:themeColor="text1"/>
          <w:szCs w:val="28"/>
        </w:rPr>
        <w:lastRenderedPageBreak/>
        <w:t>b1. Đối với nước mưa chảy tràn và nước thải</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Đối với nước mưa chảy tràn:</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Trên cơ sở mạng lưới giao thông và địa hình tự nhiên, thiết lập các tuyến thoát nước mưa dọc </w:t>
      </w:r>
      <w:proofErr w:type="gramStart"/>
      <w:r w:rsidRPr="003811F9">
        <w:rPr>
          <w:rFonts w:eastAsia="MS Mincho" w:cs="Times New Roman"/>
          <w:color w:val="000000" w:themeColor="text1"/>
          <w:szCs w:val="28"/>
        </w:rPr>
        <w:t>theo</w:t>
      </w:r>
      <w:proofErr w:type="gramEnd"/>
      <w:r w:rsidRPr="003811F9">
        <w:rPr>
          <w:rFonts w:eastAsia="MS Mincho" w:cs="Times New Roman"/>
          <w:color w:val="000000" w:themeColor="text1"/>
          <w:szCs w:val="28"/>
        </w:rPr>
        <w:t xml:space="preserve"> vỉa hè các tuyến đường. Toàn bộ nước mưa chảy tràn của Dự án được </w:t>
      </w:r>
      <w:proofErr w:type="gramStart"/>
      <w:r w:rsidRPr="003811F9">
        <w:rPr>
          <w:rFonts w:eastAsia="MS Mincho" w:cs="Times New Roman"/>
          <w:color w:val="000000" w:themeColor="text1"/>
          <w:szCs w:val="28"/>
        </w:rPr>
        <w:t>thu</w:t>
      </w:r>
      <w:proofErr w:type="gramEnd"/>
      <w:r w:rsidRPr="003811F9">
        <w:rPr>
          <w:rFonts w:eastAsia="MS Mincho" w:cs="Times New Roman"/>
          <w:color w:val="000000" w:themeColor="text1"/>
          <w:szCs w:val="28"/>
        </w:rPr>
        <w:t xml:space="preserve"> gom và thiết kế theo nguyên tắc tự chảy, thoát về phía Đông dự án. Tại các cửa xả bố trí hệ thống bể lắng lọc trước khi xả ra bên ngoài. </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Đối với nước thải sinh hoạt, nước thải giặt là và nhà bếp:</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Sơ đồ hệ thống xử lý nước thải sinh hoạt </w:t>
      </w:r>
      <w:proofErr w:type="gramStart"/>
      <w:r w:rsidRPr="003811F9">
        <w:rPr>
          <w:rFonts w:eastAsia="MS Mincho" w:cs="Times New Roman"/>
          <w:color w:val="000000" w:themeColor="text1"/>
          <w:szCs w:val="28"/>
        </w:rPr>
        <w:t>chung</w:t>
      </w:r>
      <w:proofErr w:type="gramEnd"/>
      <w:r w:rsidRPr="003811F9">
        <w:rPr>
          <w:rFonts w:eastAsia="MS Mincho" w:cs="Times New Roman"/>
          <w:color w:val="000000" w:themeColor="text1"/>
          <w:szCs w:val="28"/>
        </w:rPr>
        <w:t xml:space="preserve"> của Khu du lịch như sau: </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Times New Roman" w:cs="Times New Roman"/>
          <w:noProof/>
          <w:color w:val="000000" w:themeColor="text1"/>
          <w:szCs w:val="28"/>
        </w:rPr>
        <mc:AlternateContent>
          <mc:Choice Requires="wpg">
            <w:drawing>
              <wp:anchor distT="0" distB="0" distL="114300" distR="114300" simplePos="0" relativeHeight="251778048" behindDoc="0" locked="0" layoutInCell="1" allowOverlap="1" wp14:anchorId="731C1501" wp14:editId="175EABFF">
                <wp:simplePos x="0" y="0"/>
                <wp:positionH relativeFrom="margin">
                  <wp:align>left</wp:align>
                </wp:positionH>
                <wp:positionV relativeFrom="paragraph">
                  <wp:posOffset>1620520</wp:posOffset>
                </wp:positionV>
                <wp:extent cx="5689600" cy="3069590"/>
                <wp:effectExtent l="0" t="0" r="25400" b="16510"/>
                <wp:wrapTopAndBottom/>
                <wp:docPr id="980" name="Group 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9600" cy="3069590"/>
                          <a:chOff x="2034" y="5881"/>
                          <a:chExt cx="8960" cy="4834"/>
                        </a:xfrm>
                      </wpg:grpSpPr>
                      <wps:wsp>
                        <wps:cNvPr id="981" name="Rectangle 183"/>
                        <wps:cNvSpPr>
                          <a:spLocks noChangeArrowheads="1"/>
                        </wps:cNvSpPr>
                        <wps:spPr bwMode="auto">
                          <a:xfrm>
                            <a:off x="9056" y="7391"/>
                            <a:ext cx="1938" cy="637"/>
                          </a:xfrm>
                          <a:prstGeom prst="rect">
                            <a:avLst/>
                          </a:prstGeom>
                          <a:solidFill>
                            <a:srgbClr val="FFFFFF"/>
                          </a:solidFill>
                          <a:ln w="19050">
                            <a:solidFill>
                              <a:srgbClr val="000000"/>
                            </a:solidFill>
                            <a:prstDash val="dash"/>
                            <a:miter lim="800000"/>
                            <a:headEnd/>
                            <a:tailEnd/>
                          </a:ln>
                        </wps:spPr>
                        <wps:txbx>
                          <w:txbxContent>
                            <w:p w:rsidR="005F5BAB" w:rsidRPr="00415517" w:rsidRDefault="005F5BAB" w:rsidP="005F5BAB">
                              <w:pPr>
                                <w:jc w:val="center"/>
                                <w:rPr>
                                  <w:color w:val="FF0000"/>
                                  <w:sz w:val="24"/>
                                </w:rPr>
                              </w:pPr>
                              <w:r w:rsidRPr="00415517">
                                <w:rPr>
                                  <w:sz w:val="24"/>
                                </w:rPr>
                                <w:t xml:space="preserve">Định kỳ hút cặn </w:t>
                              </w:r>
                            </w:p>
                          </w:txbxContent>
                        </wps:txbx>
                        <wps:bodyPr rot="0" vert="horz" wrap="square" lIns="91440" tIns="45720" rIns="91440" bIns="45720" anchor="t" anchorCtr="0" upright="1">
                          <a:noAutofit/>
                        </wps:bodyPr>
                      </wps:wsp>
                      <wps:wsp>
                        <wps:cNvPr id="982" name="Rectangle 184"/>
                        <wps:cNvSpPr>
                          <a:spLocks noChangeArrowheads="1"/>
                        </wps:cNvSpPr>
                        <wps:spPr bwMode="auto">
                          <a:xfrm>
                            <a:off x="2034" y="5881"/>
                            <a:ext cx="1950" cy="637"/>
                          </a:xfrm>
                          <a:prstGeom prst="rect">
                            <a:avLst/>
                          </a:prstGeom>
                          <a:solidFill>
                            <a:srgbClr val="FFFFFF"/>
                          </a:solidFill>
                          <a:ln w="19050">
                            <a:solidFill>
                              <a:srgbClr val="000000"/>
                            </a:solidFill>
                            <a:miter lim="800000"/>
                            <a:headEnd/>
                            <a:tailEnd/>
                          </a:ln>
                        </wps:spPr>
                        <wps:txbx>
                          <w:txbxContent>
                            <w:p w:rsidR="005F5BAB" w:rsidRPr="00790CF1" w:rsidRDefault="005F5BAB" w:rsidP="005F5BAB">
                              <w:pPr>
                                <w:jc w:val="center"/>
                                <w:rPr>
                                  <w:b/>
                                  <w:color w:val="FF0000"/>
                                  <w:sz w:val="24"/>
                                </w:rPr>
                              </w:pPr>
                              <w:r w:rsidRPr="00790CF1">
                                <w:rPr>
                                  <w:b/>
                                  <w:sz w:val="24"/>
                                </w:rPr>
                                <w:t xml:space="preserve">Nước thải xám </w:t>
                              </w:r>
                            </w:p>
                          </w:txbxContent>
                        </wps:txbx>
                        <wps:bodyPr rot="0" vert="horz" wrap="square" lIns="91440" tIns="45720" rIns="91440" bIns="45720" anchor="t" anchorCtr="0" upright="1">
                          <a:noAutofit/>
                        </wps:bodyPr>
                      </wps:wsp>
                      <wps:wsp>
                        <wps:cNvPr id="983" name="Rectangle 185"/>
                        <wps:cNvSpPr>
                          <a:spLocks noChangeArrowheads="1"/>
                        </wps:cNvSpPr>
                        <wps:spPr bwMode="auto">
                          <a:xfrm>
                            <a:off x="6667" y="5886"/>
                            <a:ext cx="1834" cy="638"/>
                          </a:xfrm>
                          <a:prstGeom prst="rect">
                            <a:avLst/>
                          </a:prstGeom>
                          <a:solidFill>
                            <a:srgbClr val="FFFFFF"/>
                          </a:solidFill>
                          <a:ln w="19050">
                            <a:solidFill>
                              <a:srgbClr val="000000"/>
                            </a:solidFill>
                            <a:miter lim="800000"/>
                            <a:headEnd/>
                            <a:tailEnd/>
                          </a:ln>
                        </wps:spPr>
                        <wps:txbx>
                          <w:txbxContent>
                            <w:p w:rsidR="005F5BAB" w:rsidRPr="00790CF1" w:rsidRDefault="005F5BAB" w:rsidP="005F5BAB">
                              <w:pPr>
                                <w:jc w:val="center"/>
                                <w:rPr>
                                  <w:b/>
                                  <w:color w:val="FF0000"/>
                                  <w:sz w:val="24"/>
                                </w:rPr>
                              </w:pPr>
                              <w:r w:rsidRPr="00790CF1">
                                <w:rPr>
                                  <w:b/>
                                  <w:sz w:val="24"/>
                                </w:rPr>
                                <w:t xml:space="preserve">Nước thải đen </w:t>
                              </w:r>
                            </w:p>
                          </w:txbxContent>
                        </wps:txbx>
                        <wps:bodyPr rot="0" vert="horz" wrap="square" lIns="91440" tIns="45720" rIns="91440" bIns="45720" anchor="t" anchorCtr="0" upright="1">
                          <a:noAutofit/>
                        </wps:bodyPr>
                      </wps:wsp>
                      <wps:wsp>
                        <wps:cNvPr id="984" name="Line 186"/>
                        <wps:cNvCnPr/>
                        <wps:spPr bwMode="auto">
                          <a:xfrm>
                            <a:off x="7585" y="6538"/>
                            <a:ext cx="0" cy="537"/>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9" name="Line 187"/>
                        <wps:cNvCnPr/>
                        <wps:spPr bwMode="auto">
                          <a:xfrm flipH="1">
                            <a:off x="6192" y="8198"/>
                            <a:ext cx="1407"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0" name="Rectangle 188"/>
                        <wps:cNvSpPr>
                          <a:spLocks noChangeArrowheads="1"/>
                        </wps:cNvSpPr>
                        <wps:spPr bwMode="auto">
                          <a:xfrm>
                            <a:off x="6667" y="7075"/>
                            <a:ext cx="1834" cy="638"/>
                          </a:xfrm>
                          <a:prstGeom prst="rect">
                            <a:avLst/>
                          </a:prstGeom>
                          <a:solidFill>
                            <a:srgbClr val="FFFFFF"/>
                          </a:solidFill>
                          <a:ln w="19050">
                            <a:solidFill>
                              <a:srgbClr val="000000"/>
                            </a:solidFill>
                            <a:miter lim="800000"/>
                            <a:headEnd/>
                            <a:tailEnd/>
                          </a:ln>
                        </wps:spPr>
                        <wps:txbx>
                          <w:txbxContent>
                            <w:p w:rsidR="005F5BAB" w:rsidRPr="00790CF1" w:rsidRDefault="005F5BAB" w:rsidP="005F5BAB">
                              <w:pPr>
                                <w:jc w:val="center"/>
                                <w:rPr>
                                  <w:b/>
                                  <w:color w:val="FF0000"/>
                                  <w:sz w:val="24"/>
                                </w:rPr>
                              </w:pPr>
                              <w:r w:rsidRPr="00790CF1">
                                <w:rPr>
                                  <w:b/>
                                  <w:sz w:val="24"/>
                                </w:rPr>
                                <w:t xml:space="preserve">Bể tự hoại </w:t>
                              </w:r>
                            </w:p>
                          </w:txbxContent>
                        </wps:txbx>
                        <wps:bodyPr rot="0" vert="horz" wrap="square" lIns="91440" tIns="45720" rIns="91440" bIns="45720" anchor="t" anchorCtr="0" upright="1">
                          <a:noAutofit/>
                        </wps:bodyPr>
                      </wps:wsp>
                      <wps:wsp>
                        <wps:cNvPr id="991" name="Line 189"/>
                        <wps:cNvCnPr/>
                        <wps:spPr bwMode="auto">
                          <a:xfrm flipV="1">
                            <a:off x="8505" y="7356"/>
                            <a:ext cx="672" cy="0"/>
                          </a:xfrm>
                          <a:prstGeom prst="line">
                            <a:avLst/>
                          </a:prstGeom>
                          <a:noFill/>
                          <a:ln w="1905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992" name="Rectangle 190"/>
                        <wps:cNvSpPr>
                          <a:spLocks noChangeArrowheads="1"/>
                        </wps:cNvSpPr>
                        <wps:spPr bwMode="auto">
                          <a:xfrm>
                            <a:off x="4247" y="7791"/>
                            <a:ext cx="1938" cy="1193"/>
                          </a:xfrm>
                          <a:prstGeom prst="rect">
                            <a:avLst/>
                          </a:prstGeom>
                          <a:solidFill>
                            <a:srgbClr val="FFFFFF"/>
                          </a:solidFill>
                          <a:ln w="38100">
                            <a:solidFill>
                              <a:srgbClr val="000000"/>
                            </a:solidFill>
                            <a:miter lim="800000"/>
                            <a:headEnd/>
                            <a:tailEnd/>
                          </a:ln>
                        </wps:spPr>
                        <wps:txbx>
                          <w:txbxContent>
                            <w:p w:rsidR="005F5BAB" w:rsidRDefault="005F5BAB" w:rsidP="005F5BAB">
                              <w:pPr>
                                <w:jc w:val="center"/>
                                <w:rPr>
                                  <w:rFonts w:eastAsia="MS Mincho"/>
                                  <w:b/>
                                  <w:sz w:val="20"/>
                                  <w:szCs w:val="20"/>
                                </w:rPr>
                              </w:pPr>
                            </w:p>
                            <w:p w:rsidR="005F5BAB" w:rsidRPr="00AB51C3" w:rsidRDefault="005F5BAB" w:rsidP="005F5BAB">
                              <w:pPr>
                                <w:jc w:val="center"/>
                                <w:rPr>
                                  <w:rFonts w:eastAsia="MS Mincho"/>
                                  <w:b/>
                                  <w:sz w:val="20"/>
                                  <w:szCs w:val="20"/>
                                </w:rPr>
                              </w:pPr>
                              <w:r>
                                <w:rPr>
                                  <w:rFonts w:eastAsia="MS Mincho"/>
                                  <w:b/>
                                  <w:sz w:val="20"/>
                                  <w:szCs w:val="20"/>
                                </w:rPr>
                                <w:t>HỆ THỐNG</w:t>
                              </w:r>
                              <w:r w:rsidRPr="00AB51C3">
                                <w:rPr>
                                  <w:rFonts w:eastAsia="MS Mincho"/>
                                  <w:b/>
                                  <w:sz w:val="20"/>
                                  <w:szCs w:val="20"/>
                                </w:rPr>
                                <w:t xml:space="preserve"> XLNT </w:t>
                              </w:r>
                            </w:p>
                          </w:txbxContent>
                        </wps:txbx>
                        <wps:bodyPr rot="0" vert="horz" wrap="square" lIns="91440" tIns="45720" rIns="91440" bIns="45720" anchor="t" anchorCtr="0" upright="1">
                          <a:noAutofit/>
                        </wps:bodyPr>
                      </wps:wsp>
                      <wps:wsp>
                        <wps:cNvPr id="993" name="Rectangle 191"/>
                        <wps:cNvSpPr>
                          <a:spLocks noChangeArrowheads="1"/>
                        </wps:cNvSpPr>
                        <wps:spPr bwMode="auto">
                          <a:xfrm>
                            <a:off x="3980" y="9619"/>
                            <a:ext cx="3934" cy="877"/>
                          </a:xfrm>
                          <a:prstGeom prst="rect">
                            <a:avLst/>
                          </a:prstGeom>
                          <a:solidFill>
                            <a:srgbClr val="FFFFFF"/>
                          </a:solidFill>
                          <a:ln w="19050">
                            <a:solidFill>
                              <a:srgbClr val="000000"/>
                            </a:solidFill>
                            <a:miter lim="800000"/>
                            <a:headEnd/>
                            <a:tailEnd/>
                          </a:ln>
                        </wps:spPr>
                        <wps:txbx>
                          <w:txbxContent>
                            <w:p w:rsidR="005F5BAB" w:rsidRPr="00A04DA3" w:rsidRDefault="005F5BAB" w:rsidP="005F5BAB">
                              <w:pPr>
                                <w:jc w:val="center"/>
                                <w:rPr>
                                  <w:b/>
                                  <w:bCs/>
                                  <w:position w:val="6"/>
                                  <w:sz w:val="24"/>
                                </w:rPr>
                              </w:pPr>
                              <w:r>
                                <w:rPr>
                                  <w:b/>
                                  <w:bCs/>
                                  <w:position w:val="6"/>
                                  <w:sz w:val="24"/>
                                </w:rPr>
                                <w:t>Xả vào hồ cảnh quan, tưới cây, rửa đường</w:t>
                              </w:r>
                            </w:p>
                            <w:p w:rsidR="005F5BAB" w:rsidRPr="004F2D7C" w:rsidRDefault="005F5BAB" w:rsidP="005F5BAB"/>
                          </w:txbxContent>
                        </wps:txbx>
                        <wps:bodyPr rot="0" vert="horz" wrap="square" lIns="91440" tIns="45720" rIns="91440" bIns="45720" anchor="t" anchorCtr="0" upright="1">
                          <a:noAutofit/>
                        </wps:bodyPr>
                      </wps:wsp>
                      <wps:wsp>
                        <wps:cNvPr id="994" name="Rectangle 192"/>
                        <wps:cNvSpPr>
                          <a:spLocks noChangeArrowheads="1"/>
                        </wps:cNvSpPr>
                        <wps:spPr bwMode="auto">
                          <a:xfrm>
                            <a:off x="2281" y="8663"/>
                            <a:ext cx="1322" cy="749"/>
                          </a:xfrm>
                          <a:prstGeom prst="rect">
                            <a:avLst/>
                          </a:prstGeom>
                          <a:solidFill>
                            <a:srgbClr val="FFFFFF"/>
                          </a:solidFill>
                          <a:ln w="19050">
                            <a:solidFill>
                              <a:srgbClr val="000000"/>
                            </a:solidFill>
                            <a:miter lim="800000"/>
                            <a:headEnd/>
                            <a:tailEnd/>
                          </a:ln>
                        </wps:spPr>
                        <wps:txbx>
                          <w:txbxContent>
                            <w:p w:rsidR="005F5BAB" w:rsidRPr="00BB0FBE" w:rsidRDefault="005F5BAB" w:rsidP="005F5BAB">
                              <w:pPr>
                                <w:jc w:val="center"/>
                                <w:rPr>
                                  <w:sz w:val="24"/>
                                </w:rPr>
                              </w:pPr>
                              <w:r w:rsidRPr="00BB0FBE">
                                <w:rPr>
                                  <w:bCs/>
                                  <w:position w:val="6"/>
                                  <w:sz w:val="24"/>
                                </w:rPr>
                                <w:t>Tách dầu</w:t>
                              </w:r>
                            </w:p>
                          </w:txbxContent>
                        </wps:txbx>
                        <wps:bodyPr rot="0" vert="horz" wrap="square" lIns="91440" tIns="45720" rIns="91440" bIns="45720" anchor="t" anchorCtr="0" upright="1">
                          <a:noAutofit/>
                        </wps:bodyPr>
                      </wps:wsp>
                      <wps:wsp>
                        <wps:cNvPr id="995" name="Line 193"/>
                        <wps:cNvCnPr/>
                        <wps:spPr bwMode="auto">
                          <a:xfrm flipV="1">
                            <a:off x="2913" y="9410"/>
                            <a:ext cx="0" cy="33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6" name="Line 194"/>
                        <wps:cNvCnPr/>
                        <wps:spPr bwMode="auto">
                          <a:xfrm>
                            <a:off x="5380" y="8978"/>
                            <a:ext cx="0" cy="65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7" name="Rectangle 195"/>
                        <wps:cNvSpPr>
                          <a:spLocks noChangeArrowheads="1"/>
                        </wps:cNvSpPr>
                        <wps:spPr bwMode="auto">
                          <a:xfrm>
                            <a:off x="2107" y="9744"/>
                            <a:ext cx="1608" cy="971"/>
                          </a:xfrm>
                          <a:prstGeom prst="rect">
                            <a:avLst/>
                          </a:prstGeom>
                          <a:solidFill>
                            <a:srgbClr val="FFFFFF"/>
                          </a:solidFill>
                          <a:ln w="19050">
                            <a:solidFill>
                              <a:srgbClr val="000000"/>
                            </a:solidFill>
                            <a:miter lim="800000"/>
                            <a:headEnd/>
                            <a:tailEnd/>
                          </a:ln>
                        </wps:spPr>
                        <wps:txbx>
                          <w:txbxContent>
                            <w:p w:rsidR="005F5BAB" w:rsidRPr="00790CF1" w:rsidRDefault="005F5BAB" w:rsidP="005F5BAB">
                              <w:pPr>
                                <w:spacing w:line="240" w:lineRule="auto"/>
                                <w:jc w:val="center"/>
                                <w:rPr>
                                  <w:b/>
                                  <w:color w:val="FF0000"/>
                                  <w:sz w:val="24"/>
                                </w:rPr>
                              </w:pPr>
                              <w:r w:rsidRPr="00790CF1">
                                <w:rPr>
                                  <w:b/>
                                  <w:sz w:val="24"/>
                                </w:rPr>
                                <w:t xml:space="preserve">Nước thải </w:t>
                              </w:r>
                              <w:r>
                                <w:rPr>
                                  <w:b/>
                                  <w:sz w:val="24"/>
                                </w:rPr>
                                <w:t>nhà bếp</w:t>
                              </w:r>
                              <w:r w:rsidRPr="00790CF1">
                                <w:rPr>
                                  <w:b/>
                                  <w:sz w:val="24"/>
                                </w:rPr>
                                <w:t xml:space="preserve"> </w:t>
                              </w:r>
                            </w:p>
                          </w:txbxContent>
                        </wps:txbx>
                        <wps:bodyPr rot="0" vert="horz" wrap="square" lIns="91440" tIns="45720" rIns="91440" bIns="45720" anchor="t" anchorCtr="0" upright="1">
                          <a:noAutofit/>
                        </wps:bodyPr>
                      </wps:wsp>
                      <wps:wsp>
                        <wps:cNvPr id="998" name="Line 196"/>
                        <wps:cNvCnPr/>
                        <wps:spPr bwMode="auto">
                          <a:xfrm>
                            <a:off x="2877" y="8441"/>
                            <a:ext cx="0" cy="20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99" name="Line 197"/>
                        <wps:cNvCnPr/>
                        <wps:spPr bwMode="auto">
                          <a:xfrm>
                            <a:off x="2864" y="8424"/>
                            <a:ext cx="1299"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0" name="Line 198"/>
                        <wps:cNvCnPr/>
                        <wps:spPr bwMode="auto">
                          <a:xfrm>
                            <a:off x="2877" y="6529"/>
                            <a:ext cx="0" cy="14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01" name="Line 199"/>
                        <wps:cNvCnPr/>
                        <wps:spPr bwMode="auto">
                          <a:xfrm>
                            <a:off x="2877" y="7989"/>
                            <a:ext cx="1286"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2" name="Line 200"/>
                        <wps:cNvCnPr/>
                        <wps:spPr bwMode="auto">
                          <a:xfrm>
                            <a:off x="7592" y="7713"/>
                            <a:ext cx="0" cy="50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03" name="Rectangle 201"/>
                        <wps:cNvSpPr>
                          <a:spLocks noChangeArrowheads="1"/>
                        </wps:cNvSpPr>
                        <wps:spPr bwMode="auto">
                          <a:xfrm>
                            <a:off x="4400" y="5895"/>
                            <a:ext cx="1680" cy="637"/>
                          </a:xfrm>
                          <a:prstGeom prst="rect">
                            <a:avLst/>
                          </a:prstGeom>
                          <a:solidFill>
                            <a:srgbClr val="FFFFFF"/>
                          </a:solidFill>
                          <a:ln w="19050">
                            <a:solidFill>
                              <a:srgbClr val="000000"/>
                            </a:solidFill>
                            <a:miter lim="800000"/>
                            <a:headEnd/>
                            <a:tailEnd/>
                          </a:ln>
                        </wps:spPr>
                        <wps:txbx>
                          <w:txbxContent>
                            <w:p w:rsidR="005F5BAB" w:rsidRPr="00790CF1" w:rsidRDefault="005F5BAB" w:rsidP="005F5BAB">
                              <w:pPr>
                                <w:jc w:val="center"/>
                                <w:rPr>
                                  <w:b/>
                                  <w:color w:val="FF0000"/>
                                  <w:sz w:val="24"/>
                                </w:rPr>
                              </w:pPr>
                              <w:r>
                                <w:rPr>
                                  <w:b/>
                                  <w:sz w:val="24"/>
                                </w:rPr>
                                <w:t>Nước</w:t>
                              </w:r>
                              <w:r w:rsidRPr="00790CF1">
                                <w:rPr>
                                  <w:b/>
                                  <w:sz w:val="24"/>
                                </w:rPr>
                                <w:t xml:space="preserve"> </w:t>
                              </w:r>
                              <w:r>
                                <w:rPr>
                                  <w:b/>
                                  <w:sz w:val="24"/>
                                </w:rPr>
                                <w:t>gi</w:t>
                              </w:r>
                              <w:r w:rsidRPr="00882765">
                                <w:rPr>
                                  <w:b/>
                                  <w:sz w:val="24"/>
                                </w:rPr>
                                <w:t>ặt</w:t>
                              </w:r>
                              <w:r>
                                <w:rPr>
                                  <w:b/>
                                  <w:sz w:val="24"/>
                                </w:rPr>
                                <w:t xml:space="preserve"> l</w:t>
                              </w:r>
                              <w:r w:rsidRPr="00882765">
                                <w:rPr>
                                  <w:b/>
                                  <w:sz w:val="24"/>
                                </w:rPr>
                                <w:t>à</w:t>
                              </w:r>
                              <w:r w:rsidRPr="00790CF1">
                                <w:rPr>
                                  <w:b/>
                                  <w:sz w:val="24"/>
                                </w:rPr>
                                <w:t xml:space="preserve"> </w:t>
                              </w:r>
                            </w:p>
                          </w:txbxContent>
                        </wps:txbx>
                        <wps:bodyPr rot="0" vert="horz" wrap="square" lIns="91440" tIns="45720" rIns="91440" bIns="45720" anchor="t" anchorCtr="0" upright="1">
                          <a:noAutofit/>
                        </wps:bodyPr>
                      </wps:wsp>
                      <wps:wsp>
                        <wps:cNvPr id="1004" name="Line 204"/>
                        <wps:cNvCnPr>
                          <a:stCxn id="1003" idx="2"/>
                        </wps:cNvCnPr>
                        <wps:spPr bwMode="auto">
                          <a:xfrm>
                            <a:off x="5240" y="6532"/>
                            <a:ext cx="34" cy="122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31C1501" id="Group 980" o:spid="_x0000_s1073" style="position:absolute;left:0;text-align:left;margin-left:0;margin-top:127.6pt;width:448pt;height:241.7pt;z-index:251778048;mso-position-horizontal:left;mso-position-horizontal-relative:margin" coordorigin="2034,5881" coordsize="8960,4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">
                <v:rect id="Rectangle 183" o:spid="_x0000_s1074" style="position:absolute;left:9056;top:7391;width:1938;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1jecUA&#10;AADcAAAADwAAAGRycy9kb3ducmV2LnhtbESPQWvCQBSE74L/YXkFL0U3CkpMXcVWhdBTq4IeH9nX&#10;TWj2bciuGv+9Wyh4HGbmG2ax6mwtrtT6yrGC8SgBQVw4XbFRcDzshikIH5A11o5JwZ08rJb93gIz&#10;7W78Tdd9MCJC2GeooAyhyaT0RUkW/cg1xNH7ca3FEGVrpG7xFuG2lpMkmUmLFceFEhv6KKn43V+s&#10;glPOk2muvwp7DrPz67s5mO3nRqnBS7d+AxGoC8/wfzvXCubpGP7Ox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rWN5xQAAANwAAAAPAAAAAAAAAAAAAAAAAJgCAABkcnMv&#10;ZG93bnJldi54bWxQSwUGAAAAAAQABAD1AAAAigMAAAAA&#10;" strokeweight="1.5pt">
                  <v:stroke dashstyle="dash"/>
                  <v:textbox>
                    <w:txbxContent>
                      <w:p w:rsidR="005F5BAB" w:rsidRPr="00415517" w:rsidRDefault="005F5BAB" w:rsidP="005F5BAB">
                        <w:pPr>
                          <w:jc w:val="center"/>
                          <w:rPr>
                            <w:color w:val="FF0000"/>
                            <w:sz w:val="24"/>
                          </w:rPr>
                        </w:pPr>
                        <w:r w:rsidRPr="00415517">
                          <w:rPr>
                            <w:sz w:val="24"/>
                          </w:rPr>
                          <w:t xml:space="preserve">Định kỳ hút cặn </w:t>
                        </w:r>
                      </w:p>
                    </w:txbxContent>
                  </v:textbox>
                </v:rect>
                <v:rect id="Rectangle 184" o:spid="_x0000_s1075" style="position:absolute;left:2034;top:5881;width:1950;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5aD8YA&#10;AADcAAAADwAAAGRycy9kb3ducmV2LnhtbESPQWvCQBSE74X+h+UJvRSzaYSi0VWKtiA9CLWCHh/Z&#10;ZxLMvg27axL767uFgsdhZr5hFqvBNKIj52vLCl6SFARxYXXNpYLD98d4CsIHZI2NZVJwIw+r5ePD&#10;AnNte/6ibh9KESHsc1RQhdDmUvqiIoM+sS1x9M7WGQxRulJqh32Em0ZmafoqDdYcFypsaV1Rcdlf&#10;jYL2uEbzvpPh090mP6frYbfZpM9KPY2GtzmIQEO4h//bW61gNs3g70w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w5aD8YAAADcAAAADwAAAAAAAAAAAAAAAACYAgAAZHJz&#10;L2Rvd25yZXYueG1sUEsFBgAAAAAEAAQA9QAAAIsDAAAAAA==&#10;" strokeweight="1.5pt">
                  <v:textbox>
                    <w:txbxContent>
                      <w:p w:rsidR="005F5BAB" w:rsidRPr="00790CF1" w:rsidRDefault="005F5BAB" w:rsidP="005F5BAB">
                        <w:pPr>
                          <w:jc w:val="center"/>
                          <w:rPr>
                            <w:b/>
                            <w:color w:val="FF0000"/>
                            <w:sz w:val="24"/>
                          </w:rPr>
                        </w:pPr>
                        <w:r w:rsidRPr="00790CF1">
                          <w:rPr>
                            <w:b/>
                            <w:sz w:val="24"/>
                          </w:rPr>
                          <w:t xml:space="preserve">Nước thải xám </w:t>
                        </w:r>
                      </w:p>
                    </w:txbxContent>
                  </v:textbox>
                </v:rect>
                <v:rect id="Rectangle 185" o:spid="_x0000_s1076" style="position:absolute;left:6667;top:5886;width:1834;height: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L/lMcA&#10;AADcAAAADwAAAGRycy9kb3ducmV2LnhtbESPT2vCQBTE70K/w/KEXkQ3rVA0dQ0ltlB6EPwDenxk&#10;X5Ng9m3YXU3ST98tFDwOM/MbZpX1phE3cr62rOBploAgLqyuuVRwPHxMFyB8QNbYWCYFA3nI1g+j&#10;Fabadryj2z6UIkLYp6igCqFNpfRFRQb9zLbE0fu2zmCI0pVSO+wi3DTyOUlepMGa40KFLeUVFZf9&#10;1ShoTzma960MX26Y/5yvx+1mk0yUehz3b68gAvXhHv5vf2oFy8Uc/s7EI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xC/5THAAAA3AAAAA8AAAAAAAAAAAAAAAAAmAIAAGRy&#10;cy9kb3ducmV2LnhtbFBLBQYAAAAABAAEAPUAAACMAwAAAAA=&#10;" strokeweight="1.5pt">
                  <v:textbox>
                    <w:txbxContent>
                      <w:p w:rsidR="005F5BAB" w:rsidRPr="00790CF1" w:rsidRDefault="005F5BAB" w:rsidP="005F5BAB">
                        <w:pPr>
                          <w:jc w:val="center"/>
                          <w:rPr>
                            <w:b/>
                            <w:color w:val="FF0000"/>
                            <w:sz w:val="24"/>
                          </w:rPr>
                        </w:pPr>
                        <w:r w:rsidRPr="00790CF1">
                          <w:rPr>
                            <w:b/>
                            <w:sz w:val="24"/>
                          </w:rPr>
                          <w:t xml:space="preserve">Nước thải đen </w:t>
                        </w:r>
                      </w:p>
                    </w:txbxContent>
                  </v:textbox>
                </v:rect>
                <v:line id="Line 186" o:spid="_x0000_s1077" style="position:absolute;visibility:visible;mso-wrap-style:square" from="7585,6538" to="7585,7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6zrMYAAADcAAAADwAAAGRycy9kb3ducmV2LnhtbESPT2vCQBTE74LfYXlCb7qxTSWmriJC&#10;rZceTD3o7ZF9+VOzb0N2Nem37xaEHoeZ+Q2z2gymEXfqXG1ZwXwWgSDOra65VHD6ep8mIJxH1thY&#10;JgU/5GCzHo9WmGrb85HumS9FgLBLUUHlfZtK6fKKDLqZbYmDV9jOoA+yK6XusA9w08jnKFpIgzWH&#10;hQpb2lWUX7ObUfCKL4vy+Hn2xSG+fA874vk++1DqaTJs30B4Gvx/+NE+aAXLJIa/M+EIyP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h+s6zGAAAA3AAAAA8AAAAAAAAA&#10;AAAAAAAAoQIAAGRycy9kb3ducmV2LnhtbFBLBQYAAAAABAAEAPkAAACUAwAAAAA=&#10;" strokeweight="1.5pt">
                  <v:stroke endarrow="block"/>
                </v:line>
                <v:line id="Line 187" o:spid="_x0000_s1078" style="position:absolute;flip:x;visibility:visible;mso-wrap-style:square" from="6192,8198" to="7599,8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GZU8QAAADcAAAADwAAAGRycy9kb3ducmV2LnhtbESPQWsCMRSE70L/Q3iF3jRpYYu7GkWl&#10;LV5ri3h8bp67q8nLsknd7b9vCoLHYWa+YebLwVlxpS40njU8TxQI4tKbhisN31/v4ymIEJENWs+k&#10;4ZcCLBcPozkWxvf8SdddrESCcChQQx1jW0gZypocholviZN38p3DmGRXSdNhn+DOyhelXqXDhtNC&#10;jS1taiovux+n4UNt1/05z9TmnB332Xqwl7eD1frpcVjNQEQa4j18a2+Nhnyaw/+ZdATk4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YZlTxAAAANwAAAAPAAAAAAAAAAAA&#10;AAAAAKECAABkcnMvZG93bnJldi54bWxQSwUGAAAAAAQABAD5AAAAkgMAAAAA&#10;" strokeweight="1.5pt">
                  <v:stroke endarrow="block"/>
                </v:line>
                <v:rect id="Rectangle 188" o:spid="_x0000_s1079" style="position:absolute;left:6667;top:7075;width:1834;height: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n3PsQA&#10;AADcAAAADwAAAGRycy9kb3ducmV2LnhtbERPz2vCMBS+C/4P4Qm7iKbbQGY1ymg3GDsIdoIeH81b&#10;W9a8lCStdX/9chh4/Ph+b/ejacVAzjeWFTwuExDEpdUNVwpOX++LFxA+IGtsLZOCG3nY76aTLaba&#10;XvlIQxEqEUPYp6igDqFLpfRlTQb90nbEkfu2zmCI0FVSO7zGcNPKpyRZSYMNx4YaO8pqKn+K3ijo&#10;zhmat4MMn+72/HvpT4c8T+ZKPczG1w2IQGO4i//dH1rBeh3nxzPxCMjd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J9z7EAAAA3AAAAA8AAAAAAAAAAAAAAAAAmAIAAGRycy9k&#10;b3ducmV2LnhtbFBLBQYAAAAABAAEAPUAAACJAwAAAAA=&#10;" strokeweight="1.5pt">
                  <v:textbox>
                    <w:txbxContent>
                      <w:p w:rsidR="005F5BAB" w:rsidRPr="00790CF1" w:rsidRDefault="005F5BAB" w:rsidP="005F5BAB">
                        <w:pPr>
                          <w:jc w:val="center"/>
                          <w:rPr>
                            <w:b/>
                            <w:color w:val="FF0000"/>
                            <w:sz w:val="24"/>
                          </w:rPr>
                        </w:pPr>
                        <w:r w:rsidRPr="00790CF1">
                          <w:rPr>
                            <w:b/>
                            <w:sz w:val="24"/>
                          </w:rPr>
                          <w:t xml:space="preserve">Bể tự hoại </w:t>
                        </w:r>
                      </w:p>
                    </w:txbxContent>
                  </v:textbox>
                </v:rect>
                <v:line id="Line 189" o:spid="_x0000_s1080" style="position:absolute;flip:y;visibility:visible;mso-wrap-style:square" from="8505,7356" to="9177,7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uAXMQAAADcAAAADwAAAGRycy9kb3ducmV2LnhtbESPQWvCQBSE7wX/w/IEb3VjlZKkrlKE&#10;QgUPGoVeH9lnEsy+TbPbuP57VxB6HGbmG2a5DqYVA/WusaxgNk1AEJdWN1wpOB2/XlMQziNrbC2T&#10;ghs5WK9GL0vMtb3ygYbCVyJC2OWooPa+y6V0ZU0G3dR2xNE7296gj7KvpO7xGuGmlW9J8i4NNhwX&#10;auxoU1N5Kf6MgrkMGE77zcIXLvs5bH/TIQk7pSbj8PkBwlPw/+Fn+1sryLIZPM7EI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m4BcxAAAANwAAAAPAAAAAAAAAAAA&#10;AAAAAKECAABkcnMvZG93bnJldi54bWxQSwUGAAAAAAQABAD5AAAAkgMAAAAA&#10;" strokeweight="1.5pt">
                  <v:stroke dashstyle="dash" endarrow="block"/>
                </v:line>
                <v:rect id="Rectangle 190" o:spid="_x0000_s1081" style="position:absolute;left:4247;top:7791;width:1938;height:1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yAoMYA&#10;AADcAAAADwAAAGRycy9kb3ducmV2LnhtbESPT2vCQBTE74V+h+UVeqsbPUgTXUVbxBYp1D/o9ZF9&#10;JjHZt2F3jfHbdwuFHoeZ+Q0znfemER05X1lWMBwkIIhzqysuFBz2q5dXED4ga2wsk4I7eZjPHh+m&#10;mGl74y11u1CICGGfoYIyhDaT0uclGfQD2xJH72ydwRClK6R2eItw08hRkoylwYrjQoktvZWU17ur&#10;UXD5HJtjV59OV64xLDcufV9/fyn1/NQvJiAC9eE//Nf+0ArSdAS/Z+IRkL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PyAoMYAAADcAAAADwAAAAAAAAAAAAAAAACYAgAAZHJz&#10;L2Rvd25yZXYueG1sUEsFBgAAAAAEAAQA9QAAAIsDAAAAAA==&#10;" strokeweight="3pt">
                  <v:textbox>
                    <w:txbxContent>
                      <w:p w:rsidR="005F5BAB" w:rsidRDefault="005F5BAB" w:rsidP="005F5BAB">
                        <w:pPr>
                          <w:jc w:val="center"/>
                          <w:rPr>
                            <w:rFonts w:eastAsia="MS Mincho"/>
                            <w:b/>
                            <w:sz w:val="20"/>
                            <w:szCs w:val="20"/>
                          </w:rPr>
                        </w:pPr>
                      </w:p>
                      <w:p w:rsidR="005F5BAB" w:rsidRPr="00AB51C3" w:rsidRDefault="005F5BAB" w:rsidP="005F5BAB">
                        <w:pPr>
                          <w:jc w:val="center"/>
                          <w:rPr>
                            <w:rFonts w:eastAsia="MS Mincho"/>
                            <w:b/>
                            <w:sz w:val="20"/>
                            <w:szCs w:val="20"/>
                          </w:rPr>
                        </w:pPr>
                        <w:r>
                          <w:rPr>
                            <w:rFonts w:eastAsia="MS Mincho"/>
                            <w:b/>
                            <w:sz w:val="20"/>
                            <w:szCs w:val="20"/>
                          </w:rPr>
                          <w:t>HỆ THỐNG</w:t>
                        </w:r>
                        <w:r w:rsidRPr="00AB51C3">
                          <w:rPr>
                            <w:rFonts w:eastAsia="MS Mincho"/>
                            <w:b/>
                            <w:sz w:val="20"/>
                            <w:szCs w:val="20"/>
                          </w:rPr>
                          <w:t xml:space="preserve"> XLNT </w:t>
                        </w:r>
                      </w:p>
                    </w:txbxContent>
                  </v:textbox>
                </v:rect>
                <v:rect id="Rectangle 191" o:spid="_x0000_s1082" style="position:absolute;left:3980;top:9619;width:3934;height: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tpScUA&#10;AADcAAAADwAAAGRycy9kb3ducmV2LnhtbESPT4vCMBTE78J+h/AW9iKaqiBajSLqguxB8A/o8dG8&#10;bcs2LyWJWv30G0HwOMzMb5jpvDGVuJLzpWUFvW4CgjizuuRcwfHw3RmB8AFZY2WZFNzJw3z20Zpi&#10;qu2Nd3Tdh1xECPsUFRQh1KmUPivIoO/amjh6v9YZDFG6XGqHtwg3lewnyVAaLDkuFFjTsqDsb38x&#10;CurTEs16K8OPuw8e58txu1olbaW+PpvFBESgJrzDr/ZGKxiPB/A8E4+An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m2lJxQAAANwAAAAPAAAAAAAAAAAAAAAAAJgCAABkcnMv&#10;ZG93bnJldi54bWxQSwUGAAAAAAQABAD1AAAAigMAAAAA&#10;" strokeweight="1.5pt">
                  <v:textbox>
                    <w:txbxContent>
                      <w:p w:rsidR="005F5BAB" w:rsidRPr="00A04DA3" w:rsidRDefault="005F5BAB" w:rsidP="005F5BAB">
                        <w:pPr>
                          <w:jc w:val="center"/>
                          <w:rPr>
                            <w:b/>
                            <w:bCs/>
                            <w:position w:val="6"/>
                            <w:sz w:val="24"/>
                          </w:rPr>
                        </w:pPr>
                        <w:r>
                          <w:rPr>
                            <w:b/>
                            <w:bCs/>
                            <w:position w:val="6"/>
                            <w:sz w:val="24"/>
                          </w:rPr>
                          <w:t>Xả vào hồ cảnh quan, tưới cây, rửa đường</w:t>
                        </w:r>
                      </w:p>
                      <w:p w:rsidR="005F5BAB" w:rsidRPr="004F2D7C" w:rsidRDefault="005F5BAB" w:rsidP="005F5BAB"/>
                    </w:txbxContent>
                  </v:textbox>
                </v:rect>
                <v:rect id="Rectangle 192" o:spid="_x0000_s1083" style="position:absolute;left:2281;top:8663;width:1322;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LxPcYA&#10;AADcAAAADwAAAGRycy9kb3ducmV2LnhtbESPQWvCQBSE7wX/w/KEXsRsWqWY6CpFWyg9CFVBj4/s&#10;Mwlm34bdVaO/vlsQehxm5htmtuhMIy7kfG1ZwUuSgiAurK65VLDbfg4nIHxA1thYJgU38rCY955m&#10;mGt75R+6bEIpIoR9jgqqENpcSl9UZNAntiWO3tE6gyFKV0rt8BrhppGvafomDdYcFypsaVlRcdqc&#10;jYJ2v0TzsZbh291G98N5t16t0oFSz/3ufQoiUBf+w4/2l1aQZWP4OxOP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nLxPcYAAADcAAAADwAAAAAAAAAAAAAAAACYAgAAZHJz&#10;L2Rvd25yZXYueG1sUEsFBgAAAAAEAAQA9QAAAIsDAAAAAA==&#10;" strokeweight="1.5pt">
                  <v:textbox>
                    <w:txbxContent>
                      <w:p w:rsidR="005F5BAB" w:rsidRPr="00BB0FBE" w:rsidRDefault="005F5BAB" w:rsidP="005F5BAB">
                        <w:pPr>
                          <w:jc w:val="center"/>
                          <w:rPr>
                            <w:sz w:val="24"/>
                          </w:rPr>
                        </w:pPr>
                        <w:r w:rsidRPr="00BB0FBE">
                          <w:rPr>
                            <w:bCs/>
                            <w:position w:val="6"/>
                            <w:sz w:val="24"/>
                          </w:rPr>
                          <w:t>Tách dầu</w:t>
                        </w:r>
                      </w:p>
                    </w:txbxContent>
                  </v:textbox>
                </v:rect>
                <v:line id="Line 193" o:spid="_x0000_s1084" style="position:absolute;flip:y;visibility:visible;mso-wrap-style:square" from="2913,9410" to="2913,9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UFi8QAAADcAAAADwAAAGRycy9kb3ducmV2LnhtbESPQWsCMRSE74X+h/AK3mpSYUt3NUoV&#10;Fa9qKT2+bp67q8nLsonu9t+bQqHHYWa+YWaLwVlxoy40njW8jBUI4tKbhisNH8fN8xuIEJENWs+k&#10;4YcCLOaPDzMsjO95T7dDrESCcChQQx1jW0gZypochrFviZN38p3DmGRXSdNhn+DOyolSr9Jhw2mh&#10;xpZWNZWXw9Vp2Krdsj/nmVqds+/PbDnYy/rLaj16Gt6nICIN8T/8194ZDXmewe+ZdAT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9QWLxAAAANwAAAAPAAAAAAAAAAAA&#10;AAAAAKECAABkcnMvZG93bnJldi54bWxQSwUGAAAAAAQABAD5AAAAkgMAAAAA&#10;" strokeweight="1.5pt">
                  <v:stroke endarrow="block"/>
                </v:line>
                <v:line id="Line 194" o:spid="_x0000_s1085" style="position:absolute;visibility:visible;mso-wrap-style:square" from="5380,8978" to="5380,9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kencUAAADcAAAADwAAAGRycy9kb3ducmV2LnhtbESPS4vCQBCE7wv+h6EFb+vEx4Y16ygi&#10;+Ljswehh99Zk2iSa6QmZUeO/dwTBY1FVX1HTeWsqcaXGlZYVDPoRCOLM6pJzBYf96vMbhPPIGivL&#10;pOBODuazzscUE21vvKNr6nMRIOwSVFB4XydSuqwgg65va+LgHW1j0AfZ5FI3eAtwU8lhFMXSYMlh&#10;ocCalgVl5/RiFHzhKM53v3/+uB3/n9ol8WCdbpTqddvFDwhPrX+HX+2tVjCZxPA8E46An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jkencUAAADcAAAADwAAAAAAAAAA&#10;AAAAAAChAgAAZHJzL2Rvd25yZXYueG1sUEsFBgAAAAAEAAQA+QAAAJMDAAAAAA==&#10;" strokeweight="1.5pt">
                  <v:stroke endarrow="block"/>
                </v:line>
                <v:rect id="Rectangle 195" o:spid="_x0000_s1086" style="position:absolute;left:2107;top:9744;width:1608;height: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BvSsYA&#10;AADcAAAADwAAAGRycy9kb3ducmV2LnhtbESPQWvCQBSE7wX/w/KEXsRsWsGa6CpFWyg9CFVBj4/s&#10;Mwlm34bdVaO/vlsQehxm5htmtuhMIy7kfG1ZwUuSgiAurK65VLDbfg4nIHxA1thYJgU38rCY955m&#10;mGt75R+6bEIpIoR9jgqqENpcSl9UZNAntiWO3tE6gyFKV0rt8BrhppGvaTqWBmuOCxW2tKyoOG3O&#10;RkG7X6L5WMvw7W6j++G8W69W6UCp5373PgURqAv/4Uf7SyvIsjf4OxOP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qBvSsYAAADcAAAADwAAAAAAAAAAAAAAAACYAgAAZHJz&#10;L2Rvd25yZXYueG1sUEsFBgAAAAAEAAQA9QAAAIsDAAAAAA==&#10;" strokeweight="1.5pt">
                  <v:textbox>
                    <w:txbxContent>
                      <w:p w:rsidR="005F5BAB" w:rsidRPr="00790CF1" w:rsidRDefault="005F5BAB" w:rsidP="005F5BAB">
                        <w:pPr>
                          <w:spacing w:line="240" w:lineRule="auto"/>
                          <w:jc w:val="center"/>
                          <w:rPr>
                            <w:b/>
                            <w:color w:val="FF0000"/>
                            <w:sz w:val="24"/>
                          </w:rPr>
                        </w:pPr>
                        <w:r w:rsidRPr="00790CF1">
                          <w:rPr>
                            <w:b/>
                            <w:sz w:val="24"/>
                          </w:rPr>
                          <w:t xml:space="preserve">Nước thải </w:t>
                        </w:r>
                        <w:r>
                          <w:rPr>
                            <w:b/>
                            <w:sz w:val="24"/>
                          </w:rPr>
                          <w:t>nhà bếp</w:t>
                        </w:r>
                        <w:r w:rsidRPr="00790CF1">
                          <w:rPr>
                            <w:b/>
                            <w:sz w:val="24"/>
                          </w:rPr>
                          <w:t xml:space="preserve"> </w:t>
                        </w:r>
                      </w:p>
                    </w:txbxContent>
                  </v:textbox>
                </v:rect>
                <v:line id="Line 196" o:spid="_x0000_s1087" style="position:absolute;visibility:visible;mso-wrap-style:square" from="2877,8441" to="2877,8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Mt18EAAADcAAAADwAAAGRycy9kb3ducmV2LnhtbERPy4rCMBTdC/5DuII7TR1BtGOUQfCB&#10;u+kMwuwuzbXttLnpJKnWvzeLAZeH815ve9OIGzlfWVYwmyYgiHOrKy4UfH/tJ0sQPiBrbCyTggd5&#10;2G6GgzWm2t75k25ZKEQMYZ+igjKENpXS5yUZ9FPbEkfuap3BEKErpHZ4j+GmkW9JspAGK44NJba0&#10;Kymvs84ouHQZ//zWe9dgdzger5e/2s/PSo1H/cc7iEB9eIn/3SetYLWKa+OZeATk5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wy3XwQAAANwAAAAPAAAAAAAAAAAAAAAA&#10;AKECAABkcnMvZG93bnJldi54bWxQSwUGAAAAAAQABAD5AAAAjwMAAAAA&#10;" strokeweight="1.5pt"/>
                <v:line id="Line 197" o:spid="_x0000_s1088" style="position:absolute;visibility:visible;mso-wrap-style:square" from="2864,8424" to="4163,8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aK78YAAADcAAAADwAAAGRycy9kb3ducmV2LnhtbESPQWvCQBSE7wX/w/KE3uomaoOJWUUE&#10;Wy89mPagt0f2maTNvg3ZrYn/vlso9DjMzDdMvh1NK27Uu8aygngWgSAurW64UvDxfnhagXAeWWNr&#10;mRTcycF2M3nIMdN24BPdCl+JAGGXoYLa+y6T0pU1GXQz2xEH72p7gz7IvpK6xyHATSvnUZRIgw2H&#10;hRo72tdUfhXfRsEzLpLq9Hb21+Py8jnuieOX4lWpx+m4W4PwNPr/8F/7qBWkaQq/Z8IRkJ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Omiu/GAAAA3AAAAA8AAAAAAAAA&#10;AAAAAAAAoQIAAGRycy9kb3ducmV2LnhtbFBLBQYAAAAABAAEAPkAAACUAwAAAAA=&#10;" strokeweight="1.5pt">
                  <v:stroke endarrow="block"/>
                </v:line>
                <v:line id="Line 198" o:spid="_x0000_s1089" style="position:absolute;visibility:visible;mso-wrap-style:square" from="2877,6529" to="2877,7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ZWBcUAAADdAAAADwAAAGRycy9kb3ducmV2LnhtbESPQUvDQBCF70L/wzJCb3ZXBZHYbSmF&#10;WunNKAVvQ3aaxGRn091NG/+9cxC8zfDevPfNcj35Xl0opjawhfuFAUVcBddybeHzY3f3DCplZId9&#10;YLLwQwnWq9nNEgsXrvxOlzLXSkI4FWihyXkotE5VQx7TIgzEop1C9JhljbV2Ea8S7nv9YMyT9tiy&#10;NDQ40LahqitHb+E4lvz13e1ij+Prfn86nrv0eLB2fjttXkBlmvK/+e/6zQm+McIv38gIe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NZWBcUAAADdAAAADwAAAAAAAAAA&#10;AAAAAAChAgAAZHJzL2Rvd25yZXYueG1sUEsFBgAAAAAEAAQA+QAAAJMDAAAAAA==&#10;" strokeweight="1.5pt"/>
                <v:line id="Line 199" o:spid="_x0000_s1090" style="position:absolute;visibility:visible;mso-wrap-style:square" from="2877,7989" to="4163,7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W/cMAAADdAAAADwAAAGRycy9kb3ducmV2LnhtbERPTWvCQBC9C/6HZYTedDdWg6SuIoLW&#10;Sw+mPdTbkB2T1OxsyK6a/nu3IPQ2j/c5y3VvG3GjzteONSQTBYK4cKbmUsPX5268AOEDssHGMWn4&#10;JQ/r1XCwxMy4Ox/plodSxBD2GWqoQmgzKX1RkUU/cS1x5M6usxgi7EppOrzHcNvIqVKptFhzbKiw&#10;pW1FxSW/Wg1zfE3L48d3OB9mp59+S5zs83etX0b95g1EoD78i5/ug4nzlUrg75t4gl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0Vv3DAAAA3QAAAA8AAAAAAAAAAAAA&#10;AAAAoQIAAGRycy9kb3ducmV2LnhtbFBLBQYAAAAABAAEAPkAAACRAwAAAAA=&#10;" strokeweight="1.5pt">
                  <v:stroke endarrow="block"/>
                </v:line>
                <v:line id="Line 200" o:spid="_x0000_s1091" style="position:absolute;visibility:visible;mso-wrap-style:square" from="7592,7713" to="7592,8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ht6cIAAADdAAAADwAAAGRycy9kb3ducmV2LnhtbERP32vCMBB+H/g/hBP2NhMdyOiMMgbO&#10;sTc7EXw7mrPt2lxqkmr33xtB8O0+vp+3WA22FWfyoXasYTpRIIgLZ2ouNex+1y9vIEJENtg6Jg3/&#10;FGC1HD0tMDPuwls657EUKYRDhhqqGLtMylBUZDFMXEecuKPzFmOCvpTG4yWF21bOlJpLizWnhgo7&#10;+qyoaPLeatj3OR/+mrVvsf/abI77UxNef7R+Hg8f7yAiDfEhvru/TZqv1Axu36QT5PIK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0ht6cIAAADdAAAADwAAAAAAAAAAAAAA&#10;AAChAgAAZHJzL2Rvd25yZXYueG1sUEsFBgAAAAAEAAQA+QAAAJADAAAAAA==&#10;" strokeweight="1.5pt"/>
                <v:rect id="Rectangle 201" o:spid="_x0000_s1092" style="position:absolute;left:4400;top:5895;width:1680;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SSTcMA&#10;AADdAAAADwAAAGRycy9kb3ducmV2LnhtbERPTWsCMRC9C/6HMIVeRBMrFFmNUrQF6UGoCnocNuPu&#10;4mayJFFXf30jCN7m8T5nOm9tLS7kQ+VYw3CgQBDnzlRcaNhtf/pjECEiG6wdk4YbBZjPup0pZsZd&#10;+Y8um1iIFMIhQw1ljE0mZchLshgGriFO3NF5izFBX0jj8ZrCbS0/lPqUFitODSU2tCgpP23OVkOz&#10;X6D9Xsv462+j++G8Wy+Xqqf1+1v7NQERqY0v8dO9Mmm+UiN4fJNO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SSTcMAAADdAAAADwAAAAAAAAAAAAAAAACYAgAAZHJzL2Rv&#10;d25yZXYueG1sUEsFBgAAAAAEAAQA9QAAAIgDAAAAAA==&#10;" strokeweight="1.5pt">
                  <v:textbox>
                    <w:txbxContent>
                      <w:p w:rsidR="005F5BAB" w:rsidRPr="00790CF1" w:rsidRDefault="005F5BAB" w:rsidP="005F5BAB">
                        <w:pPr>
                          <w:jc w:val="center"/>
                          <w:rPr>
                            <w:b/>
                            <w:color w:val="FF0000"/>
                            <w:sz w:val="24"/>
                          </w:rPr>
                        </w:pPr>
                        <w:r>
                          <w:rPr>
                            <w:b/>
                            <w:sz w:val="24"/>
                          </w:rPr>
                          <w:t>Nước</w:t>
                        </w:r>
                        <w:r w:rsidRPr="00790CF1">
                          <w:rPr>
                            <w:b/>
                            <w:sz w:val="24"/>
                          </w:rPr>
                          <w:t xml:space="preserve"> </w:t>
                        </w:r>
                        <w:r>
                          <w:rPr>
                            <w:b/>
                            <w:sz w:val="24"/>
                          </w:rPr>
                          <w:t>gi</w:t>
                        </w:r>
                        <w:r w:rsidRPr="00882765">
                          <w:rPr>
                            <w:b/>
                            <w:sz w:val="24"/>
                          </w:rPr>
                          <w:t>ặt</w:t>
                        </w:r>
                        <w:r>
                          <w:rPr>
                            <w:b/>
                            <w:sz w:val="24"/>
                          </w:rPr>
                          <w:t xml:space="preserve"> l</w:t>
                        </w:r>
                        <w:r w:rsidRPr="00882765">
                          <w:rPr>
                            <w:b/>
                            <w:sz w:val="24"/>
                          </w:rPr>
                          <w:t>à</w:t>
                        </w:r>
                        <w:r w:rsidRPr="00790CF1">
                          <w:rPr>
                            <w:b/>
                            <w:sz w:val="24"/>
                          </w:rPr>
                          <w:t xml:space="preserve"> </w:t>
                        </w:r>
                      </w:p>
                    </w:txbxContent>
                  </v:textbox>
                </v:rect>
                <v:line id="Line 204" o:spid="_x0000_s1093" style="position:absolute;visibility:visible;mso-wrap-style:square" from="5240,6532" to="5274,7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P1ZcIAAADdAAAADwAAAGRycy9kb3ducmV2LnhtbERPS4vCMBC+L/gfwgh7WxMfK1KNIsK6&#10;XjxYPehtaMa22kxKk9X6742w4G0+vufMFq2txI0aXzrW0O8pEMSZMyXnGg77n68JCB+QDVaOScOD&#10;PCzmnY8ZJsbdeUe3NOQihrBPUEMRQp1I6bOCLPqeq4kjd3aNxRBhk0vT4D2G20oOlBpLiyXHhgJr&#10;WhWUXdM/q+Ebh+N8tz2G82Z0urQr4v46/dX6s9supyACteEt/ndvTJyv1Ahe38QT5Pw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4P1ZcIAAADdAAAADwAAAAAAAAAAAAAA&#10;AAChAgAAZHJzL2Rvd25yZXYueG1sUEsFBgAAAAAEAAQA+QAAAJADAAAAAA==&#10;" strokeweight="1.5pt">
                  <v:stroke endarrow="block"/>
                </v:line>
                <w10:wrap type="topAndBottom" anchorx="margin"/>
              </v:group>
            </w:pict>
          </mc:Fallback>
        </mc:AlternateContent>
      </w:r>
      <w:r w:rsidRPr="003811F9">
        <w:rPr>
          <w:rFonts w:eastAsia="MS Mincho" w:cs="Times New Roman"/>
          <w:color w:val="000000" w:themeColor="text1"/>
          <w:szCs w:val="28"/>
        </w:rPr>
        <w:t xml:space="preserve">Mỗi đơn nguyên sẽ có 1 hệ thống xử lý riêng rồi được thu gom và chảy về 2 hồ cảnh quan ở khu H và khu I và được quan trắc tự động tại 2 điểm đó, sau đó được bơm về các hồ cảnh quan khác trong dự án nhằm phục vụ cho các mục đích khác nhau. Đây là sơ đồ </w:t>
      </w:r>
      <w:proofErr w:type="gramStart"/>
      <w:r w:rsidRPr="003811F9">
        <w:rPr>
          <w:rFonts w:eastAsia="MS Mincho" w:cs="Times New Roman"/>
          <w:color w:val="000000" w:themeColor="text1"/>
          <w:szCs w:val="28"/>
        </w:rPr>
        <w:t>chung</w:t>
      </w:r>
      <w:proofErr w:type="gramEnd"/>
      <w:r w:rsidRPr="003811F9">
        <w:rPr>
          <w:rFonts w:eastAsia="MS Mincho" w:cs="Times New Roman"/>
          <w:color w:val="000000" w:themeColor="text1"/>
          <w:szCs w:val="28"/>
        </w:rPr>
        <w:t xml:space="preserve"> của một hệ thống xử lý ở từng đơn nguyên của Dự án. Trong đó, “Hệ thống xử lý nước thải” ở đây là một thiết bị hợp khối có các ngăn và quy trình xử lý như sau:</w:t>
      </w:r>
    </w:p>
    <w:p w:rsidR="00C259BE" w:rsidRPr="003811F9" w:rsidRDefault="00C259BE" w:rsidP="005F5BAB">
      <w:pPr>
        <w:spacing w:before="60" w:after="60" w:line="360" w:lineRule="exact"/>
        <w:ind w:firstLine="720"/>
        <w:jc w:val="both"/>
        <w:rPr>
          <w:rFonts w:eastAsia="MS Mincho" w:cs="Times New Roman"/>
          <w:color w:val="000000" w:themeColor="text1"/>
          <w:szCs w:val="28"/>
        </w:rPr>
      </w:pPr>
    </w:p>
    <w:p w:rsidR="00C259BE" w:rsidRPr="003811F9" w:rsidRDefault="00C259BE" w:rsidP="005F5BAB">
      <w:pPr>
        <w:spacing w:before="60" w:after="60" w:line="360" w:lineRule="exact"/>
        <w:ind w:firstLine="720"/>
        <w:jc w:val="both"/>
        <w:rPr>
          <w:rFonts w:eastAsia="MS Mincho" w:cs="Times New Roman"/>
          <w:color w:val="000000" w:themeColor="text1"/>
          <w:szCs w:val="28"/>
        </w:rPr>
      </w:pPr>
    </w:p>
    <w:p w:rsidR="00C259BE" w:rsidRPr="003811F9" w:rsidRDefault="00C259BE" w:rsidP="005F5BAB">
      <w:pPr>
        <w:spacing w:before="60" w:after="60" w:line="360" w:lineRule="exact"/>
        <w:ind w:firstLine="720"/>
        <w:jc w:val="both"/>
        <w:rPr>
          <w:rFonts w:eastAsia="MS Mincho" w:cs="Times New Roman"/>
          <w:color w:val="000000" w:themeColor="text1"/>
          <w:szCs w:val="28"/>
        </w:rPr>
      </w:pPr>
    </w:p>
    <w:p w:rsidR="00C259BE" w:rsidRPr="003811F9" w:rsidRDefault="00C259BE" w:rsidP="005F5BAB">
      <w:pPr>
        <w:spacing w:before="60" w:after="60" w:line="360" w:lineRule="exact"/>
        <w:ind w:firstLine="720"/>
        <w:jc w:val="both"/>
        <w:rPr>
          <w:rFonts w:eastAsia="MS Mincho" w:cs="Times New Roman"/>
          <w:color w:val="000000" w:themeColor="text1"/>
          <w:szCs w:val="28"/>
        </w:rPr>
      </w:pPr>
    </w:p>
    <w:p w:rsidR="00C259BE" w:rsidRPr="003811F9" w:rsidRDefault="00C259BE" w:rsidP="005F5BAB">
      <w:pPr>
        <w:spacing w:before="60" w:after="60" w:line="360" w:lineRule="exact"/>
        <w:ind w:firstLine="720"/>
        <w:jc w:val="both"/>
        <w:rPr>
          <w:rFonts w:eastAsia="MS Mincho" w:cs="Times New Roman"/>
          <w:color w:val="000000" w:themeColor="text1"/>
          <w:szCs w:val="28"/>
        </w:rPr>
      </w:pPr>
    </w:p>
    <w:p w:rsidR="00C259BE" w:rsidRPr="003811F9" w:rsidRDefault="00C259BE" w:rsidP="005F5BAB">
      <w:pPr>
        <w:spacing w:before="60" w:after="60" w:line="360" w:lineRule="exact"/>
        <w:ind w:firstLine="720"/>
        <w:jc w:val="both"/>
        <w:rPr>
          <w:rFonts w:eastAsia="MS Mincho" w:cs="Times New Roman"/>
          <w:color w:val="000000" w:themeColor="text1"/>
          <w:szCs w:val="28"/>
        </w:rPr>
      </w:pPr>
    </w:p>
    <w:p w:rsidR="00C259BE" w:rsidRPr="003811F9" w:rsidRDefault="00C259BE" w:rsidP="005F5BAB">
      <w:pPr>
        <w:spacing w:before="60" w:after="60" w:line="360" w:lineRule="exact"/>
        <w:ind w:firstLine="720"/>
        <w:jc w:val="both"/>
        <w:rPr>
          <w:rFonts w:eastAsia="MS Mincho" w:cs="Times New Roman"/>
          <w:color w:val="000000" w:themeColor="text1"/>
          <w:szCs w:val="28"/>
        </w:rPr>
      </w:pPr>
    </w:p>
    <w:p w:rsidR="00C259BE" w:rsidRPr="003811F9" w:rsidRDefault="00C259BE" w:rsidP="005F5BAB">
      <w:pPr>
        <w:spacing w:before="60" w:after="60" w:line="360" w:lineRule="exact"/>
        <w:ind w:firstLine="720"/>
        <w:jc w:val="both"/>
        <w:rPr>
          <w:rFonts w:eastAsia="MS Mincho" w:cs="Times New Roman"/>
          <w:color w:val="000000" w:themeColor="text1"/>
          <w:szCs w:val="28"/>
        </w:rPr>
      </w:pPr>
    </w:p>
    <w:p w:rsidR="00C259BE" w:rsidRPr="003811F9" w:rsidRDefault="00C259BE" w:rsidP="005F5BAB">
      <w:pPr>
        <w:spacing w:before="60" w:after="60" w:line="360" w:lineRule="exact"/>
        <w:ind w:firstLine="720"/>
        <w:jc w:val="both"/>
        <w:rPr>
          <w:rFonts w:eastAsia="MS Mincho" w:cs="Times New Roman"/>
          <w:color w:val="000000" w:themeColor="text1"/>
          <w:szCs w:val="28"/>
        </w:rPr>
      </w:pPr>
    </w:p>
    <w:p w:rsidR="00C259BE" w:rsidRPr="003811F9" w:rsidRDefault="00C259BE" w:rsidP="005F5BAB">
      <w:pPr>
        <w:spacing w:before="60" w:after="60" w:line="360" w:lineRule="exact"/>
        <w:ind w:firstLine="720"/>
        <w:jc w:val="both"/>
        <w:rPr>
          <w:rFonts w:eastAsia="MS Mincho" w:cs="Times New Roman"/>
          <w:color w:val="000000" w:themeColor="text1"/>
          <w:szCs w:val="28"/>
        </w:rPr>
      </w:pPr>
      <w:r w:rsidRPr="003811F9">
        <w:rPr>
          <w:rFonts w:eastAsia="Calibri" w:cs="Times New Roman"/>
          <w:noProof/>
          <w:color w:val="000000" w:themeColor="text1"/>
          <w:szCs w:val="28"/>
        </w:rPr>
        <w:lastRenderedPageBreak/>
        <mc:AlternateContent>
          <mc:Choice Requires="wps">
            <w:drawing>
              <wp:anchor distT="0" distB="0" distL="114300" distR="114300" simplePos="0" relativeHeight="251781120" behindDoc="0" locked="0" layoutInCell="1" allowOverlap="1" wp14:anchorId="25F90704" wp14:editId="5D8EF2D4">
                <wp:simplePos x="0" y="0"/>
                <wp:positionH relativeFrom="column">
                  <wp:posOffset>1948815</wp:posOffset>
                </wp:positionH>
                <wp:positionV relativeFrom="paragraph">
                  <wp:posOffset>203835</wp:posOffset>
                </wp:positionV>
                <wp:extent cx="1716645" cy="342900"/>
                <wp:effectExtent l="0" t="0" r="17145" b="19050"/>
                <wp:wrapNone/>
                <wp:docPr id="1150" name="Rectangle 1150"/>
                <wp:cNvGraphicFramePr/>
                <a:graphic xmlns:a="http://schemas.openxmlformats.org/drawingml/2006/main">
                  <a:graphicData uri="http://schemas.microsoft.com/office/word/2010/wordprocessingShape">
                    <wps:wsp>
                      <wps:cNvSpPr/>
                      <wps:spPr>
                        <a:xfrm>
                          <a:off x="0" y="0"/>
                          <a:ext cx="1716645" cy="342900"/>
                        </a:xfrm>
                        <a:prstGeom prst="rect">
                          <a:avLst/>
                        </a:prstGeom>
                        <a:solidFill>
                          <a:sysClr val="window" lastClr="FFFFFF"/>
                        </a:solidFill>
                        <a:ln w="25400" cap="flat" cmpd="sng" algn="ctr">
                          <a:solidFill>
                            <a:srgbClr val="F79646"/>
                          </a:solidFill>
                          <a:prstDash val="solid"/>
                        </a:ln>
                        <a:effectLst/>
                      </wps:spPr>
                      <wps:txbx>
                        <w:txbxContent>
                          <w:p w:rsidR="005F5BAB" w:rsidRPr="002B2B0D" w:rsidRDefault="005F5BAB" w:rsidP="005F5BAB">
                            <w:pPr>
                              <w:jc w:val="center"/>
                              <w:rPr>
                                <w:b/>
                              </w:rPr>
                            </w:pPr>
                            <w:r w:rsidRPr="002B2B0D">
                              <w:rPr>
                                <w:b/>
                              </w:rPr>
                              <w:t>Bể điều ho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F90704" id="Rectangle 1150" o:spid="_x0000_s1094" style="position:absolute;left:0;text-align:left;margin-left:153.45pt;margin-top:16.05pt;width:135.15pt;height:27pt;z-index:251781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" fillcolor="window" strokecolor="#f79646" strokeweight="2pt">
                <v:textbox>
                  <w:txbxContent>
                    <w:p w:rsidR="005F5BAB" w:rsidRPr="002B2B0D" w:rsidRDefault="005F5BAB" w:rsidP="005F5BAB">
                      <w:pPr>
                        <w:jc w:val="center"/>
                        <w:rPr>
                          <w:b/>
                        </w:rPr>
                      </w:pPr>
                      <w:r w:rsidRPr="002B2B0D">
                        <w:rPr>
                          <w:b/>
                        </w:rPr>
                        <w:t>Bể điều hoà</w:t>
                      </w:r>
                    </w:p>
                  </w:txbxContent>
                </v:textbox>
              </v:rect>
            </w:pict>
          </mc:Fallback>
        </mc:AlternateContent>
      </w:r>
    </w:p>
    <w:p w:rsidR="00C259BE" w:rsidRPr="003811F9" w:rsidRDefault="00C259BE" w:rsidP="005F5BAB">
      <w:pPr>
        <w:spacing w:before="60" w:after="60" w:line="360" w:lineRule="exact"/>
        <w:ind w:firstLine="720"/>
        <w:jc w:val="both"/>
        <w:rPr>
          <w:rFonts w:eastAsia="MS Mincho" w:cs="Times New Roman"/>
          <w:color w:val="000000" w:themeColor="text1"/>
          <w:szCs w:val="28"/>
        </w:rPr>
      </w:pPr>
      <w:r w:rsidRPr="003811F9">
        <w:rPr>
          <w:rFonts w:eastAsia="Calibri" w:cs="Times New Roman"/>
          <w:noProof/>
          <w:color w:val="000000" w:themeColor="text1"/>
          <w:szCs w:val="28"/>
        </w:rPr>
        <mc:AlternateContent>
          <mc:Choice Requires="wpg">
            <w:drawing>
              <wp:anchor distT="0" distB="0" distL="0" distR="0" simplePos="0" relativeHeight="251776000" behindDoc="0" locked="0" layoutInCell="1" allowOverlap="1" wp14:anchorId="500688B4" wp14:editId="25B74B7E">
                <wp:simplePos x="0" y="0"/>
                <wp:positionH relativeFrom="page">
                  <wp:posOffset>1861185</wp:posOffset>
                </wp:positionH>
                <wp:positionV relativeFrom="paragraph">
                  <wp:posOffset>292735</wp:posOffset>
                </wp:positionV>
                <wp:extent cx="3844290" cy="3089910"/>
                <wp:effectExtent l="0" t="0" r="3810" b="0"/>
                <wp:wrapTopAndBottom/>
                <wp:docPr id="1005" name="Group 10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44290" cy="3089910"/>
                          <a:chOff x="-183" y="763"/>
                          <a:chExt cx="9234" cy="6672"/>
                        </a:xfrm>
                      </wpg:grpSpPr>
                      <wps:wsp>
                        <wps:cNvPr id="1006" name="AutoShape 142"/>
                        <wps:cNvSpPr>
                          <a:spLocks/>
                        </wps:cNvSpPr>
                        <wps:spPr bwMode="auto">
                          <a:xfrm>
                            <a:off x="2726" y="1406"/>
                            <a:ext cx="3987" cy="4592"/>
                          </a:xfrm>
                          <a:custGeom>
                            <a:avLst/>
                            <a:gdLst>
                              <a:gd name="T0" fmla="*/ 3977 w 3987"/>
                              <a:gd name="T1" fmla="*/ 1626 h 4592"/>
                              <a:gd name="T2" fmla="*/ 10 w 3987"/>
                              <a:gd name="T3" fmla="*/ 1626 h 4592"/>
                              <a:gd name="T4" fmla="*/ 0 w 3987"/>
                              <a:gd name="T5" fmla="*/ 1635 h 4592"/>
                              <a:gd name="T6" fmla="*/ 0 w 3987"/>
                              <a:gd name="T7" fmla="*/ 6207 h 4592"/>
                              <a:gd name="T8" fmla="*/ 10 w 3987"/>
                              <a:gd name="T9" fmla="*/ 6217 h 4592"/>
                              <a:gd name="T10" fmla="*/ 3977 w 3987"/>
                              <a:gd name="T11" fmla="*/ 6217 h 4592"/>
                              <a:gd name="T12" fmla="*/ 3987 w 3987"/>
                              <a:gd name="T13" fmla="*/ 6207 h 4592"/>
                              <a:gd name="T14" fmla="*/ 3987 w 3987"/>
                              <a:gd name="T15" fmla="*/ 6195 h 4592"/>
                              <a:gd name="T16" fmla="*/ 41 w 3987"/>
                              <a:gd name="T17" fmla="*/ 6195 h 4592"/>
                              <a:gd name="T18" fmla="*/ 22 w 3987"/>
                              <a:gd name="T19" fmla="*/ 6176 h 4592"/>
                              <a:gd name="T20" fmla="*/ 41 w 3987"/>
                              <a:gd name="T21" fmla="*/ 6176 h 4592"/>
                              <a:gd name="T22" fmla="*/ 41 w 3987"/>
                              <a:gd name="T23" fmla="*/ 1667 h 4592"/>
                              <a:gd name="T24" fmla="*/ 22 w 3987"/>
                              <a:gd name="T25" fmla="*/ 1667 h 4592"/>
                              <a:gd name="T26" fmla="*/ 41 w 3987"/>
                              <a:gd name="T27" fmla="*/ 1645 h 4592"/>
                              <a:gd name="T28" fmla="*/ 3987 w 3987"/>
                              <a:gd name="T29" fmla="*/ 1645 h 4592"/>
                              <a:gd name="T30" fmla="*/ 3987 w 3987"/>
                              <a:gd name="T31" fmla="*/ 1635 h 4592"/>
                              <a:gd name="T32" fmla="*/ 3977 w 3987"/>
                              <a:gd name="T33" fmla="*/ 1626 h 4592"/>
                              <a:gd name="T34" fmla="*/ 41 w 3987"/>
                              <a:gd name="T35" fmla="*/ 6176 h 4592"/>
                              <a:gd name="T36" fmla="*/ 22 w 3987"/>
                              <a:gd name="T37" fmla="*/ 6176 h 4592"/>
                              <a:gd name="T38" fmla="*/ 41 w 3987"/>
                              <a:gd name="T39" fmla="*/ 6195 h 4592"/>
                              <a:gd name="T40" fmla="*/ 41 w 3987"/>
                              <a:gd name="T41" fmla="*/ 6176 h 4592"/>
                              <a:gd name="T42" fmla="*/ 3946 w 3987"/>
                              <a:gd name="T43" fmla="*/ 6176 h 4592"/>
                              <a:gd name="T44" fmla="*/ 41 w 3987"/>
                              <a:gd name="T45" fmla="*/ 6176 h 4592"/>
                              <a:gd name="T46" fmla="*/ 41 w 3987"/>
                              <a:gd name="T47" fmla="*/ 6195 h 4592"/>
                              <a:gd name="T48" fmla="*/ 3946 w 3987"/>
                              <a:gd name="T49" fmla="*/ 6195 h 4592"/>
                              <a:gd name="T50" fmla="*/ 3946 w 3987"/>
                              <a:gd name="T51" fmla="*/ 6176 h 4592"/>
                              <a:gd name="T52" fmla="*/ 3946 w 3987"/>
                              <a:gd name="T53" fmla="*/ 1645 h 4592"/>
                              <a:gd name="T54" fmla="*/ 3946 w 3987"/>
                              <a:gd name="T55" fmla="*/ 6195 h 4592"/>
                              <a:gd name="T56" fmla="*/ 3968 w 3987"/>
                              <a:gd name="T57" fmla="*/ 6176 h 4592"/>
                              <a:gd name="T58" fmla="*/ 3987 w 3987"/>
                              <a:gd name="T59" fmla="*/ 6176 h 4592"/>
                              <a:gd name="T60" fmla="*/ 3987 w 3987"/>
                              <a:gd name="T61" fmla="*/ 1667 h 4592"/>
                              <a:gd name="T62" fmla="*/ 3968 w 3987"/>
                              <a:gd name="T63" fmla="*/ 1667 h 4592"/>
                              <a:gd name="T64" fmla="*/ 3946 w 3987"/>
                              <a:gd name="T65" fmla="*/ 1645 h 4592"/>
                              <a:gd name="T66" fmla="*/ 3987 w 3987"/>
                              <a:gd name="T67" fmla="*/ 6176 h 4592"/>
                              <a:gd name="T68" fmla="*/ 3968 w 3987"/>
                              <a:gd name="T69" fmla="*/ 6176 h 4592"/>
                              <a:gd name="T70" fmla="*/ 3946 w 3987"/>
                              <a:gd name="T71" fmla="*/ 6195 h 4592"/>
                              <a:gd name="T72" fmla="*/ 3987 w 3987"/>
                              <a:gd name="T73" fmla="*/ 6195 h 4592"/>
                              <a:gd name="T74" fmla="*/ 3987 w 3987"/>
                              <a:gd name="T75" fmla="*/ 6176 h 4592"/>
                              <a:gd name="T76" fmla="*/ 41 w 3987"/>
                              <a:gd name="T77" fmla="*/ 1645 h 4592"/>
                              <a:gd name="T78" fmla="*/ 22 w 3987"/>
                              <a:gd name="T79" fmla="*/ 1667 h 4592"/>
                              <a:gd name="T80" fmla="*/ 41 w 3987"/>
                              <a:gd name="T81" fmla="*/ 1667 h 4592"/>
                              <a:gd name="T82" fmla="*/ 41 w 3987"/>
                              <a:gd name="T83" fmla="*/ 1645 h 4592"/>
                              <a:gd name="T84" fmla="*/ 3946 w 3987"/>
                              <a:gd name="T85" fmla="*/ 1645 h 4592"/>
                              <a:gd name="T86" fmla="*/ 41 w 3987"/>
                              <a:gd name="T87" fmla="*/ 1645 h 4592"/>
                              <a:gd name="T88" fmla="*/ 41 w 3987"/>
                              <a:gd name="T89" fmla="*/ 1667 h 4592"/>
                              <a:gd name="T90" fmla="*/ 3946 w 3987"/>
                              <a:gd name="T91" fmla="*/ 1667 h 4592"/>
                              <a:gd name="T92" fmla="*/ 3946 w 3987"/>
                              <a:gd name="T93" fmla="*/ 1645 h 4592"/>
                              <a:gd name="T94" fmla="*/ 3987 w 3987"/>
                              <a:gd name="T95" fmla="*/ 1645 h 4592"/>
                              <a:gd name="T96" fmla="*/ 3946 w 3987"/>
                              <a:gd name="T97" fmla="*/ 1645 h 4592"/>
                              <a:gd name="T98" fmla="*/ 3968 w 3987"/>
                              <a:gd name="T99" fmla="*/ 1667 h 4592"/>
                              <a:gd name="T100" fmla="*/ 3987 w 3987"/>
                              <a:gd name="T101" fmla="*/ 1667 h 4592"/>
                              <a:gd name="T102" fmla="*/ 3987 w 3987"/>
                              <a:gd name="T103" fmla="*/ 1645 h 459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987" h="4592">
                                <a:moveTo>
                                  <a:pt x="3977" y="0"/>
                                </a:moveTo>
                                <a:lnTo>
                                  <a:pt x="10" y="0"/>
                                </a:lnTo>
                                <a:lnTo>
                                  <a:pt x="0" y="9"/>
                                </a:lnTo>
                                <a:lnTo>
                                  <a:pt x="0" y="4581"/>
                                </a:lnTo>
                                <a:lnTo>
                                  <a:pt x="10" y="4591"/>
                                </a:lnTo>
                                <a:lnTo>
                                  <a:pt x="3977" y="4591"/>
                                </a:lnTo>
                                <a:lnTo>
                                  <a:pt x="3987" y="4581"/>
                                </a:lnTo>
                                <a:lnTo>
                                  <a:pt x="3987" y="4569"/>
                                </a:lnTo>
                                <a:lnTo>
                                  <a:pt x="41" y="4569"/>
                                </a:lnTo>
                                <a:lnTo>
                                  <a:pt x="22" y="4550"/>
                                </a:lnTo>
                                <a:lnTo>
                                  <a:pt x="41" y="4550"/>
                                </a:lnTo>
                                <a:lnTo>
                                  <a:pt x="41" y="41"/>
                                </a:lnTo>
                                <a:lnTo>
                                  <a:pt x="22" y="41"/>
                                </a:lnTo>
                                <a:lnTo>
                                  <a:pt x="41" y="19"/>
                                </a:lnTo>
                                <a:lnTo>
                                  <a:pt x="3987" y="19"/>
                                </a:lnTo>
                                <a:lnTo>
                                  <a:pt x="3987" y="9"/>
                                </a:lnTo>
                                <a:lnTo>
                                  <a:pt x="3977" y="0"/>
                                </a:lnTo>
                                <a:close/>
                                <a:moveTo>
                                  <a:pt x="41" y="4550"/>
                                </a:moveTo>
                                <a:lnTo>
                                  <a:pt x="22" y="4550"/>
                                </a:lnTo>
                                <a:lnTo>
                                  <a:pt x="41" y="4569"/>
                                </a:lnTo>
                                <a:lnTo>
                                  <a:pt x="41" y="4550"/>
                                </a:lnTo>
                                <a:close/>
                                <a:moveTo>
                                  <a:pt x="3946" y="4550"/>
                                </a:moveTo>
                                <a:lnTo>
                                  <a:pt x="41" y="4550"/>
                                </a:lnTo>
                                <a:lnTo>
                                  <a:pt x="41" y="4569"/>
                                </a:lnTo>
                                <a:lnTo>
                                  <a:pt x="3946" y="4569"/>
                                </a:lnTo>
                                <a:lnTo>
                                  <a:pt x="3946" y="4550"/>
                                </a:lnTo>
                                <a:close/>
                                <a:moveTo>
                                  <a:pt x="3946" y="19"/>
                                </a:moveTo>
                                <a:lnTo>
                                  <a:pt x="3946" y="4569"/>
                                </a:lnTo>
                                <a:lnTo>
                                  <a:pt x="3968" y="4550"/>
                                </a:lnTo>
                                <a:lnTo>
                                  <a:pt x="3987" y="4550"/>
                                </a:lnTo>
                                <a:lnTo>
                                  <a:pt x="3987" y="41"/>
                                </a:lnTo>
                                <a:lnTo>
                                  <a:pt x="3968" y="41"/>
                                </a:lnTo>
                                <a:lnTo>
                                  <a:pt x="3946" y="19"/>
                                </a:lnTo>
                                <a:close/>
                                <a:moveTo>
                                  <a:pt x="3987" y="4550"/>
                                </a:moveTo>
                                <a:lnTo>
                                  <a:pt x="3968" y="4550"/>
                                </a:lnTo>
                                <a:lnTo>
                                  <a:pt x="3946" y="4569"/>
                                </a:lnTo>
                                <a:lnTo>
                                  <a:pt x="3987" y="4569"/>
                                </a:lnTo>
                                <a:lnTo>
                                  <a:pt x="3987" y="4550"/>
                                </a:lnTo>
                                <a:close/>
                                <a:moveTo>
                                  <a:pt x="41" y="19"/>
                                </a:moveTo>
                                <a:lnTo>
                                  <a:pt x="22" y="41"/>
                                </a:lnTo>
                                <a:lnTo>
                                  <a:pt x="41" y="41"/>
                                </a:lnTo>
                                <a:lnTo>
                                  <a:pt x="41" y="19"/>
                                </a:lnTo>
                                <a:close/>
                                <a:moveTo>
                                  <a:pt x="3946" y="19"/>
                                </a:moveTo>
                                <a:lnTo>
                                  <a:pt x="41" y="19"/>
                                </a:lnTo>
                                <a:lnTo>
                                  <a:pt x="41" y="41"/>
                                </a:lnTo>
                                <a:lnTo>
                                  <a:pt x="3946" y="41"/>
                                </a:lnTo>
                                <a:lnTo>
                                  <a:pt x="3946" y="19"/>
                                </a:lnTo>
                                <a:close/>
                                <a:moveTo>
                                  <a:pt x="3987" y="19"/>
                                </a:moveTo>
                                <a:lnTo>
                                  <a:pt x="3946" y="19"/>
                                </a:lnTo>
                                <a:lnTo>
                                  <a:pt x="3968" y="41"/>
                                </a:lnTo>
                                <a:lnTo>
                                  <a:pt x="3987" y="41"/>
                                </a:lnTo>
                                <a:lnTo>
                                  <a:pt x="3987" y="19"/>
                                </a:lnTo>
                                <a:close/>
                              </a:path>
                            </a:pathLst>
                          </a:custGeom>
                          <a:solidFill>
                            <a:srgbClr val="F7964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007" name="Picture 17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4634" y="3617"/>
                            <a:ext cx="185"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08" name="Picture 17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4634" y="4709"/>
                            <a:ext cx="188"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09" name="Rectangle 173"/>
                        <wps:cNvSpPr>
                          <a:spLocks noChangeArrowheads="1"/>
                        </wps:cNvSpPr>
                        <wps:spPr bwMode="auto">
                          <a:xfrm>
                            <a:off x="3223" y="2909"/>
                            <a:ext cx="3005" cy="624"/>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0" name="AutoShape 138"/>
                        <wps:cNvSpPr>
                          <a:spLocks/>
                        </wps:cNvSpPr>
                        <wps:spPr bwMode="auto">
                          <a:xfrm>
                            <a:off x="3204" y="2890"/>
                            <a:ext cx="3044" cy="665"/>
                          </a:xfrm>
                          <a:custGeom>
                            <a:avLst/>
                            <a:gdLst>
                              <a:gd name="T0" fmla="*/ 3034 w 3044"/>
                              <a:gd name="T1" fmla="*/ 3109 h 665"/>
                              <a:gd name="T2" fmla="*/ 7 w 3044"/>
                              <a:gd name="T3" fmla="*/ 3109 h 665"/>
                              <a:gd name="T4" fmla="*/ 0 w 3044"/>
                              <a:gd name="T5" fmla="*/ 3119 h 665"/>
                              <a:gd name="T6" fmla="*/ 0 w 3044"/>
                              <a:gd name="T7" fmla="*/ 3764 h 665"/>
                              <a:gd name="T8" fmla="*/ 7 w 3044"/>
                              <a:gd name="T9" fmla="*/ 3774 h 665"/>
                              <a:gd name="T10" fmla="*/ 3034 w 3044"/>
                              <a:gd name="T11" fmla="*/ 3774 h 665"/>
                              <a:gd name="T12" fmla="*/ 3043 w 3044"/>
                              <a:gd name="T13" fmla="*/ 3764 h 665"/>
                              <a:gd name="T14" fmla="*/ 3043 w 3044"/>
                              <a:gd name="T15" fmla="*/ 3752 h 665"/>
                              <a:gd name="T16" fmla="*/ 38 w 3044"/>
                              <a:gd name="T17" fmla="*/ 3752 h 665"/>
                              <a:gd name="T18" fmla="*/ 19 w 3044"/>
                              <a:gd name="T19" fmla="*/ 3733 h 665"/>
                              <a:gd name="T20" fmla="*/ 38 w 3044"/>
                              <a:gd name="T21" fmla="*/ 3733 h 665"/>
                              <a:gd name="T22" fmla="*/ 38 w 3044"/>
                              <a:gd name="T23" fmla="*/ 3150 h 665"/>
                              <a:gd name="T24" fmla="*/ 19 w 3044"/>
                              <a:gd name="T25" fmla="*/ 3150 h 665"/>
                              <a:gd name="T26" fmla="*/ 38 w 3044"/>
                              <a:gd name="T27" fmla="*/ 3128 h 665"/>
                              <a:gd name="T28" fmla="*/ 3043 w 3044"/>
                              <a:gd name="T29" fmla="*/ 3128 h 665"/>
                              <a:gd name="T30" fmla="*/ 3043 w 3044"/>
                              <a:gd name="T31" fmla="*/ 3119 h 665"/>
                              <a:gd name="T32" fmla="*/ 3034 w 3044"/>
                              <a:gd name="T33" fmla="*/ 3109 h 665"/>
                              <a:gd name="T34" fmla="*/ 38 w 3044"/>
                              <a:gd name="T35" fmla="*/ 3733 h 665"/>
                              <a:gd name="T36" fmla="*/ 19 w 3044"/>
                              <a:gd name="T37" fmla="*/ 3733 h 665"/>
                              <a:gd name="T38" fmla="*/ 38 w 3044"/>
                              <a:gd name="T39" fmla="*/ 3752 h 665"/>
                              <a:gd name="T40" fmla="*/ 38 w 3044"/>
                              <a:gd name="T41" fmla="*/ 3733 h 665"/>
                              <a:gd name="T42" fmla="*/ 3002 w 3044"/>
                              <a:gd name="T43" fmla="*/ 3733 h 665"/>
                              <a:gd name="T44" fmla="*/ 38 w 3044"/>
                              <a:gd name="T45" fmla="*/ 3733 h 665"/>
                              <a:gd name="T46" fmla="*/ 38 w 3044"/>
                              <a:gd name="T47" fmla="*/ 3752 h 665"/>
                              <a:gd name="T48" fmla="*/ 3002 w 3044"/>
                              <a:gd name="T49" fmla="*/ 3752 h 665"/>
                              <a:gd name="T50" fmla="*/ 3002 w 3044"/>
                              <a:gd name="T51" fmla="*/ 3733 h 665"/>
                              <a:gd name="T52" fmla="*/ 3002 w 3044"/>
                              <a:gd name="T53" fmla="*/ 3128 h 665"/>
                              <a:gd name="T54" fmla="*/ 3002 w 3044"/>
                              <a:gd name="T55" fmla="*/ 3752 h 665"/>
                              <a:gd name="T56" fmla="*/ 3024 w 3044"/>
                              <a:gd name="T57" fmla="*/ 3733 h 665"/>
                              <a:gd name="T58" fmla="*/ 3043 w 3044"/>
                              <a:gd name="T59" fmla="*/ 3733 h 665"/>
                              <a:gd name="T60" fmla="*/ 3043 w 3044"/>
                              <a:gd name="T61" fmla="*/ 3150 h 665"/>
                              <a:gd name="T62" fmla="*/ 3024 w 3044"/>
                              <a:gd name="T63" fmla="*/ 3150 h 665"/>
                              <a:gd name="T64" fmla="*/ 3002 w 3044"/>
                              <a:gd name="T65" fmla="*/ 3128 h 665"/>
                              <a:gd name="T66" fmla="*/ 3043 w 3044"/>
                              <a:gd name="T67" fmla="*/ 3733 h 665"/>
                              <a:gd name="T68" fmla="*/ 3024 w 3044"/>
                              <a:gd name="T69" fmla="*/ 3733 h 665"/>
                              <a:gd name="T70" fmla="*/ 3002 w 3044"/>
                              <a:gd name="T71" fmla="*/ 3752 h 665"/>
                              <a:gd name="T72" fmla="*/ 3043 w 3044"/>
                              <a:gd name="T73" fmla="*/ 3752 h 665"/>
                              <a:gd name="T74" fmla="*/ 3043 w 3044"/>
                              <a:gd name="T75" fmla="*/ 3733 h 665"/>
                              <a:gd name="T76" fmla="*/ 38 w 3044"/>
                              <a:gd name="T77" fmla="*/ 3128 h 665"/>
                              <a:gd name="T78" fmla="*/ 19 w 3044"/>
                              <a:gd name="T79" fmla="*/ 3150 h 665"/>
                              <a:gd name="T80" fmla="*/ 38 w 3044"/>
                              <a:gd name="T81" fmla="*/ 3150 h 665"/>
                              <a:gd name="T82" fmla="*/ 38 w 3044"/>
                              <a:gd name="T83" fmla="*/ 3128 h 665"/>
                              <a:gd name="T84" fmla="*/ 3002 w 3044"/>
                              <a:gd name="T85" fmla="*/ 3128 h 665"/>
                              <a:gd name="T86" fmla="*/ 38 w 3044"/>
                              <a:gd name="T87" fmla="*/ 3128 h 665"/>
                              <a:gd name="T88" fmla="*/ 38 w 3044"/>
                              <a:gd name="T89" fmla="*/ 3150 h 665"/>
                              <a:gd name="T90" fmla="*/ 3002 w 3044"/>
                              <a:gd name="T91" fmla="*/ 3150 h 665"/>
                              <a:gd name="T92" fmla="*/ 3002 w 3044"/>
                              <a:gd name="T93" fmla="*/ 3128 h 665"/>
                              <a:gd name="T94" fmla="*/ 3043 w 3044"/>
                              <a:gd name="T95" fmla="*/ 3128 h 665"/>
                              <a:gd name="T96" fmla="*/ 3002 w 3044"/>
                              <a:gd name="T97" fmla="*/ 3128 h 665"/>
                              <a:gd name="T98" fmla="*/ 3024 w 3044"/>
                              <a:gd name="T99" fmla="*/ 3150 h 665"/>
                              <a:gd name="T100" fmla="*/ 3043 w 3044"/>
                              <a:gd name="T101" fmla="*/ 3150 h 665"/>
                              <a:gd name="T102" fmla="*/ 3043 w 3044"/>
                              <a:gd name="T103" fmla="*/ 3128 h 66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665">
                                <a:moveTo>
                                  <a:pt x="3034" y="0"/>
                                </a:moveTo>
                                <a:lnTo>
                                  <a:pt x="7" y="0"/>
                                </a:lnTo>
                                <a:lnTo>
                                  <a:pt x="0" y="10"/>
                                </a:lnTo>
                                <a:lnTo>
                                  <a:pt x="0" y="655"/>
                                </a:lnTo>
                                <a:lnTo>
                                  <a:pt x="7" y="665"/>
                                </a:lnTo>
                                <a:lnTo>
                                  <a:pt x="3034" y="665"/>
                                </a:lnTo>
                                <a:lnTo>
                                  <a:pt x="3043" y="655"/>
                                </a:lnTo>
                                <a:lnTo>
                                  <a:pt x="3043" y="643"/>
                                </a:lnTo>
                                <a:lnTo>
                                  <a:pt x="38" y="643"/>
                                </a:lnTo>
                                <a:lnTo>
                                  <a:pt x="19" y="624"/>
                                </a:lnTo>
                                <a:lnTo>
                                  <a:pt x="38" y="624"/>
                                </a:lnTo>
                                <a:lnTo>
                                  <a:pt x="38" y="41"/>
                                </a:lnTo>
                                <a:lnTo>
                                  <a:pt x="19" y="41"/>
                                </a:lnTo>
                                <a:lnTo>
                                  <a:pt x="38" y="19"/>
                                </a:lnTo>
                                <a:lnTo>
                                  <a:pt x="3043" y="19"/>
                                </a:lnTo>
                                <a:lnTo>
                                  <a:pt x="3043" y="10"/>
                                </a:lnTo>
                                <a:lnTo>
                                  <a:pt x="3034" y="0"/>
                                </a:lnTo>
                                <a:close/>
                                <a:moveTo>
                                  <a:pt x="38" y="624"/>
                                </a:moveTo>
                                <a:lnTo>
                                  <a:pt x="19" y="624"/>
                                </a:lnTo>
                                <a:lnTo>
                                  <a:pt x="38" y="643"/>
                                </a:lnTo>
                                <a:lnTo>
                                  <a:pt x="38" y="624"/>
                                </a:lnTo>
                                <a:close/>
                                <a:moveTo>
                                  <a:pt x="3002" y="624"/>
                                </a:moveTo>
                                <a:lnTo>
                                  <a:pt x="38" y="624"/>
                                </a:lnTo>
                                <a:lnTo>
                                  <a:pt x="38" y="643"/>
                                </a:lnTo>
                                <a:lnTo>
                                  <a:pt x="3002" y="643"/>
                                </a:lnTo>
                                <a:lnTo>
                                  <a:pt x="3002" y="624"/>
                                </a:lnTo>
                                <a:close/>
                                <a:moveTo>
                                  <a:pt x="3002" y="19"/>
                                </a:moveTo>
                                <a:lnTo>
                                  <a:pt x="3002" y="643"/>
                                </a:lnTo>
                                <a:lnTo>
                                  <a:pt x="3024" y="624"/>
                                </a:lnTo>
                                <a:lnTo>
                                  <a:pt x="3043" y="624"/>
                                </a:lnTo>
                                <a:lnTo>
                                  <a:pt x="3043" y="41"/>
                                </a:lnTo>
                                <a:lnTo>
                                  <a:pt x="3024" y="41"/>
                                </a:lnTo>
                                <a:lnTo>
                                  <a:pt x="3002" y="19"/>
                                </a:lnTo>
                                <a:close/>
                                <a:moveTo>
                                  <a:pt x="3043" y="624"/>
                                </a:moveTo>
                                <a:lnTo>
                                  <a:pt x="3024" y="624"/>
                                </a:lnTo>
                                <a:lnTo>
                                  <a:pt x="3002" y="643"/>
                                </a:lnTo>
                                <a:lnTo>
                                  <a:pt x="3043" y="643"/>
                                </a:lnTo>
                                <a:lnTo>
                                  <a:pt x="3043" y="624"/>
                                </a:lnTo>
                                <a:close/>
                                <a:moveTo>
                                  <a:pt x="38" y="19"/>
                                </a:moveTo>
                                <a:lnTo>
                                  <a:pt x="19" y="41"/>
                                </a:lnTo>
                                <a:lnTo>
                                  <a:pt x="38" y="41"/>
                                </a:lnTo>
                                <a:lnTo>
                                  <a:pt x="38" y="19"/>
                                </a:lnTo>
                                <a:close/>
                                <a:moveTo>
                                  <a:pt x="3002" y="19"/>
                                </a:moveTo>
                                <a:lnTo>
                                  <a:pt x="38" y="19"/>
                                </a:lnTo>
                                <a:lnTo>
                                  <a:pt x="38" y="41"/>
                                </a:lnTo>
                                <a:lnTo>
                                  <a:pt x="3002" y="41"/>
                                </a:lnTo>
                                <a:lnTo>
                                  <a:pt x="3002" y="19"/>
                                </a:lnTo>
                                <a:close/>
                                <a:moveTo>
                                  <a:pt x="3043" y="19"/>
                                </a:moveTo>
                                <a:lnTo>
                                  <a:pt x="3002" y="19"/>
                                </a:lnTo>
                                <a:lnTo>
                                  <a:pt x="3024" y="41"/>
                                </a:lnTo>
                                <a:lnTo>
                                  <a:pt x="3043" y="41"/>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1" name="Rectangle 175"/>
                        <wps:cNvSpPr>
                          <a:spLocks noChangeArrowheads="1"/>
                        </wps:cNvSpPr>
                        <wps:spPr bwMode="auto">
                          <a:xfrm>
                            <a:off x="3223" y="4018"/>
                            <a:ext cx="3003" cy="552"/>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2" name="AutoShape 136"/>
                        <wps:cNvSpPr>
                          <a:spLocks/>
                        </wps:cNvSpPr>
                        <wps:spPr bwMode="auto">
                          <a:xfrm>
                            <a:off x="3204" y="3998"/>
                            <a:ext cx="3044" cy="591"/>
                          </a:xfrm>
                          <a:custGeom>
                            <a:avLst/>
                            <a:gdLst>
                              <a:gd name="T0" fmla="*/ 3034 w 3044"/>
                              <a:gd name="T1" fmla="*/ 4218 h 591"/>
                              <a:gd name="T2" fmla="*/ 7 w 3044"/>
                              <a:gd name="T3" fmla="*/ 4218 h 591"/>
                              <a:gd name="T4" fmla="*/ 0 w 3044"/>
                              <a:gd name="T5" fmla="*/ 4227 h 591"/>
                              <a:gd name="T6" fmla="*/ 0 w 3044"/>
                              <a:gd name="T7" fmla="*/ 4799 h 591"/>
                              <a:gd name="T8" fmla="*/ 7 w 3044"/>
                              <a:gd name="T9" fmla="*/ 4808 h 591"/>
                              <a:gd name="T10" fmla="*/ 3034 w 3044"/>
                              <a:gd name="T11" fmla="*/ 4808 h 591"/>
                              <a:gd name="T12" fmla="*/ 3043 w 3044"/>
                              <a:gd name="T13" fmla="*/ 4799 h 591"/>
                              <a:gd name="T14" fmla="*/ 3043 w 3044"/>
                              <a:gd name="T15" fmla="*/ 4789 h 591"/>
                              <a:gd name="T16" fmla="*/ 38 w 3044"/>
                              <a:gd name="T17" fmla="*/ 4789 h 591"/>
                              <a:gd name="T18" fmla="*/ 19 w 3044"/>
                              <a:gd name="T19" fmla="*/ 4767 h 591"/>
                              <a:gd name="T20" fmla="*/ 38 w 3044"/>
                              <a:gd name="T21" fmla="*/ 4767 h 591"/>
                              <a:gd name="T22" fmla="*/ 38 w 3044"/>
                              <a:gd name="T23" fmla="*/ 4259 h 591"/>
                              <a:gd name="T24" fmla="*/ 19 w 3044"/>
                              <a:gd name="T25" fmla="*/ 4259 h 591"/>
                              <a:gd name="T26" fmla="*/ 38 w 3044"/>
                              <a:gd name="T27" fmla="*/ 4237 h 591"/>
                              <a:gd name="T28" fmla="*/ 3043 w 3044"/>
                              <a:gd name="T29" fmla="*/ 4237 h 591"/>
                              <a:gd name="T30" fmla="*/ 3043 w 3044"/>
                              <a:gd name="T31" fmla="*/ 4227 h 591"/>
                              <a:gd name="T32" fmla="*/ 3034 w 3044"/>
                              <a:gd name="T33" fmla="*/ 4218 h 591"/>
                              <a:gd name="T34" fmla="*/ 38 w 3044"/>
                              <a:gd name="T35" fmla="*/ 4767 h 591"/>
                              <a:gd name="T36" fmla="*/ 19 w 3044"/>
                              <a:gd name="T37" fmla="*/ 4767 h 591"/>
                              <a:gd name="T38" fmla="*/ 38 w 3044"/>
                              <a:gd name="T39" fmla="*/ 4789 h 591"/>
                              <a:gd name="T40" fmla="*/ 38 w 3044"/>
                              <a:gd name="T41" fmla="*/ 4767 h 591"/>
                              <a:gd name="T42" fmla="*/ 3002 w 3044"/>
                              <a:gd name="T43" fmla="*/ 4767 h 591"/>
                              <a:gd name="T44" fmla="*/ 38 w 3044"/>
                              <a:gd name="T45" fmla="*/ 4767 h 591"/>
                              <a:gd name="T46" fmla="*/ 38 w 3044"/>
                              <a:gd name="T47" fmla="*/ 4789 h 591"/>
                              <a:gd name="T48" fmla="*/ 3002 w 3044"/>
                              <a:gd name="T49" fmla="*/ 4789 h 591"/>
                              <a:gd name="T50" fmla="*/ 3002 w 3044"/>
                              <a:gd name="T51" fmla="*/ 4767 h 591"/>
                              <a:gd name="T52" fmla="*/ 3002 w 3044"/>
                              <a:gd name="T53" fmla="*/ 4237 h 591"/>
                              <a:gd name="T54" fmla="*/ 3002 w 3044"/>
                              <a:gd name="T55" fmla="*/ 4789 h 591"/>
                              <a:gd name="T56" fmla="*/ 3022 w 3044"/>
                              <a:gd name="T57" fmla="*/ 4767 h 591"/>
                              <a:gd name="T58" fmla="*/ 3043 w 3044"/>
                              <a:gd name="T59" fmla="*/ 4767 h 591"/>
                              <a:gd name="T60" fmla="*/ 3043 w 3044"/>
                              <a:gd name="T61" fmla="*/ 4259 h 591"/>
                              <a:gd name="T62" fmla="*/ 3022 w 3044"/>
                              <a:gd name="T63" fmla="*/ 4259 h 591"/>
                              <a:gd name="T64" fmla="*/ 3002 w 3044"/>
                              <a:gd name="T65" fmla="*/ 4237 h 591"/>
                              <a:gd name="T66" fmla="*/ 3043 w 3044"/>
                              <a:gd name="T67" fmla="*/ 4767 h 591"/>
                              <a:gd name="T68" fmla="*/ 3022 w 3044"/>
                              <a:gd name="T69" fmla="*/ 4767 h 591"/>
                              <a:gd name="T70" fmla="*/ 3002 w 3044"/>
                              <a:gd name="T71" fmla="*/ 4789 h 591"/>
                              <a:gd name="T72" fmla="*/ 3043 w 3044"/>
                              <a:gd name="T73" fmla="*/ 4789 h 591"/>
                              <a:gd name="T74" fmla="*/ 3043 w 3044"/>
                              <a:gd name="T75" fmla="*/ 4767 h 591"/>
                              <a:gd name="T76" fmla="*/ 38 w 3044"/>
                              <a:gd name="T77" fmla="*/ 4237 h 591"/>
                              <a:gd name="T78" fmla="*/ 19 w 3044"/>
                              <a:gd name="T79" fmla="*/ 4259 h 591"/>
                              <a:gd name="T80" fmla="*/ 38 w 3044"/>
                              <a:gd name="T81" fmla="*/ 4259 h 591"/>
                              <a:gd name="T82" fmla="*/ 38 w 3044"/>
                              <a:gd name="T83" fmla="*/ 4237 h 591"/>
                              <a:gd name="T84" fmla="*/ 3002 w 3044"/>
                              <a:gd name="T85" fmla="*/ 4237 h 591"/>
                              <a:gd name="T86" fmla="*/ 38 w 3044"/>
                              <a:gd name="T87" fmla="*/ 4237 h 591"/>
                              <a:gd name="T88" fmla="*/ 38 w 3044"/>
                              <a:gd name="T89" fmla="*/ 4259 h 591"/>
                              <a:gd name="T90" fmla="*/ 3002 w 3044"/>
                              <a:gd name="T91" fmla="*/ 4259 h 591"/>
                              <a:gd name="T92" fmla="*/ 3002 w 3044"/>
                              <a:gd name="T93" fmla="*/ 4237 h 591"/>
                              <a:gd name="T94" fmla="*/ 3043 w 3044"/>
                              <a:gd name="T95" fmla="*/ 4237 h 591"/>
                              <a:gd name="T96" fmla="*/ 3002 w 3044"/>
                              <a:gd name="T97" fmla="*/ 4237 h 591"/>
                              <a:gd name="T98" fmla="*/ 3022 w 3044"/>
                              <a:gd name="T99" fmla="*/ 4259 h 591"/>
                              <a:gd name="T100" fmla="*/ 3043 w 3044"/>
                              <a:gd name="T101" fmla="*/ 4259 h 591"/>
                              <a:gd name="T102" fmla="*/ 3043 w 3044"/>
                              <a:gd name="T103" fmla="*/ 4237 h 59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591">
                                <a:moveTo>
                                  <a:pt x="3034" y="0"/>
                                </a:moveTo>
                                <a:lnTo>
                                  <a:pt x="7" y="0"/>
                                </a:lnTo>
                                <a:lnTo>
                                  <a:pt x="0" y="9"/>
                                </a:lnTo>
                                <a:lnTo>
                                  <a:pt x="0" y="581"/>
                                </a:lnTo>
                                <a:lnTo>
                                  <a:pt x="7" y="590"/>
                                </a:lnTo>
                                <a:lnTo>
                                  <a:pt x="3034" y="590"/>
                                </a:lnTo>
                                <a:lnTo>
                                  <a:pt x="3043" y="581"/>
                                </a:lnTo>
                                <a:lnTo>
                                  <a:pt x="3043" y="571"/>
                                </a:lnTo>
                                <a:lnTo>
                                  <a:pt x="38" y="571"/>
                                </a:lnTo>
                                <a:lnTo>
                                  <a:pt x="19" y="549"/>
                                </a:lnTo>
                                <a:lnTo>
                                  <a:pt x="38" y="549"/>
                                </a:lnTo>
                                <a:lnTo>
                                  <a:pt x="38" y="41"/>
                                </a:lnTo>
                                <a:lnTo>
                                  <a:pt x="19" y="41"/>
                                </a:lnTo>
                                <a:lnTo>
                                  <a:pt x="38" y="19"/>
                                </a:lnTo>
                                <a:lnTo>
                                  <a:pt x="3043" y="19"/>
                                </a:lnTo>
                                <a:lnTo>
                                  <a:pt x="3043" y="9"/>
                                </a:lnTo>
                                <a:lnTo>
                                  <a:pt x="3034" y="0"/>
                                </a:lnTo>
                                <a:close/>
                                <a:moveTo>
                                  <a:pt x="38" y="549"/>
                                </a:moveTo>
                                <a:lnTo>
                                  <a:pt x="19" y="549"/>
                                </a:lnTo>
                                <a:lnTo>
                                  <a:pt x="38" y="571"/>
                                </a:lnTo>
                                <a:lnTo>
                                  <a:pt x="38" y="549"/>
                                </a:lnTo>
                                <a:close/>
                                <a:moveTo>
                                  <a:pt x="3002" y="549"/>
                                </a:moveTo>
                                <a:lnTo>
                                  <a:pt x="38" y="549"/>
                                </a:lnTo>
                                <a:lnTo>
                                  <a:pt x="38" y="571"/>
                                </a:lnTo>
                                <a:lnTo>
                                  <a:pt x="3002" y="571"/>
                                </a:lnTo>
                                <a:lnTo>
                                  <a:pt x="3002" y="549"/>
                                </a:lnTo>
                                <a:close/>
                                <a:moveTo>
                                  <a:pt x="3002" y="19"/>
                                </a:moveTo>
                                <a:lnTo>
                                  <a:pt x="3002" y="571"/>
                                </a:lnTo>
                                <a:lnTo>
                                  <a:pt x="3022" y="549"/>
                                </a:lnTo>
                                <a:lnTo>
                                  <a:pt x="3043" y="549"/>
                                </a:lnTo>
                                <a:lnTo>
                                  <a:pt x="3043" y="41"/>
                                </a:lnTo>
                                <a:lnTo>
                                  <a:pt x="3022" y="41"/>
                                </a:lnTo>
                                <a:lnTo>
                                  <a:pt x="3002" y="19"/>
                                </a:lnTo>
                                <a:close/>
                                <a:moveTo>
                                  <a:pt x="3043" y="549"/>
                                </a:moveTo>
                                <a:lnTo>
                                  <a:pt x="3022" y="549"/>
                                </a:lnTo>
                                <a:lnTo>
                                  <a:pt x="3002" y="571"/>
                                </a:lnTo>
                                <a:lnTo>
                                  <a:pt x="3043" y="571"/>
                                </a:lnTo>
                                <a:lnTo>
                                  <a:pt x="3043" y="549"/>
                                </a:lnTo>
                                <a:close/>
                                <a:moveTo>
                                  <a:pt x="38" y="19"/>
                                </a:moveTo>
                                <a:lnTo>
                                  <a:pt x="19" y="41"/>
                                </a:lnTo>
                                <a:lnTo>
                                  <a:pt x="38" y="41"/>
                                </a:lnTo>
                                <a:lnTo>
                                  <a:pt x="38" y="19"/>
                                </a:lnTo>
                                <a:close/>
                                <a:moveTo>
                                  <a:pt x="3002" y="19"/>
                                </a:moveTo>
                                <a:lnTo>
                                  <a:pt x="38" y="19"/>
                                </a:lnTo>
                                <a:lnTo>
                                  <a:pt x="38" y="41"/>
                                </a:lnTo>
                                <a:lnTo>
                                  <a:pt x="3002" y="41"/>
                                </a:lnTo>
                                <a:lnTo>
                                  <a:pt x="3002" y="19"/>
                                </a:lnTo>
                                <a:close/>
                                <a:moveTo>
                                  <a:pt x="3043" y="19"/>
                                </a:moveTo>
                                <a:lnTo>
                                  <a:pt x="3002" y="19"/>
                                </a:lnTo>
                                <a:lnTo>
                                  <a:pt x="3022" y="41"/>
                                </a:lnTo>
                                <a:lnTo>
                                  <a:pt x="3043" y="41"/>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3" name="Rectangle 177"/>
                        <wps:cNvSpPr>
                          <a:spLocks noChangeArrowheads="1"/>
                        </wps:cNvSpPr>
                        <wps:spPr bwMode="auto">
                          <a:xfrm>
                            <a:off x="3223" y="1834"/>
                            <a:ext cx="3005" cy="687"/>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4" name="AutoShape 134"/>
                        <wps:cNvSpPr>
                          <a:spLocks/>
                        </wps:cNvSpPr>
                        <wps:spPr bwMode="auto">
                          <a:xfrm>
                            <a:off x="3204" y="1814"/>
                            <a:ext cx="3044" cy="728"/>
                          </a:xfrm>
                          <a:custGeom>
                            <a:avLst/>
                            <a:gdLst>
                              <a:gd name="T0" fmla="*/ 3034 w 3044"/>
                              <a:gd name="T1" fmla="*/ 2034 h 728"/>
                              <a:gd name="T2" fmla="*/ 7 w 3044"/>
                              <a:gd name="T3" fmla="*/ 2034 h 728"/>
                              <a:gd name="T4" fmla="*/ 0 w 3044"/>
                              <a:gd name="T5" fmla="*/ 2041 h 728"/>
                              <a:gd name="T6" fmla="*/ 0 w 3044"/>
                              <a:gd name="T7" fmla="*/ 2751 h 728"/>
                              <a:gd name="T8" fmla="*/ 7 w 3044"/>
                              <a:gd name="T9" fmla="*/ 2761 h 728"/>
                              <a:gd name="T10" fmla="*/ 3034 w 3044"/>
                              <a:gd name="T11" fmla="*/ 2761 h 728"/>
                              <a:gd name="T12" fmla="*/ 3043 w 3044"/>
                              <a:gd name="T13" fmla="*/ 2751 h 728"/>
                              <a:gd name="T14" fmla="*/ 3043 w 3044"/>
                              <a:gd name="T15" fmla="*/ 2739 h 728"/>
                              <a:gd name="T16" fmla="*/ 38 w 3044"/>
                              <a:gd name="T17" fmla="*/ 2739 h 728"/>
                              <a:gd name="T18" fmla="*/ 19 w 3044"/>
                              <a:gd name="T19" fmla="*/ 2720 h 728"/>
                              <a:gd name="T20" fmla="*/ 38 w 3044"/>
                              <a:gd name="T21" fmla="*/ 2720 h 728"/>
                              <a:gd name="T22" fmla="*/ 38 w 3044"/>
                              <a:gd name="T23" fmla="*/ 2072 h 728"/>
                              <a:gd name="T24" fmla="*/ 19 w 3044"/>
                              <a:gd name="T25" fmla="*/ 2072 h 728"/>
                              <a:gd name="T26" fmla="*/ 38 w 3044"/>
                              <a:gd name="T27" fmla="*/ 2053 h 728"/>
                              <a:gd name="T28" fmla="*/ 3043 w 3044"/>
                              <a:gd name="T29" fmla="*/ 2053 h 728"/>
                              <a:gd name="T30" fmla="*/ 3043 w 3044"/>
                              <a:gd name="T31" fmla="*/ 2041 h 728"/>
                              <a:gd name="T32" fmla="*/ 3034 w 3044"/>
                              <a:gd name="T33" fmla="*/ 2034 h 728"/>
                              <a:gd name="T34" fmla="*/ 38 w 3044"/>
                              <a:gd name="T35" fmla="*/ 2720 h 728"/>
                              <a:gd name="T36" fmla="*/ 19 w 3044"/>
                              <a:gd name="T37" fmla="*/ 2720 h 728"/>
                              <a:gd name="T38" fmla="*/ 38 w 3044"/>
                              <a:gd name="T39" fmla="*/ 2739 h 728"/>
                              <a:gd name="T40" fmla="*/ 38 w 3044"/>
                              <a:gd name="T41" fmla="*/ 2720 h 728"/>
                              <a:gd name="T42" fmla="*/ 3002 w 3044"/>
                              <a:gd name="T43" fmla="*/ 2720 h 728"/>
                              <a:gd name="T44" fmla="*/ 38 w 3044"/>
                              <a:gd name="T45" fmla="*/ 2720 h 728"/>
                              <a:gd name="T46" fmla="*/ 38 w 3044"/>
                              <a:gd name="T47" fmla="*/ 2739 h 728"/>
                              <a:gd name="T48" fmla="*/ 3002 w 3044"/>
                              <a:gd name="T49" fmla="*/ 2739 h 728"/>
                              <a:gd name="T50" fmla="*/ 3002 w 3044"/>
                              <a:gd name="T51" fmla="*/ 2720 h 728"/>
                              <a:gd name="T52" fmla="*/ 3002 w 3044"/>
                              <a:gd name="T53" fmla="*/ 2053 h 728"/>
                              <a:gd name="T54" fmla="*/ 3002 w 3044"/>
                              <a:gd name="T55" fmla="*/ 2739 h 728"/>
                              <a:gd name="T56" fmla="*/ 3024 w 3044"/>
                              <a:gd name="T57" fmla="*/ 2720 h 728"/>
                              <a:gd name="T58" fmla="*/ 3043 w 3044"/>
                              <a:gd name="T59" fmla="*/ 2720 h 728"/>
                              <a:gd name="T60" fmla="*/ 3043 w 3044"/>
                              <a:gd name="T61" fmla="*/ 2072 h 728"/>
                              <a:gd name="T62" fmla="*/ 3024 w 3044"/>
                              <a:gd name="T63" fmla="*/ 2072 h 728"/>
                              <a:gd name="T64" fmla="*/ 3002 w 3044"/>
                              <a:gd name="T65" fmla="*/ 2053 h 728"/>
                              <a:gd name="T66" fmla="*/ 3043 w 3044"/>
                              <a:gd name="T67" fmla="*/ 2720 h 728"/>
                              <a:gd name="T68" fmla="*/ 3024 w 3044"/>
                              <a:gd name="T69" fmla="*/ 2720 h 728"/>
                              <a:gd name="T70" fmla="*/ 3002 w 3044"/>
                              <a:gd name="T71" fmla="*/ 2739 h 728"/>
                              <a:gd name="T72" fmla="*/ 3043 w 3044"/>
                              <a:gd name="T73" fmla="*/ 2739 h 728"/>
                              <a:gd name="T74" fmla="*/ 3043 w 3044"/>
                              <a:gd name="T75" fmla="*/ 2720 h 728"/>
                              <a:gd name="T76" fmla="*/ 38 w 3044"/>
                              <a:gd name="T77" fmla="*/ 2053 h 728"/>
                              <a:gd name="T78" fmla="*/ 19 w 3044"/>
                              <a:gd name="T79" fmla="*/ 2072 h 728"/>
                              <a:gd name="T80" fmla="*/ 38 w 3044"/>
                              <a:gd name="T81" fmla="*/ 2072 h 728"/>
                              <a:gd name="T82" fmla="*/ 38 w 3044"/>
                              <a:gd name="T83" fmla="*/ 2053 h 728"/>
                              <a:gd name="T84" fmla="*/ 3002 w 3044"/>
                              <a:gd name="T85" fmla="*/ 2053 h 728"/>
                              <a:gd name="T86" fmla="*/ 38 w 3044"/>
                              <a:gd name="T87" fmla="*/ 2053 h 728"/>
                              <a:gd name="T88" fmla="*/ 38 w 3044"/>
                              <a:gd name="T89" fmla="*/ 2072 h 728"/>
                              <a:gd name="T90" fmla="*/ 3002 w 3044"/>
                              <a:gd name="T91" fmla="*/ 2072 h 728"/>
                              <a:gd name="T92" fmla="*/ 3002 w 3044"/>
                              <a:gd name="T93" fmla="*/ 2053 h 728"/>
                              <a:gd name="T94" fmla="*/ 3043 w 3044"/>
                              <a:gd name="T95" fmla="*/ 2053 h 728"/>
                              <a:gd name="T96" fmla="*/ 3002 w 3044"/>
                              <a:gd name="T97" fmla="*/ 2053 h 728"/>
                              <a:gd name="T98" fmla="*/ 3024 w 3044"/>
                              <a:gd name="T99" fmla="*/ 2072 h 728"/>
                              <a:gd name="T100" fmla="*/ 3043 w 3044"/>
                              <a:gd name="T101" fmla="*/ 2072 h 728"/>
                              <a:gd name="T102" fmla="*/ 3043 w 3044"/>
                              <a:gd name="T103" fmla="*/ 2053 h 72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728">
                                <a:moveTo>
                                  <a:pt x="3034" y="0"/>
                                </a:moveTo>
                                <a:lnTo>
                                  <a:pt x="7" y="0"/>
                                </a:lnTo>
                                <a:lnTo>
                                  <a:pt x="0" y="7"/>
                                </a:lnTo>
                                <a:lnTo>
                                  <a:pt x="0" y="717"/>
                                </a:lnTo>
                                <a:lnTo>
                                  <a:pt x="7" y="727"/>
                                </a:lnTo>
                                <a:lnTo>
                                  <a:pt x="3034" y="727"/>
                                </a:lnTo>
                                <a:lnTo>
                                  <a:pt x="3043" y="717"/>
                                </a:lnTo>
                                <a:lnTo>
                                  <a:pt x="3043" y="705"/>
                                </a:lnTo>
                                <a:lnTo>
                                  <a:pt x="38" y="705"/>
                                </a:lnTo>
                                <a:lnTo>
                                  <a:pt x="19" y="686"/>
                                </a:lnTo>
                                <a:lnTo>
                                  <a:pt x="38" y="686"/>
                                </a:lnTo>
                                <a:lnTo>
                                  <a:pt x="38" y="38"/>
                                </a:lnTo>
                                <a:lnTo>
                                  <a:pt x="19" y="38"/>
                                </a:lnTo>
                                <a:lnTo>
                                  <a:pt x="38" y="19"/>
                                </a:lnTo>
                                <a:lnTo>
                                  <a:pt x="3043" y="19"/>
                                </a:lnTo>
                                <a:lnTo>
                                  <a:pt x="3043" y="7"/>
                                </a:lnTo>
                                <a:lnTo>
                                  <a:pt x="3034" y="0"/>
                                </a:lnTo>
                                <a:close/>
                                <a:moveTo>
                                  <a:pt x="38" y="686"/>
                                </a:moveTo>
                                <a:lnTo>
                                  <a:pt x="19" y="686"/>
                                </a:lnTo>
                                <a:lnTo>
                                  <a:pt x="38" y="705"/>
                                </a:lnTo>
                                <a:lnTo>
                                  <a:pt x="38" y="686"/>
                                </a:lnTo>
                                <a:close/>
                                <a:moveTo>
                                  <a:pt x="3002" y="686"/>
                                </a:moveTo>
                                <a:lnTo>
                                  <a:pt x="38" y="686"/>
                                </a:lnTo>
                                <a:lnTo>
                                  <a:pt x="38" y="705"/>
                                </a:lnTo>
                                <a:lnTo>
                                  <a:pt x="3002" y="705"/>
                                </a:lnTo>
                                <a:lnTo>
                                  <a:pt x="3002" y="686"/>
                                </a:lnTo>
                                <a:close/>
                                <a:moveTo>
                                  <a:pt x="3002" y="19"/>
                                </a:moveTo>
                                <a:lnTo>
                                  <a:pt x="3002" y="705"/>
                                </a:lnTo>
                                <a:lnTo>
                                  <a:pt x="3024" y="686"/>
                                </a:lnTo>
                                <a:lnTo>
                                  <a:pt x="3043" y="686"/>
                                </a:lnTo>
                                <a:lnTo>
                                  <a:pt x="3043" y="38"/>
                                </a:lnTo>
                                <a:lnTo>
                                  <a:pt x="3024" y="38"/>
                                </a:lnTo>
                                <a:lnTo>
                                  <a:pt x="3002" y="19"/>
                                </a:lnTo>
                                <a:close/>
                                <a:moveTo>
                                  <a:pt x="3043" y="686"/>
                                </a:moveTo>
                                <a:lnTo>
                                  <a:pt x="3024" y="686"/>
                                </a:lnTo>
                                <a:lnTo>
                                  <a:pt x="3002" y="705"/>
                                </a:lnTo>
                                <a:lnTo>
                                  <a:pt x="3043" y="705"/>
                                </a:lnTo>
                                <a:lnTo>
                                  <a:pt x="3043" y="686"/>
                                </a:lnTo>
                                <a:close/>
                                <a:moveTo>
                                  <a:pt x="38" y="19"/>
                                </a:moveTo>
                                <a:lnTo>
                                  <a:pt x="19" y="38"/>
                                </a:lnTo>
                                <a:lnTo>
                                  <a:pt x="38" y="38"/>
                                </a:lnTo>
                                <a:lnTo>
                                  <a:pt x="38" y="19"/>
                                </a:lnTo>
                                <a:close/>
                                <a:moveTo>
                                  <a:pt x="3002" y="19"/>
                                </a:moveTo>
                                <a:lnTo>
                                  <a:pt x="38" y="19"/>
                                </a:lnTo>
                                <a:lnTo>
                                  <a:pt x="38" y="38"/>
                                </a:lnTo>
                                <a:lnTo>
                                  <a:pt x="3002" y="38"/>
                                </a:lnTo>
                                <a:lnTo>
                                  <a:pt x="3002" y="19"/>
                                </a:lnTo>
                                <a:close/>
                                <a:moveTo>
                                  <a:pt x="3043" y="19"/>
                                </a:moveTo>
                                <a:lnTo>
                                  <a:pt x="3002" y="19"/>
                                </a:lnTo>
                                <a:lnTo>
                                  <a:pt x="3024" y="38"/>
                                </a:lnTo>
                                <a:lnTo>
                                  <a:pt x="3043" y="38"/>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5" name="Rectangle 179"/>
                        <wps:cNvSpPr>
                          <a:spLocks noChangeArrowheads="1"/>
                        </wps:cNvSpPr>
                        <wps:spPr bwMode="auto">
                          <a:xfrm>
                            <a:off x="3223" y="5189"/>
                            <a:ext cx="3005" cy="533"/>
                          </a:xfrm>
                          <a:prstGeom prst="rect">
                            <a:avLst/>
                          </a:prstGeom>
                          <a:solidFill>
                            <a:srgbClr val="4BAC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6" name="AutoShape 132"/>
                        <wps:cNvSpPr>
                          <a:spLocks/>
                        </wps:cNvSpPr>
                        <wps:spPr bwMode="auto">
                          <a:xfrm>
                            <a:off x="3204" y="5170"/>
                            <a:ext cx="3044" cy="572"/>
                          </a:xfrm>
                          <a:custGeom>
                            <a:avLst/>
                            <a:gdLst>
                              <a:gd name="T0" fmla="*/ 3034 w 3044"/>
                              <a:gd name="T1" fmla="*/ 5389 h 572"/>
                              <a:gd name="T2" fmla="*/ 7 w 3044"/>
                              <a:gd name="T3" fmla="*/ 5389 h 572"/>
                              <a:gd name="T4" fmla="*/ 0 w 3044"/>
                              <a:gd name="T5" fmla="*/ 5396 h 572"/>
                              <a:gd name="T6" fmla="*/ 0 w 3044"/>
                              <a:gd name="T7" fmla="*/ 5951 h 572"/>
                              <a:gd name="T8" fmla="*/ 7 w 3044"/>
                              <a:gd name="T9" fmla="*/ 5960 h 572"/>
                              <a:gd name="T10" fmla="*/ 3034 w 3044"/>
                              <a:gd name="T11" fmla="*/ 5960 h 572"/>
                              <a:gd name="T12" fmla="*/ 3043 w 3044"/>
                              <a:gd name="T13" fmla="*/ 5951 h 572"/>
                              <a:gd name="T14" fmla="*/ 3043 w 3044"/>
                              <a:gd name="T15" fmla="*/ 5941 h 572"/>
                              <a:gd name="T16" fmla="*/ 38 w 3044"/>
                              <a:gd name="T17" fmla="*/ 5941 h 572"/>
                              <a:gd name="T18" fmla="*/ 19 w 3044"/>
                              <a:gd name="T19" fmla="*/ 5919 h 572"/>
                              <a:gd name="T20" fmla="*/ 38 w 3044"/>
                              <a:gd name="T21" fmla="*/ 5919 h 572"/>
                              <a:gd name="T22" fmla="*/ 38 w 3044"/>
                              <a:gd name="T23" fmla="*/ 5427 h 572"/>
                              <a:gd name="T24" fmla="*/ 19 w 3044"/>
                              <a:gd name="T25" fmla="*/ 5427 h 572"/>
                              <a:gd name="T26" fmla="*/ 38 w 3044"/>
                              <a:gd name="T27" fmla="*/ 5408 h 572"/>
                              <a:gd name="T28" fmla="*/ 3043 w 3044"/>
                              <a:gd name="T29" fmla="*/ 5408 h 572"/>
                              <a:gd name="T30" fmla="*/ 3043 w 3044"/>
                              <a:gd name="T31" fmla="*/ 5396 h 572"/>
                              <a:gd name="T32" fmla="*/ 3034 w 3044"/>
                              <a:gd name="T33" fmla="*/ 5389 h 572"/>
                              <a:gd name="T34" fmla="*/ 38 w 3044"/>
                              <a:gd name="T35" fmla="*/ 5919 h 572"/>
                              <a:gd name="T36" fmla="*/ 19 w 3044"/>
                              <a:gd name="T37" fmla="*/ 5919 h 572"/>
                              <a:gd name="T38" fmla="*/ 38 w 3044"/>
                              <a:gd name="T39" fmla="*/ 5941 h 572"/>
                              <a:gd name="T40" fmla="*/ 38 w 3044"/>
                              <a:gd name="T41" fmla="*/ 5919 h 572"/>
                              <a:gd name="T42" fmla="*/ 3002 w 3044"/>
                              <a:gd name="T43" fmla="*/ 5919 h 572"/>
                              <a:gd name="T44" fmla="*/ 38 w 3044"/>
                              <a:gd name="T45" fmla="*/ 5919 h 572"/>
                              <a:gd name="T46" fmla="*/ 38 w 3044"/>
                              <a:gd name="T47" fmla="*/ 5941 h 572"/>
                              <a:gd name="T48" fmla="*/ 3002 w 3044"/>
                              <a:gd name="T49" fmla="*/ 5941 h 572"/>
                              <a:gd name="T50" fmla="*/ 3002 w 3044"/>
                              <a:gd name="T51" fmla="*/ 5919 h 572"/>
                              <a:gd name="T52" fmla="*/ 3002 w 3044"/>
                              <a:gd name="T53" fmla="*/ 5408 h 572"/>
                              <a:gd name="T54" fmla="*/ 3002 w 3044"/>
                              <a:gd name="T55" fmla="*/ 5941 h 572"/>
                              <a:gd name="T56" fmla="*/ 3024 w 3044"/>
                              <a:gd name="T57" fmla="*/ 5919 h 572"/>
                              <a:gd name="T58" fmla="*/ 3043 w 3044"/>
                              <a:gd name="T59" fmla="*/ 5919 h 572"/>
                              <a:gd name="T60" fmla="*/ 3043 w 3044"/>
                              <a:gd name="T61" fmla="*/ 5427 h 572"/>
                              <a:gd name="T62" fmla="*/ 3024 w 3044"/>
                              <a:gd name="T63" fmla="*/ 5427 h 572"/>
                              <a:gd name="T64" fmla="*/ 3002 w 3044"/>
                              <a:gd name="T65" fmla="*/ 5408 h 572"/>
                              <a:gd name="T66" fmla="*/ 3043 w 3044"/>
                              <a:gd name="T67" fmla="*/ 5919 h 572"/>
                              <a:gd name="T68" fmla="*/ 3024 w 3044"/>
                              <a:gd name="T69" fmla="*/ 5919 h 572"/>
                              <a:gd name="T70" fmla="*/ 3002 w 3044"/>
                              <a:gd name="T71" fmla="*/ 5941 h 572"/>
                              <a:gd name="T72" fmla="*/ 3043 w 3044"/>
                              <a:gd name="T73" fmla="*/ 5941 h 572"/>
                              <a:gd name="T74" fmla="*/ 3043 w 3044"/>
                              <a:gd name="T75" fmla="*/ 5919 h 572"/>
                              <a:gd name="T76" fmla="*/ 38 w 3044"/>
                              <a:gd name="T77" fmla="*/ 5408 h 572"/>
                              <a:gd name="T78" fmla="*/ 19 w 3044"/>
                              <a:gd name="T79" fmla="*/ 5427 h 572"/>
                              <a:gd name="T80" fmla="*/ 38 w 3044"/>
                              <a:gd name="T81" fmla="*/ 5427 h 572"/>
                              <a:gd name="T82" fmla="*/ 38 w 3044"/>
                              <a:gd name="T83" fmla="*/ 5408 h 572"/>
                              <a:gd name="T84" fmla="*/ 3002 w 3044"/>
                              <a:gd name="T85" fmla="*/ 5408 h 572"/>
                              <a:gd name="T86" fmla="*/ 38 w 3044"/>
                              <a:gd name="T87" fmla="*/ 5408 h 572"/>
                              <a:gd name="T88" fmla="*/ 38 w 3044"/>
                              <a:gd name="T89" fmla="*/ 5427 h 572"/>
                              <a:gd name="T90" fmla="*/ 3002 w 3044"/>
                              <a:gd name="T91" fmla="*/ 5427 h 572"/>
                              <a:gd name="T92" fmla="*/ 3002 w 3044"/>
                              <a:gd name="T93" fmla="*/ 5408 h 572"/>
                              <a:gd name="T94" fmla="*/ 3043 w 3044"/>
                              <a:gd name="T95" fmla="*/ 5408 h 572"/>
                              <a:gd name="T96" fmla="*/ 3002 w 3044"/>
                              <a:gd name="T97" fmla="*/ 5408 h 572"/>
                              <a:gd name="T98" fmla="*/ 3024 w 3044"/>
                              <a:gd name="T99" fmla="*/ 5427 h 572"/>
                              <a:gd name="T100" fmla="*/ 3043 w 3044"/>
                              <a:gd name="T101" fmla="*/ 5427 h 572"/>
                              <a:gd name="T102" fmla="*/ 3043 w 3044"/>
                              <a:gd name="T103" fmla="*/ 5408 h 57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44" h="572">
                                <a:moveTo>
                                  <a:pt x="3034" y="0"/>
                                </a:moveTo>
                                <a:lnTo>
                                  <a:pt x="7" y="0"/>
                                </a:lnTo>
                                <a:lnTo>
                                  <a:pt x="0" y="7"/>
                                </a:lnTo>
                                <a:lnTo>
                                  <a:pt x="0" y="562"/>
                                </a:lnTo>
                                <a:lnTo>
                                  <a:pt x="7" y="571"/>
                                </a:lnTo>
                                <a:lnTo>
                                  <a:pt x="3034" y="571"/>
                                </a:lnTo>
                                <a:lnTo>
                                  <a:pt x="3043" y="562"/>
                                </a:lnTo>
                                <a:lnTo>
                                  <a:pt x="3043" y="552"/>
                                </a:lnTo>
                                <a:lnTo>
                                  <a:pt x="38" y="552"/>
                                </a:lnTo>
                                <a:lnTo>
                                  <a:pt x="19" y="530"/>
                                </a:lnTo>
                                <a:lnTo>
                                  <a:pt x="38" y="530"/>
                                </a:lnTo>
                                <a:lnTo>
                                  <a:pt x="38" y="38"/>
                                </a:lnTo>
                                <a:lnTo>
                                  <a:pt x="19" y="38"/>
                                </a:lnTo>
                                <a:lnTo>
                                  <a:pt x="38" y="19"/>
                                </a:lnTo>
                                <a:lnTo>
                                  <a:pt x="3043" y="19"/>
                                </a:lnTo>
                                <a:lnTo>
                                  <a:pt x="3043" y="7"/>
                                </a:lnTo>
                                <a:lnTo>
                                  <a:pt x="3034" y="0"/>
                                </a:lnTo>
                                <a:close/>
                                <a:moveTo>
                                  <a:pt x="38" y="530"/>
                                </a:moveTo>
                                <a:lnTo>
                                  <a:pt x="19" y="530"/>
                                </a:lnTo>
                                <a:lnTo>
                                  <a:pt x="38" y="552"/>
                                </a:lnTo>
                                <a:lnTo>
                                  <a:pt x="38" y="530"/>
                                </a:lnTo>
                                <a:close/>
                                <a:moveTo>
                                  <a:pt x="3002" y="530"/>
                                </a:moveTo>
                                <a:lnTo>
                                  <a:pt x="38" y="530"/>
                                </a:lnTo>
                                <a:lnTo>
                                  <a:pt x="38" y="552"/>
                                </a:lnTo>
                                <a:lnTo>
                                  <a:pt x="3002" y="552"/>
                                </a:lnTo>
                                <a:lnTo>
                                  <a:pt x="3002" y="530"/>
                                </a:lnTo>
                                <a:close/>
                                <a:moveTo>
                                  <a:pt x="3002" y="19"/>
                                </a:moveTo>
                                <a:lnTo>
                                  <a:pt x="3002" y="552"/>
                                </a:lnTo>
                                <a:lnTo>
                                  <a:pt x="3024" y="530"/>
                                </a:lnTo>
                                <a:lnTo>
                                  <a:pt x="3043" y="530"/>
                                </a:lnTo>
                                <a:lnTo>
                                  <a:pt x="3043" y="38"/>
                                </a:lnTo>
                                <a:lnTo>
                                  <a:pt x="3024" y="38"/>
                                </a:lnTo>
                                <a:lnTo>
                                  <a:pt x="3002" y="19"/>
                                </a:lnTo>
                                <a:close/>
                                <a:moveTo>
                                  <a:pt x="3043" y="530"/>
                                </a:moveTo>
                                <a:lnTo>
                                  <a:pt x="3024" y="530"/>
                                </a:lnTo>
                                <a:lnTo>
                                  <a:pt x="3002" y="552"/>
                                </a:lnTo>
                                <a:lnTo>
                                  <a:pt x="3043" y="552"/>
                                </a:lnTo>
                                <a:lnTo>
                                  <a:pt x="3043" y="530"/>
                                </a:lnTo>
                                <a:close/>
                                <a:moveTo>
                                  <a:pt x="38" y="19"/>
                                </a:moveTo>
                                <a:lnTo>
                                  <a:pt x="19" y="38"/>
                                </a:lnTo>
                                <a:lnTo>
                                  <a:pt x="38" y="38"/>
                                </a:lnTo>
                                <a:lnTo>
                                  <a:pt x="38" y="19"/>
                                </a:lnTo>
                                <a:close/>
                                <a:moveTo>
                                  <a:pt x="3002" y="19"/>
                                </a:moveTo>
                                <a:lnTo>
                                  <a:pt x="38" y="19"/>
                                </a:lnTo>
                                <a:lnTo>
                                  <a:pt x="38" y="38"/>
                                </a:lnTo>
                                <a:lnTo>
                                  <a:pt x="3002" y="38"/>
                                </a:lnTo>
                                <a:lnTo>
                                  <a:pt x="3002" y="19"/>
                                </a:lnTo>
                                <a:close/>
                                <a:moveTo>
                                  <a:pt x="3043" y="19"/>
                                </a:moveTo>
                                <a:lnTo>
                                  <a:pt x="3002" y="19"/>
                                </a:lnTo>
                                <a:lnTo>
                                  <a:pt x="3024" y="38"/>
                                </a:lnTo>
                                <a:lnTo>
                                  <a:pt x="3043" y="38"/>
                                </a:lnTo>
                                <a:lnTo>
                                  <a:pt x="3043" y="19"/>
                                </a:lnTo>
                                <a:close/>
                              </a:path>
                            </a:pathLst>
                          </a:custGeom>
                          <a:solidFill>
                            <a:srgbClr val="357D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7" name="Freeform 181"/>
                        <wps:cNvSpPr>
                          <a:spLocks/>
                        </wps:cNvSpPr>
                        <wps:spPr bwMode="auto">
                          <a:xfrm>
                            <a:off x="4632" y="763"/>
                            <a:ext cx="188" cy="1071"/>
                          </a:xfrm>
                          <a:custGeom>
                            <a:avLst/>
                            <a:gdLst>
                              <a:gd name="T0" fmla="*/ 187 w 188"/>
                              <a:gd name="T1" fmla="*/ 1895 h 1071"/>
                              <a:gd name="T2" fmla="*/ 182 w 188"/>
                              <a:gd name="T3" fmla="*/ 1883 h 1071"/>
                              <a:gd name="T4" fmla="*/ 173 w 188"/>
                              <a:gd name="T5" fmla="*/ 1875 h 1071"/>
                              <a:gd name="T6" fmla="*/ 163 w 188"/>
                              <a:gd name="T7" fmla="*/ 1871 h 1071"/>
                              <a:gd name="T8" fmla="*/ 151 w 188"/>
                              <a:gd name="T9" fmla="*/ 1873 h 1071"/>
                              <a:gd name="T10" fmla="*/ 146 w 188"/>
                              <a:gd name="T11" fmla="*/ 1883 h 1071"/>
                              <a:gd name="T12" fmla="*/ 113 w 188"/>
                              <a:gd name="T13" fmla="*/ 1941 h 1071"/>
                              <a:gd name="T14" fmla="*/ 113 w 188"/>
                              <a:gd name="T15" fmla="*/ 983 h 1071"/>
                              <a:gd name="T16" fmla="*/ 74 w 188"/>
                              <a:gd name="T17" fmla="*/ 983 h 1071"/>
                              <a:gd name="T18" fmla="*/ 74 w 188"/>
                              <a:gd name="T19" fmla="*/ 1941 h 1071"/>
                              <a:gd name="T20" fmla="*/ 41 w 188"/>
                              <a:gd name="T21" fmla="*/ 1883 h 1071"/>
                              <a:gd name="T22" fmla="*/ 36 w 188"/>
                              <a:gd name="T23" fmla="*/ 1873 h 1071"/>
                              <a:gd name="T24" fmla="*/ 24 w 188"/>
                              <a:gd name="T25" fmla="*/ 1871 h 1071"/>
                              <a:gd name="T26" fmla="*/ 14 w 188"/>
                              <a:gd name="T27" fmla="*/ 1875 h 1071"/>
                              <a:gd name="T28" fmla="*/ 5 w 188"/>
                              <a:gd name="T29" fmla="*/ 1883 h 1071"/>
                              <a:gd name="T30" fmla="*/ 0 w 188"/>
                              <a:gd name="T31" fmla="*/ 1895 h 1071"/>
                              <a:gd name="T32" fmla="*/ 7 w 188"/>
                              <a:gd name="T33" fmla="*/ 1904 h 1071"/>
                              <a:gd name="T34" fmla="*/ 94 w 188"/>
                              <a:gd name="T35" fmla="*/ 2053 h 1071"/>
                              <a:gd name="T36" fmla="*/ 116 w 188"/>
                              <a:gd name="T37" fmla="*/ 2015 h 1071"/>
                              <a:gd name="T38" fmla="*/ 180 w 188"/>
                              <a:gd name="T39" fmla="*/ 1904 h 1071"/>
                              <a:gd name="T40" fmla="*/ 187 w 188"/>
                              <a:gd name="T41" fmla="*/ 1895 h 10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8" h="1071">
                                <a:moveTo>
                                  <a:pt x="187" y="912"/>
                                </a:moveTo>
                                <a:lnTo>
                                  <a:pt x="182" y="900"/>
                                </a:lnTo>
                                <a:lnTo>
                                  <a:pt x="173" y="892"/>
                                </a:lnTo>
                                <a:lnTo>
                                  <a:pt x="163" y="888"/>
                                </a:lnTo>
                                <a:lnTo>
                                  <a:pt x="151" y="890"/>
                                </a:lnTo>
                                <a:lnTo>
                                  <a:pt x="146" y="900"/>
                                </a:lnTo>
                                <a:lnTo>
                                  <a:pt x="113" y="958"/>
                                </a:lnTo>
                                <a:lnTo>
                                  <a:pt x="113" y="0"/>
                                </a:lnTo>
                                <a:lnTo>
                                  <a:pt x="74" y="0"/>
                                </a:lnTo>
                                <a:lnTo>
                                  <a:pt x="74" y="958"/>
                                </a:lnTo>
                                <a:lnTo>
                                  <a:pt x="41" y="900"/>
                                </a:lnTo>
                                <a:lnTo>
                                  <a:pt x="36" y="890"/>
                                </a:lnTo>
                                <a:lnTo>
                                  <a:pt x="24" y="888"/>
                                </a:lnTo>
                                <a:lnTo>
                                  <a:pt x="14" y="892"/>
                                </a:lnTo>
                                <a:lnTo>
                                  <a:pt x="5" y="900"/>
                                </a:lnTo>
                                <a:lnTo>
                                  <a:pt x="0" y="912"/>
                                </a:lnTo>
                                <a:lnTo>
                                  <a:pt x="7" y="921"/>
                                </a:lnTo>
                                <a:lnTo>
                                  <a:pt x="94" y="1070"/>
                                </a:lnTo>
                                <a:lnTo>
                                  <a:pt x="116" y="1032"/>
                                </a:lnTo>
                                <a:lnTo>
                                  <a:pt x="180" y="921"/>
                                </a:lnTo>
                                <a:lnTo>
                                  <a:pt x="187" y="912"/>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018" name="Picture 18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4624" y="2520"/>
                            <a:ext cx="1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19" name="AutoShape 129"/>
                        <wps:cNvSpPr>
                          <a:spLocks/>
                        </wps:cNvSpPr>
                        <wps:spPr bwMode="auto">
                          <a:xfrm>
                            <a:off x="1140" y="4301"/>
                            <a:ext cx="2024" cy="164"/>
                          </a:xfrm>
                          <a:custGeom>
                            <a:avLst/>
                            <a:gdLst>
                              <a:gd name="T0" fmla="*/ 1982 w 2024"/>
                              <a:gd name="T1" fmla="*/ 4603 h 164"/>
                              <a:gd name="T2" fmla="*/ 1877 w 2024"/>
                              <a:gd name="T3" fmla="*/ 4664 h 164"/>
                              <a:gd name="T4" fmla="*/ 1872 w 2024"/>
                              <a:gd name="T5" fmla="*/ 4667 h 164"/>
                              <a:gd name="T6" fmla="*/ 1872 w 2024"/>
                              <a:gd name="T7" fmla="*/ 4671 h 164"/>
                              <a:gd name="T8" fmla="*/ 1877 w 2024"/>
                              <a:gd name="T9" fmla="*/ 4681 h 164"/>
                              <a:gd name="T10" fmla="*/ 1882 w 2024"/>
                              <a:gd name="T11" fmla="*/ 4683 h 164"/>
                              <a:gd name="T12" fmla="*/ 1886 w 2024"/>
                              <a:gd name="T13" fmla="*/ 4681 h 164"/>
                              <a:gd name="T14" fmla="*/ 2007 w 2024"/>
                              <a:gd name="T15" fmla="*/ 4611 h 164"/>
                              <a:gd name="T16" fmla="*/ 1997 w 2024"/>
                              <a:gd name="T17" fmla="*/ 4611 h 164"/>
                              <a:gd name="T18" fmla="*/ 1982 w 2024"/>
                              <a:gd name="T19" fmla="*/ 4603 h 164"/>
                              <a:gd name="T20" fmla="*/ 1964 w 2024"/>
                              <a:gd name="T21" fmla="*/ 4592 h 164"/>
                              <a:gd name="T22" fmla="*/ 0 w 2024"/>
                              <a:gd name="T23" fmla="*/ 4592 h 164"/>
                              <a:gd name="T24" fmla="*/ 0 w 2024"/>
                              <a:gd name="T25" fmla="*/ 4611 h 164"/>
                              <a:gd name="T26" fmla="*/ 1968 w 2024"/>
                              <a:gd name="T27" fmla="*/ 4611 h 164"/>
                              <a:gd name="T28" fmla="*/ 1982 w 2024"/>
                              <a:gd name="T29" fmla="*/ 4603 h 164"/>
                              <a:gd name="T30" fmla="*/ 1964 w 2024"/>
                              <a:gd name="T31" fmla="*/ 4592 h 164"/>
                              <a:gd name="T32" fmla="*/ 1997 w 2024"/>
                              <a:gd name="T33" fmla="*/ 4595 h 164"/>
                              <a:gd name="T34" fmla="*/ 1982 w 2024"/>
                              <a:gd name="T35" fmla="*/ 4603 h 164"/>
                              <a:gd name="T36" fmla="*/ 1997 w 2024"/>
                              <a:gd name="T37" fmla="*/ 4611 h 164"/>
                              <a:gd name="T38" fmla="*/ 1997 w 2024"/>
                              <a:gd name="T39" fmla="*/ 4595 h 164"/>
                              <a:gd name="T40" fmla="*/ 2002 w 2024"/>
                              <a:gd name="T41" fmla="*/ 4595 h 164"/>
                              <a:gd name="T42" fmla="*/ 1997 w 2024"/>
                              <a:gd name="T43" fmla="*/ 4595 h 164"/>
                              <a:gd name="T44" fmla="*/ 1997 w 2024"/>
                              <a:gd name="T45" fmla="*/ 4611 h 164"/>
                              <a:gd name="T46" fmla="*/ 2002 w 2024"/>
                              <a:gd name="T47" fmla="*/ 4611 h 164"/>
                              <a:gd name="T48" fmla="*/ 2002 w 2024"/>
                              <a:gd name="T49" fmla="*/ 4595 h 164"/>
                              <a:gd name="T50" fmla="*/ 2007 w 2024"/>
                              <a:gd name="T51" fmla="*/ 4592 h 164"/>
                              <a:gd name="T52" fmla="*/ 2002 w 2024"/>
                              <a:gd name="T53" fmla="*/ 4592 h 164"/>
                              <a:gd name="T54" fmla="*/ 2002 w 2024"/>
                              <a:gd name="T55" fmla="*/ 4611 h 164"/>
                              <a:gd name="T56" fmla="*/ 2007 w 2024"/>
                              <a:gd name="T57" fmla="*/ 4611 h 164"/>
                              <a:gd name="T58" fmla="*/ 2023 w 2024"/>
                              <a:gd name="T59" fmla="*/ 4602 h 164"/>
                              <a:gd name="T60" fmla="*/ 2007 w 2024"/>
                              <a:gd name="T61" fmla="*/ 4592 h 164"/>
                              <a:gd name="T62" fmla="*/ 1882 w 2024"/>
                              <a:gd name="T63" fmla="*/ 4520 h 164"/>
                              <a:gd name="T64" fmla="*/ 1877 w 2024"/>
                              <a:gd name="T65" fmla="*/ 4523 h 164"/>
                              <a:gd name="T66" fmla="*/ 1872 w 2024"/>
                              <a:gd name="T67" fmla="*/ 4532 h 164"/>
                              <a:gd name="T68" fmla="*/ 1872 w 2024"/>
                              <a:gd name="T69" fmla="*/ 4537 h 164"/>
                              <a:gd name="T70" fmla="*/ 1877 w 2024"/>
                              <a:gd name="T71" fmla="*/ 4542 h 164"/>
                              <a:gd name="T72" fmla="*/ 1982 w 2024"/>
                              <a:gd name="T73" fmla="*/ 4603 h 164"/>
                              <a:gd name="T74" fmla="*/ 1997 w 2024"/>
                              <a:gd name="T75" fmla="*/ 4595 h 164"/>
                              <a:gd name="T76" fmla="*/ 2002 w 2024"/>
                              <a:gd name="T77" fmla="*/ 4595 h 164"/>
                              <a:gd name="T78" fmla="*/ 2002 w 2024"/>
                              <a:gd name="T79" fmla="*/ 4592 h 164"/>
                              <a:gd name="T80" fmla="*/ 2007 w 2024"/>
                              <a:gd name="T81" fmla="*/ 4592 h 164"/>
                              <a:gd name="T82" fmla="*/ 1886 w 2024"/>
                              <a:gd name="T83" fmla="*/ 4523 h 164"/>
                              <a:gd name="T84" fmla="*/ 1882 w 2024"/>
                              <a:gd name="T85" fmla="*/ 4520 h 16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24" h="164">
                                <a:moveTo>
                                  <a:pt x="1982" y="83"/>
                                </a:moveTo>
                                <a:lnTo>
                                  <a:pt x="1877" y="144"/>
                                </a:lnTo>
                                <a:lnTo>
                                  <a:pt x="1872" y="147"/>
                                </a:lnTo>
                                <a:lnTo>
                                  <a:pt x="1872" y="151"/>
                                </a:lnTo>
                                <a:lnTo>
                                  <a:pt x="1877" y="161"/>
                                </a:lnTo>
                                <a:lnTo>
                                  <a:pt x="1882" y="163"/>
                                </a:lnTo>
                                <a:lnTo>
                                  <a:pt x="1886" y="161"/>
                                </a:lnTo>
                                <a:lnTo>
                                  <a:pt x="2007" y="91"/>
                                </a:lnTo>
                                <a:lnTo>
                                  <a:pt x="1997" y="91"/>
                                </a:lnTo>
                                <a:lnTo>
                                  <a:pt x="1982" y="83"/>
                                </a:lnTo>
                                <a:close/>
                                <a:moveTo>
                                  <a:pt x="1964" y="72"/>
                                </a:moveTo>
                                <a:lnTo>
                                  <a:pt x="0" y="72"/>
                                </a:lnTo>
                                <a:lnTo>
                                  <a:pt x="0" y="91"/>
                                </a:lnTo>
                                <a:lnTo>
                                  <a:pt x="1968" y="91"/>
                                </a:lnTo>
                                <a:lnTo>
                                  <a:pt x="1982" y="83"/>
                                </a:lnTo>
                                <a:lnTo>
                                  <a:pt x="1964" y="72"/>
                                </a:lnTo>
                                <a:close/>
                                <a:moveTo>
                                  <a:pt x="1997" y="75"/>
                                </a:moveTo>
                                <a:lnTo>
                                  <a:pt x="1982" y="83"/>
                                </a:lnTo>
                                <a:lnTo>
                                  <a:pt x="1997" y="91"/>
                                </a:lnTo>
                                <a:lnTo>
                                  <a:pt x="1997" y="75"/>
                                </a:lnTo>
                                <a:close/>
                                <a:moveTo>
                                  <a:pt x="2002" y="75"/>
                                </a:moveTo>
                                <a:lnTo>
                                  <a:pt x="1997" y="75"/>
                                </a:lnTo>
                                <a:lnTo>
                                  <a:pt x="1997" y="91"/>
                                </a:lnTo>
                                <a:lnTo>
                                  <a:pt x="2002" y="91"/>
                                </a:lnTo>
                                <a:lnTo>
                                  <a:pt x="2002" y="75"/>
                                </a:lnTo>
                                <a:close/>
                                <a:moveTo>
                                  <a:pt x="2007" y="72"/>
                                </a:moveTo>
                                <a:lnTo>
                                  <a:pt x="2002" y="72"/>
                                </a:lnTo>
                                <a:lnTo>
                                  <a:pt x="2002" y="91"/>
                                </a:lnTo>
                                <a:lnTo>
                                  <a:pt x="2007" y="91"/>
                                </a:lnTo>
                                <a:lnTo>
                                  <a:pt x="2023" y="82"/>
                                </a:lnTo>
                                <a:lnTo>
                                  <a:pt x="2007" y="72"/>
                                </a:lnTo>
                                <a:close/>
                                <a:moveTo>
                                  <a:pt x="1882" y="0"/>
                                </a:moveTo>
                                <a:lnTo>
                                  <a:pt x="1877" y="3"/>
                                </a:lnTo>
                                <a:lnTo>
                                  <a:pt x="1872" y="12"/>
                                </a:lnTo>
                                <a:lnTo>
                                  <a:pt x="1872" y="17"/>
                                </a:lnTo>
                                <a:lnTo>
                                  <a:pt x="1877" y="22"/>
                                </a:lnTo>
                                <a:lnTo>
                                  <a:pt x="1982" y="83"/>
                                </a:lnTo>
                                <a:lnTo>
                                  <a:pt x="1997" y="75"/>
                                </a:lnTo>
                                <a:lnTo>
                                  <a:pt x="2002" y="75"/>
                                </a:lnTo>
                                <a:lnTo>
                                  <a:pt x="2002" y="72"/>
                                </a:lnTo>
                                <a:lnTo>
                                  <a:pt x="2007" y="72"/>
                                </a:lnTo>
                                <a:lnTo>
                                  <a:pt x="1886" y="3"/>
                                </a:lnTo>
                                <a:lnTo>
                                  <a:pt x="1882" y="0"/>
                                </a:lnTo>
                                <a:close/>
                              </a:path>
                            </a:pathLst>
                          </a:custGeom>
                          <a:solidFill>
                            <a:srgbClr val="00B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0" name="AutoShape 128"/>
                        <wps:cNvSpPr>
                          <a:spLocks/>
                        </wps:cNvSpPr>
                        <wps:spPr bwMode="auto">
                          <a:xfrm>
                            <a:off x="1735" y="5270"/>
                            <a:ext cx="1469" cy="164"/>
                          </a:xfrm>
                          <a:custGeom>
                            <a:avLst/>
                            <a:gdLst>
                              <a:gd name="T0" fmla="*/ 0 w 1469"/>
                              <a:gd name="T1" fmla="*/ 5562 h 164"/>
                              <a:gd name="T2" fmla="*/ 161 w 1469"/>
                              <a:gd name="T3" fmla="*/ 5581 h 164"/>
                              <a:gd name="T4" fmla="*/ 240 w 1469"/>
                              <a:gd name="T5" fmla="*/ 5562 h 164"/>
                              <a:gd name="T6" fmla="*/ 221 w 1469"/>
                              <a:gd name="T7" fmla="*/ 5581 h 164"/>
                              <a:gd name="T8" fmla="*/ 240 w 1469"/>
                              <a:gd name="T9" fmla="*/ 5562 h 164"/>
                              <a:gd name="T10" fmla="*/ 300 w 1469"/>
                              <a:gd name="T11" fmla="*/ 5562 h 164"/>
                              <a:gd name="T12" fmla="*/ 319 w 1469"/>
                              <a:gd name="T13" fmla="*/ 5581 h 164"/>
                              <a:gd name="T14" fmla="*/ 540 w 1469"/>
                              <a:gd name="T15" fmla="*/ 5562 h 164"/>
                              <a:gd name="T16" fmla="*/ 379 w 1469"/>
                              <a:gd name="T17" fmla="*/ 5581 h 164"/>
                              <a:gd name="T18" fmla="*/ 540 w 1469"/>
                              <a:gd name="T19" fmla="*/ 5562 h 164"/>
                              <a:gd name="T20" fmla="*/ 600 w 1469"/>
                              <a:gd name="T21" fmla="*/ 5562 h 164"/>
                              <a:gd name="T22" fmla="*/ 619 w 1469"/>
                              <a:gd name="T23" fmla="*/ 5581 h 164"/>
                              <a:gd name="T24" fmla="*/ 701 w 1469"/>
                              <a:gd name="T25" fmla="*/ 5562 h 164"/>
                              <a:gd name="T26" fmla="*/ 679 w 1469"/>
                              <a:gd name="T27" fmla="*/ 5581 h 164"/>
                              <a:gd name="T28" fmla="*/ 701 w 1469"/>
                              <a:gd name="T29" fmla="*/ 5562 h 164"/>
                              <a:gd name="T30" fmla="*/ 761 w 1469"/>
                              <a:gd name="T31" fmla="*/ 5562 h 164"/>
                              <a:gd name="T32" fmla="*/ 919 w 1469"/>
                              <a:gd name="T33" fmla="*/ 5581 h 164"/>
                              <a:gd name="T34" fmla="*/ 1001 w 1469"/>
                              <a:gd name="T35" fmla="*/ 5562 h 164"/>
                              <a:gd name="T36" fmla="*/ 979 w 1469"/>
                              <a:gd name="T37" fmla="*/ 5581 h 164"/>
                              <a:gd name="T38" fmla="*/ 1001 w 1469"/>
                              <a:gd name="T39" fmla="*/ 5562 h 164"/>
                              <a:gd name="T40" fmla="*/ 1061 w 1469"/>
                              <a:gd name="T41" fmla="*/ 5562 h 164"/>
                              <a:gd name="T42" fmla="*/ 1080 w 1469"/>
                              <a:gd name="T43" fmla="*/ 5581 h 164"/>
                              <a:gd name="T44" fmla="*/ 1301 w 1469"/>
                              <a:gd name="T45" fmla="*/ 5562 h 164"/>
                              <a:gd name="T46" fmla="*/ 1140 w 1469"/>
                              <a:gd name="T47" fmla="*/ 5581 h 164"/>
                              <a:gd name="T48" fmla="*/ 1301 w 1469"/>
                              <a:gd name="T49" fmla="*/ 5562 h 164"/>
                              <a:gd name="T50" fmla="*/ 1323 w 1469"/>
                              <a:gd name="T51" fmla="*/ 5631 h 164"/>
                              <a:gd name="T52" fmla="*/ 1318 w 1469"/>
                              <a:gd name="T53" fmla="*/ 5641 h 164"/>
                              <a:gd name="T54" fmla="*/ 1330 w 1469"/>
                              <a:gd name="T55" fmla="*/ 5653 h 164"/>
                              <a:gd name="T56" fmla="*/ 1453 w 1469"/>
                              <a:gd name="T57" fmla="*/ 5581 h 164"/>
                              <a:gd name="T58" fmla="*/ 1440 w 1469"/>
                              <a:gd name="T59" fmla="*/ 5577 h 164"/>
                              <a:gd name="T60" fmla="*/ 1380 w 1469"/>
                              <a:gd name="T61" fmla="*/ 5562 h 164"/>
                              <a:gd name="T62" fmla="*/ 1361 w 1469"/>
                              <a:gd name="T63" fmla="*/ 5581 h 164"/>
                              <a:gd name="T64" fmla="*/ 1380 w 1469"/>
                              <a:gd name="T65" fmla="*/ 5562 h 164"/>
                              <a:gd name="T66" fmla="*/ 1440 w 1469"/>
                              <a:gd name="T67" fmla="*/ 5581 h 164"/>
                              <a:gd name="T68" fmla="*/ 1450 w 1469"/>
                              <a:gd name="T69" fmla="*/ 5579 h 164"/>
                              <a:gd name="T70" fmla="*/ 1440 w 1469"/>
                              <a:gd name="T71" fmla="*/ 5577 h 164"/>
                              <a:gd name="T72" fmla="*/ 1450 w 1469"/>
                              <a:gd name="T73" fmla="*/ 5562 h 164"/>
                              <a:gd name="T74" fmla="*/ 1453 w 1469"/>
                              <a:gd name="T75" fmla="*/ 5581 h 164"/>
                              <a:gd name="T76" fmla="*/ 1453 w 1469"/>
                              <a:gd name="T77" fmla="*/ 5562 h 164"/>
                              <a:gd name="T78" fmla="*/ 1440 w 1469"/>
                              <a:gd name="T79" fmla="*/ 5563 h 164"/>
                              <a:gd name="T80" fmla="*/ 1443 w 1469"/>
                              <a:gd name="T81" fmla="*/ 5579 h 164"/>
                              <a:gd name="T82" fmla="*/ 1450 w 1469"/>
                              <a:gd name="T83" fmla="*/ 5562 h 164"/>
                              <a:gd name="T84" fmla="*/ 1443 w 1469"/>
                              <a:gd name="T85" fmla="*/ 5579 h 164"/>
                              <a:gd name="T86" fmla="*/ 1450 w 1469"/>
                              <a:gd name="T87" fmla="*/ 5562 h 164"/>
                              <a:gd name="T88" fmla="*/ 1428 w 1469"/>
                              <a:gd name="T89" fmla="*/ 5570 h 164"/>
                              <a:gd name="T90" fmla="*/ 1440 w 1469"/>
                              <a:gd name="T91" fmla="*/ 5563 h 164"/>
                              <a:gd name="T92" fmla="*/ 1323 w 1469"/>
                              <a:gd name="T93" fmla="*/ 5492 h 164"/>
                              <a:gd name="T94" fmla="*/ 1318 w 1469"/>
                              <a:gd name="T95" fmla="*/ 5507 h 164"/>
                              <a:gd name="T96" fmla="*/ 1428 w 1469"/>
                              <a:gd name="T97" fmla="*/ 5570 h 164"/>
                              <a:gd name="T98" fmla="*/ 1440 w 1469"/>
                              <a:gd name="T99" fmla="*/ 5562 h 164"/>
                              <a:gd name="T100" fmla="*/ 1335 w 1469"/>
                              <a:gd name="T101" fmla="*/ 5492 h 164"/>
                              <a:gd name="T102" fmla="*/ 1443 w 1469"/>
                              <a:gd name="T103" fmla="*/ 5562 h 164"/>
                              <a:gd name="T104" fmla="*/ 1440 w 1469"/>
                              <a:gd name="T105" fmla="*/ 5563 h 1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469" h="164">
                                <a:moveTo>
                                  <a:pt x="161" y="72"/>
                                </a:moveTo>
                                <a:lnTo>
                                  <a:pt x="0" y="72"/>
                                </a:lnTo>
                                <a:lnTo>
                                  <a:pt x="0" y="91"/>
                                </a:lnTo>
                                <a:lnTo>
                                  <a:pt x="161" y="91"/>
                                </a:lnTo>
                                <a:lnTo>
                                  <a:pt x="161" y="72"/>
                                </a:lnTo>
                                <a:close/>
                                <a:moveTo>
                                  <a:pt x="240" y="72"/>
                                </a:moveTo>
                                <a:lnTo>
                                  <a:pt x="221" y="72"/>
                                </a:lnTo>
                                <a:lnTo>
                                  <a:pt x="221" y="91"/>
                                </a:lnTo>
                                <a:lnTo>
                                  <a:pt x="240" y="91"/>
                                </a:lnTo>
                                <a:lnTo>
                                  <a:pt x="240" y="72"/>
                                </a:lnTo>
                                <a:close/>
                                <a:moveTo>
                                  <a:pt x="319" y="72"/>
                                </a:moveTo>
                                <a:lnTo>
                                  <a:pt x="300" y="72"/>
                                </a:lnTo>
                                <a:lnTo>
                                  <a:pt x="300" y="91"/>
                                </a:lnTo>
                                <a:lnTo>
                                  <a:pt x="319" y="91"/>
                                </a:lnTo>
                                <a:lnTo>
                                  <a:pt x="319" y="72"/>
                                </a:lnTo>
                                <a:close/>
                                <a:moveTo>
                                  <a:pt x="540" y="72"/>
                                </a:moveTo>
                                <a:lnTo>
                                  <a:pt x="379" y="72"/>
                                </a:lnTo>
                                <a:lnTo>
                                  <a:pt x="379" y="91"/>
                                </a:lnTo>
                                <a:lnTo>
                                  <a:pt x="540" y="91"/>
                                </a:lnTo>
                                <a:lnTo>
                                  <a:pt x="540" y="72"/>
                                </a:lnTo>
                                <a:close/>
                                <a:moveTo>
                                  <a:pt x="619" y="72"/>
                                </a:moveTo>
                                <a:lnTo>
                                  <a:pt x="600" y="72"/>
                                </a:lnTo>
                                <a:lnTo>
                                  <a:pt x="600" y="91"/>
                                </a:lnTo>
                                <a:lnTo>
                                  <a:pt x="619" y="91"/>
                                </a:lnTo>
                                <a:lnTo>
                                  <a:pt x="619" y="72"/>
                                </a:lnTo>
                                <a:close/>
                                <a:moveTo>
                                  <a:pt x="701" y="72"/>
                                </a:moveTo>
                                <a:lnTo>
                                  <a:pt x="679" y="72"/>
                                </a:lnTo>
                                <a:lnTo>
                                  <a:pt x="679" y="91"/>
                                </a:lnTo>
                                <a:lnTo>
                                  <a:pt x="701" y="91"/>
                                </a:lnTo>
                                <a:lnTo>
                                  <a:pt x="701" y="72"/>
                                </a:lnTo>
                                <a:close/>
                                <a:moveTo>
                                  <a:pt x="919" y="72"/>
                                </a:moveTo>
                                <a:lnTo>
                                  <a:pt x="761" y="72"/>
                                </a:lnTo>
                                <a:lnTo>
                                  <a:pt x="761" y="91"/>
                                </a:lnTo>
                                <a:lnTo>
                                  <a:pt x="919" y="91"/>
                                </a:lnTo>
                                <a:lnTo>
                                  <a:pt x="919" y="72"/>
                                </a:lnTo>
                                <a:close/>
                                <a:moveTo>
                                  <a:pt x="1001" y="72"/>
                                </a:moveTo>
                                <a:lnTo>
                                  <a:pt x="979" y="72"/>
                                </a:lnTo>
                                <a:lnTo>
                                  <a:pt x="979" y="91"/>
                                </a:lnTo>
                                <a:lnTo>
                                  <a:pt x="1001" y="91"/>
                                </a:lnTo>
                                <a:lnTo>
                                  <a:pt x="1001" y="72"/>
                                </a:lnTo>
                                <a:close/>
                                <a:moveTo>
                                  <a:pt x="1080" y="72"/>
                                </a:moveTo>
                                <a:lnTo>
                                  <a:pt x="1061" y="72"/>
                                </a:lnTo>
                                <a:lnTo>
                                  <a:pt x="1061" y="91"/>
                                </a:lnTo>
                                <a:lnTo>
                                  <a:pt x="1080" y="91"/>
                                </a:lnTo>
                                <a:lnTo>
                                  <a:pt x="1080" y="72"/>
                                </a:lnTo>
                                <a:close/>
                                <a:moveTo>
                                  <a:pt x="1301" y="72"/>
                                </a:moveTo>
                                <a:lnTo>
                                  <a:pt x="1140" y="72"/>
                                </a:lnTo>
                                <a:lnTo>
                                  <a:pt x="1140" y="91"/>
                                </a:lnTo>
                                <a:lnTo>
                                  <a:pt x="1301" y="91"/>
                                </a:lnTo>
                                <a:lnTo>
                                  <a:pt x="1301" y="72"/>
                                </a:lnTo>
                                <a:close/>
                                <a:moveTo>
                                  <a:pt x="1428" y="80"/>
                                </a:moveTo>
                                <a:lnTo>
                                  <a:pt x="1323" y="141"/>
                                </a:lnTo>
                                <a:lnTo>
                                  <a:pt x="1318" y="146"/>
                                </a:lnTo>
                                <a:lnTo>
                                  <a:pt x="1318" y="151"/>
                                </a:lnTo>
                                <a:lnTo>
                                  <a:pt x="1323" y="161"/>
                                </a:lnTo>
                                <a:lnTo>
                                  <a:pt x="1330" y="163"/>
                                </a:lnTo>
                                <a:lnTo>
                                  <a:pt x="1335" y="161"/>
                                </a:lnTo>
                                <a:lnTo>
                                  <a:pt x="1453" y="91"/>
                                </a:lnTo>
                                <a:lnTo>
                                  <a:pt x="1440" y="91"/>
                                </a:lnTo>
                                <a:lnTo>
                                  <a:pt x="1440" y="87"/>
                                </a:lnTo>
                                <a:lnTo>
                                  <a:pt x="1428" y="80"/>
                                </a:lnTo>
                                <a:close/>
                                <a:moveTo>
                                  <a:pt x="1380" y="72"/>
                                </a:moveTo>
                                <a:lnTo>
                                  <a:pt x="1361" y="72"/>
                                </a:lnTo>
                                <a:lnTo>
                                  <a:pt x="1361" y="91"/>
                                </a:lnTo>
                                <a:lnTo>
                                  <a:pt x="1380" y="91"/>
                                </a:lnTo>
                                <a:lnTo>
                                  <a:pt x="1380" y="72"/>
                                </a:lnTo>
                                <a:close/>
                                <a:moveTo>
                                  <a:pt x="1440" y="87"/>
                                </a:moveTo>
                                <a:lnTo>
                                  <a:pt x="1440" y="91"/>
                                </a:lnTo>
                                <a:lnTo>
                                  <a:pt x="1450" y="91"/>
                                </a:lnTo>
                                <a:lnTo>
                                  <a:pt x="1450" y="89"/>
                                </a:lnTo>
                                <a:lnTo>
                                  <a:pt x="1443" y="89"/>
                                </a:lnTo>
                                <a:lnTo>
                                  <a:pt x="1440" y="87"/>
                                </a:lnTo>
                                <a:close/>
                                <a:moveTo>
                                  <a:pt x="1453" y="72"/>
                                </a:moveTo>
                                <a:lnTo>
                                  <a:pt x="1450" y="72"/>
                                </a:lnTo>
                                <a:lnTo>
                                  <a:pt x="1450" y="91"/>
                                </a:lnTo>
                                <a:lnTo>
                                  <a:pt x="1453" y="91"/>
                                </a:lnTo>
                                <a:lnTo>
                                  <a:pt x="1469" y="81"/>
                                </a:lnTo>
                                <a:lnTo>
                                  <a:pt x="1453" y="72"/>
                                </a:lnTo>
                                <a:close/>
                                <a:moveTo>
                                  <a:pt x="1443" y="72"/>
                                </a:moveTo>
                                <a:lnTo>
                                  <a:pt x="1440" y="73"/>
                                </a:lnTo>
                                <a:lnTo>
                                  <a:pt x="1440" y="87"/>
                                </a:lnTo>
                                <a:lnTo>
                                  <a:pt x="1443" y="89"/>
                                </a:lnTo>
                                <a:lnTo>
                                  <a:pt x="1443" y="72"/>
                                </a:lnTo>
                                <a:close/>
                                <a:moveTo>
                                  <a:pt x="1450" y="72"/>
                                </a:moveTo>
                                <a:lnTo>
                                  <a:pt x="1443" y="72"/>
                                </a:lnTo>
                                <a:lnTo>
                                  <a:pt x="1443" y="89"/>
                                </a:lnTo>
                                <a:lnTo>
                                  <a:pt x="1450" y="89"/>
                                </a:lnTo>
                                <a:lnTo>
                                  <a:pt x="1450" y="72"/>
                                </a:lnTo>
                                <a:close/>
                                <a:moveTo>
                                  <a:pt x="1440" y="73"/>
                                </a:moveTo>
                                <a:lnTo>
                                  <a:pt x="1428" y="80"/>
                                </a:lnTo>
                                <a:lnTo>
                                  <a:pt x="1440" y="87"/>
                                </a:lnTo>
                                <a:lnTo>
                                  <a:pt x="1440" y="73"/>
                                </a:lnTo>
                                <a:close/>
                                <a:moveTo>
                                  <a:pt x="1330" y="0"/>
                                </a:moveTo>
                                <a:lnTo>
                                  <a:pt x="1323" y="2"/>
                                </a:lnTo>
                                <a:lnTo>
                                  <a:pt x="1318" y="12"/>
                                </a:lnTo>
                                <a:lnTo>
                                  <a:pt x="1318" y="17"/>
                                </a:lnTo>
                                <a:lnTo>
                                  <a:pt x="1323" y="19"/>
                                </a:lnTo>
                                <a:lnTo>
                                  <a:pt x="1428" y="80"/>
                                </a:lnTo>
                                <a:lnTo>
                                  <a:pt x="1440" y="73"/>
                                </a:lnTo>
                                <a:lnTo>
                                  <a:pt x="1440" y="72"/>
                                </a:lnTo>
                                <a:lnTo>
                                  <a:pt x="1453" y="72"/>
                                </a:lnTo>
                                <a:lnTo>
                                  <a:pt x="1335" y="2"/>
                                </a:lnTo>
                                <a:lnTo>
                                  <a:pt x="1330" y="0"/>
                                </a:lnTo>
                                <a:close/>
                                <a:moveTo>
                                  <a:pt x="1443" y="72"/>
                                </a:moveTo>
                                <a:lnTo>
                                  <a:pt x="1440" y="72"/>
                                </a:lnTo>
                                <a:lnTo>
                                  <a:pt x="1440" y="73"/>
                                </a:lnTo>
                                <a:lnTo>
                                  <a:pt x="1443" y="72"/>
                                </a:lnTo>
                                <a:close/>
                              </a:path>
                            </a:pathLst>
                          </a:custGeom>
                          <a:solidFill>
                            <a:srgbClr val="00206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021" name="Picture 18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422" y="2810"/>
                            <a:ext cx="1313" cy="1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22" name="Picture 18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387" y="2806"/>
                            <a:ext cx="1970" cy="1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23" name="AutoShape 125"/>
                        <wps:cNvSpPr>
                          <a:spLocks/>
                        </wps:cNvSpPr>
                        <wps:spPr bwMode="auto">
                          <a:xfrm>
                            <a:off x="353" y="2800"/>
                            <a:ext cx="1828" cy="1042"/>
                          </a:xfrm>
                          <a:custGeom>
                            <a:avLst/>
                            <a:gdLst>
                              <a:gd name="T0" fmla="*/ 0 w 1323"/>
                              <a:gd name="T1" fmla="*/ 3025 h 1042"/>
                              <a:gd name="T2" fmla="*/ 912 w 1323"/>
                              <a:gd name="T3" fmla="*/ 4067 h 1042"/>
                              <a:gd name="T4" fmla="*/ 912 w 1323"/>
                              <a:gd name="T5" fmla="*/ 4057 h 1042"/>
                              <a:gd name="T6" fmla="*/ 14 w 1323"/>
                              <a:gd name="T7" fmla="*/ 3791 h 1042"/>
                              <a:gd name="T8" fmla="*/ 6 w 1323"/>
                              <a:gd name="T9" fmla="*/ 3788 h 1042"/>
                              <a:gd name="T10" fmla="*/ 12 w 1323"/>
                              <a:gd name="T11" fmla="*/ 3035 h 1042"/>
                              <a:gd name="T12" fmla="*/ 12 w 1323"/>
                              <a:gd name="T13" fmla="*/ 3030 h 1042"/>
                              <a:gd name="T14" fmla="*/ 1827 w 1323"/>
                              <a:gd name="T15" fmla="*/ 3025 h 1042"/>
                              <a:gd name="T16" fmla="*/ 912 w 1323"/>
                              <a:gd name="T17" fmla="*/ 4057 h 1042"/>
                              <a:gd name="T18" fmla="*/ 913 w 1323"/>
                              <a:gd name="T19" fmla="*/ 4057 h 1042"/>
                              <a:gd name="T20" fmla="*/ 913 w 1323"/>
                              <a:gd name="T21" fmla="*/ 4057 h 1042"/>
                              <a:gd name="T22" fmla="*/ 944 w 1323"/>
                              <a:gd name="T23" fmla="*/ 4057 h 1042"/>
                              <a:gd name="T24" fmla="*/ 1827 w 1323"/>
                              <a:gd name="T25" fmla="*/ 3791 h 1042"/>
                              <a:gd name="T26" fmla="*/ 1813 w 1323"/>
                              <a:gd name="T27" fmla="*/ 3789 h 1042"/>
                              <a:gd name="T28" fmla="*/ 12 w 1323"/>
                              <a:gd name="T29" fmla="*/ 3791 h 1042"/>
                              <a:gd name="T30" fmla="*/ 6 w 1323"/>
                              <a:gd name="T31" fmla="*/ 3788 h 1042"/>
                              <a:gd name="T32" fmla="*/ 12 w 1323"/>
                              <a:gd name="T33" fmla="*/ 3791 h 1042"/>
                              <a:gd name="T34" fmla="*/ 12 w 1323"/>
                              <a:gd name="T35" fmla="*/ 3790 h 1042"/>
                              <a:gd name="T36" fmla="*/ 1813 w 1323"/>
                              <a:gd name="T37" fmla="*/ 3789 h 1042"/>
                              <a:gd name="T38" fmla="*/ 1817 w 1323"/>
                              <a:gd name="T39" fmla="*/ 3788 h 1042"/>
                              <a:gd name="T40" fmla="*/ 1817 w 1323"/>
                              <a:gd name="T41" fmla="*/ 3788 h 1042"/>
                              <a:gd name="T42" fmla="*/ 1827 w 1323"/>
                              <a:gd name="T43" fmla="*/ 3791 h 1042"/>
                              <a:gd name="T44" fmla="*/ 12 w 1323"/>
                              <a:gd name="T45" fmla="*/ 3788 h 1042"/>
                              <a:gd name="T46" fmla="*/ 12 w 1323"/>
                              <a:gd name="T47" fmla="*/ 3790 h 1042"/>
                              <a:gd name="T48" fmla="*/ 1813 w 1323"/>
                              <a:gd name="T49" fmla="*/ 3030 h 1042"/>
                              <a:gd name="T50" fmla="*/ 1817 w 1323"/>
                              <a:gd name="T51" fmla="*/ 3788 h 1042"/>
                              <a:gd name="T52" fmla="*/ 1827 w 1323"/>
                              <a:gd name="T53" fmla="*/ 3035 h 1042"/>
                              <a:gd name="T54" fmla="*/ 1813 w 1323"/>
                              <a:gd name="T55" fmla="*/ 3030 h 1042"/>
                              <a:gd name="T56" fmla="*/ 6 w 1323"/>
                              <a:gd name="T57" fmla="*/ 3035 h 1042"/>
                              <a:gd name="T58" fmla="*/ 12 w 1323"/>
                              <a:gd name="T59" fmla="*/ 3030 h 1042"/>
                              <a:gd name="T60" fmla="*/ 12 w 1323"/>
                              <a:gd name="T61" fmla="*/ 3030 h 1042"/>
                              <a:gd name="T62" fmla="*/ 1813 w 1323"/>
                              <a:gd name="T63" fmla="*/ 3035 h 1042"/>
                              <a:gd name="T64" fmla="*/ 1827 w 1323"/>
                              <a:gd name="T65" fmla="*/ 3030 h 1042"/>
                              <a:gd name="T66" fmla="*/ 1820 w 1323"/>
                              <a:gd name="T67" fmla="*/ 3035 h 1042"/>
                              <a:gd name="T68" fmla="*/ 1827 w 1323"/>
                              <a:gd name="T69" fmla="*/ 3030 h 104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323" h="1042">
                                <a:moveTo>
                                  <a:pt x="1322" y="0"/>
                                </a:moveTo>
                                <a:lnTo>
                                  <a:pt x="0" y="0"/>
                                </a:lnTo>
                                <a:lnTo>
                                  <a:pt x="0" y="770"/>
                                </a:lnTo>
                                <a:lnTo>
                                  <a:pt x="660" y="1042"/>
                                </a:lnTo>
                                <a:lnTo>
                                  <a:pt x="683" y="1032"/>
                                </a:lnTo>
                                <a:lnTo>
                                  <a:pt x="660" y="1032"/>
                                </a:lnTo>
                                <a:lnTo>
                                  <a:pt x="661" y="1032"/>
                                </a:lnTo>
                                <a:lnTo>
                                  <a:pt x="10" y="766"/>
                                </a:lnTo>
                                <a:lnTo>
                                  <a:pt x="9" y="766"/>
                                </a:lnTo>
                                <a:lnTo>
                                  <a:pt x="4" y="763"/>
                                </a:lnTo>
                                <a:lnTo>
                                  <a:pt x="9" y="763"/>
                                </a:lnTo>
                                <a:lnTo>
                                  <a:pt x="9" y="10"/>
                                </a:lnTo>
                                <a:lnTo>
                                  <a:pt x="4" y="10"/>
                                </a:lnTo>
                                <a:lnTo>
                                  <a:pt x="9" y="5"/>
                                </a:lnTo>
                                <a:lnTo>
                                  <a:pt x="1322" y="5"/>
                                </a:lnTo>
                                <a:lnTo>
                                  <a:pt x="1322" y="0"/>
                                </a:lnTo>
                                <a:close/>
                                <a:moveTo>
                                  <a:pt x="661" y="1032"/>
                                </a:moveTo>
                                <a:lnTo>
                                  <a:pt x="660" y="1032"/>
                                </a:lnTo>
                                <a:lnTo>
                                  <a:pt x="662" y="1032"/>
                                </a:lnTo>
                                <a:lnTo>
                                  <a:pt x="661" y="1032"/>
                                </a:lnTo>
                                <a:close/>
                                <a:moveTo>
                                  <a:pt x="1312" y="764"/>
                                </a:moveTo>
                                <a:lnTo>
                                  <a:pt x="661" y="1032"/>
                                </a:lnTo>
                                <a:lnTo>
                                  <a:pt x="662" y="1032"/>
                                </a:lnTo>
                                <a:lnTo>
                                  <a:pt x="683" y="1032"/>
                                </a:lnTo>
                                <a:lnTo>
                                  <a:pt x="1322" y="770"/>
                                </a:lnTo>
                                <a:lnTo>
                                  <a:pt x="1322" y="766"/>
                                </a:lnTo>
                                <a:lnTo>
                                  <a:pt x="1312" y="766"/>
                                </a:lnTo>
                                <a:lnTo>
                                  <a:pt x="1312" y="764"/>
                                </a:lnTo>
                                <a:close/>
                                <a:moveTo>
                                  <a:pt x="4" y="763"/>
                                </a:moveTo>
                                <a:lnTo>
                                  <a:pt x="9" y="766"/>
                                </a:lnTo>
                                <a:lnTo>
                                  <a:pt x="9" y="765"/>
                                </a:lnTo>
                                <a:lnTo>
                                  <a:pt x="4" y="763"/>
                                </a:lnTo>
                                <a:close/>
                                <a:moveTo>
                                  <a:pt x="9" y="765"/>
                                </a:moveTo>
                                <a:lnTo>
                                  <a:pt x="9" y="766"/>
                                </a:lnTo>
                                <a:lnTo>
                                  <a:pt x="10" y="766"/>
                                </a:lnTo>
                                <a:lnTo>
                                  <a:pt x="9" y="765"/>
                                </a:lnTo>
                                <a:close/>
                                <a:moveTo>
                                  <a:pt x="1315" y="763"/>
                                </a:moveTo>
                                <a:lnTo>
                                  <a:pt x="1312" y="764"/>
                                </a:lnTo>
                                <a:lnTo>
                                  <a:pt x="1312" y="766"/>
                                </a:lnTo>
                                <a:lnTo>
                                  <a:pt x="1315" y="763"/>
                                </a:lnTo>
                                <a:close/>
                                <a:moveTo>
                                  <a:pt x="1322" y="763"/>
                                </a:moveTo>
                                <a:lnTo>
                                  <a:pt x="1315" y="763"/>
                                </a:lnTo>
                                <a:lnTo>
                                  <a:pt x="1312" y="766"/>
                                </a:lnTo>
                                <a:lnTo>
                                  <a:pt x="1322" y="766"/>
                                </a:lnTo>
                                <a:lnTo>
                                  <a:pt x="1322" y="763"/>
                                </a:lnTo>
                                <a:close/>
                                <a:moveTo>
                                  <a:pt x="9" y="763"/>
                                </a:moveTo>
                                <a:lnTo>
                                  <a:pt x="4" y="763"/>
                                </a:lnTo>
                                <a:lnTo>
                                  <a:pt x="9" y="765"/>
                                </a:lnTo>
                                <a:lnTo>
                                  <a:pt x="9" y="763"/>
                                </a:lnTo>
                                <a:close/>
                                <a:moveTo>
                                  <a:pt x="1312" y="5"/>
                                </a:moveTo>
                                <a:lnTo>
                                  <a:pt x="1312" y="764"/>
                                </a:lnTo>
                                <a:lnTo>
                                  <a:pt x="1315" y="763"/>
                                </a:lnTo>
                                <a:lnTo>
                                  <a:pt x="1322" y="763"/>
                                </a:lnTo>
                                <a:lnTo>
                                  <a:pt x="1322" y="10"/>
                                </a:lnTo>
                                <a:lnTo>
                                  <a:pt x="1317" y="10"/>
                                </a:lnTo>
                                <a:lnTo>
                                  <a:pt x="1312" y="5"/>
                                </a:lnTo>
                                <a:close/>
                                <a:moveTo>
                                  <a:pt x="9" y="5"/>
                                </a:moveTo>
                                <a:lnTo>
                                  <a:pt x="4" y="10"/>
                                </a:lnTo>
                                <a:lnTo>
                                  <a:pt x="9" y="10"/>
                                </a:lnTo>
                                <a:lnTo>
                                  <a:pt x="9" y="5"/>
                                </a:lnTo>
                                <a:close/>
                                <a:moveTo>
                                  <a:pt x="1312" y="5"/>
                                </a:moveTo>
                                <a:lnTo>
                                  <a:pt x="9" y="5"/>
                                </a:lnTo>
                                <a:lnTo>
                                  <a:pt x="9" y="10"/>
                                </a:lnTo>
                                <a:lnTo>
                                  <a:pt x="1312" y="10"/>
                                </a:lnTo>
                                <a:lnTo>
                                  <a:pt x="1312" y="5"/>
                                </a:lnTo>
                                <a:close/>
                                <a:moveTo>
                                  <a:pt x="1322" y="5"/>
                                </a:moveTo>
                                <a:lnTo>
                                  <a:pt x="1312" y="5"/>
                                </a:lnTo>
                                <a:lnTo>
                                  <a:pt x="1317" y="10"/>
                                </a:lnTo>
                                <a:lnTo>
                                  <a:pt x="1322" y="10"/>
                                </a:lnTo>
                                <a:lnTo>
                                  <a:pt x="1322" y="5"/>
                                </a:lnTo>
                                <a:close/>
                              </a:path>
                            </a:pathLst>
                          </a:custGeom>
                          <a:solidFill>
                            <a:srgbClr val="95B3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188"/>
                        <wps:cNvSpPr>
                          <a:spLocks noChangeArrowheads="1"/>
                        </wps:cNvSpPr>
                        <wps:spPr bwMode="auto">
                          <a:xfrm>
                            <a:off x="1135" y="3924"/>
                            <a:ext cx="10" cy="459"/>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30" name="Picture 18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7" y="4570"/>
                            <a:ext cx="1668" cy="1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1" name="Picture 19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4564"/>
                            <a:ext cx="2181" cy="1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2" name="Freeform 191"/>
                        <wps:cNvSpPr>
                          <a:spLocks/>
                        </wps:cNvSpPr>
                        <wps:spPr bwMode="auto">
                          <a:xfrm>
                            <a:off x="0" y="4562"/>
                            <a:ext cx="2181" cy="1604"/>
                          </a:xfrm>
                          <a:custGeom>
                            <a:avLst/>
                            <a:gdLst>
                              <a:gd name="T0" fmla="*/ 2162 w 1683"/>
                              <a:gd name="T1" fmla="*/ 5041 h 1604"/>
                              <a:gd name="T2" fmla="*/ 2162 w 1683"/>
                              <a:gd name="T3" fmla="*/ 5065 h 1604"/>
                              <a:gd name="T4" fmla="*/ 2162 w 1683"/>
                              <a:gd name="T5" fmla="*/ 6126 h 1604"/>
                              <a:gd name="T6" fmla="*/ 2099 w 1683"/>
                              <a:gd name="T7" fmla="*/ 6200 h 1604"/>
                              <a:gd name="T8" fmla="*/ 2009 w 1683"/>
                              <a:gd name="T9" fmla="*/ 6243 h 1604"/>
                              <a:gd name="T10" fmla="*/ 1735 w 1683"/>
                              <a:gd name="T11" fmla="*/ 6318 h 1604"/>
                              <a:gd name="T12" fmla="*/ 1091 w 1683"/>
                              <a:gd name="T13" fmla="*/ 6371 h 1604"/>
                              <a:gd name="T14" fmla="*/ 489 w 1683"/>
                              <a:gd name="T15" fmla="*/ 6325 h 1604"/>
                              <a:gd name="T16" fmla="*/ 200 w 1683"/>
                              <a:gd name="T17" fmla="*/ 6255 h 1604"/>
                              <a:gd name="T18" fmla="*/ 31 w 1683"/>
                              <a:gd name="T19" fmla="*/ 6150 h 1604"/>
                              <a:gd name="T20" fmla="*/ 38 w 1683"/>
                              <a:gd name="T21" fmla="*/ 5125 h 1604"/>
                              <a:gd name="T22" fmla="*/ 137 w 1683"/>
                              <a:gd name="T23" fmla="*/ 5187 h 1604"/>
                              <a:gd name="T24" fmla="*/ 255 w 1683"/>
                              <a:gd name="T25" fmla="*/ 5231 h 1604"/>
                              <a:gd name="T26" fmla="*/ 402 w 1683"/>
                              <a:gd name="T27" fmla="*/ 5267 h 1604"/>
                              <a:gd name="T28" fmla="*/ 1091 w 1683"/>
                              <a:gd name="T29" fmla="*/ 5327 h 1604"/>
                              <a:gd name="T30" fmla="*/ 1464 w 1683"/>
                              <a:gd name="T31" fmla="*/ 5310 h 1604"/>
                              <a:gd name="T32" fmla="*/ 1779 w 1683"/>
                              <a:gd name="T33" fmla="*/ 5267 h 1604"/>
                              <a:gd name="T34" fmla="*/ 1928 w 1683"/>
                              <a:gd name="T35" fmla="*/ 5228 h 1604"/>
                              <a:gd name="T36" fmla="*/ 2159 w 1683"/>
                              <a:gd name="T37" fmla="*/ 5111 h 1604"/>
                              <a:gd name="T38" fmla="*/ 2149 w 1683"/>
                              <a:gd name="T39" fmla="*/ 5091 h 1604"/>
                              <a:gd name="T40" fmla="*/ 1981 w 1683"/>
                              <a:gd name="T41" fmla="*/ 5195 h 1604"/>
                              <a:gd name="T42" fmla="*/ 1851 w 1683"/>
                              <a:gd name="T43" fmla="*/ 5235 h 1604"/>
                              <a:gd name="T44" fmla="*/ 1648 w 1683"/>
                              <a:gd name="T45" fmla="*/ 5274 h 1604"/>
                              <a:gd name="T46" fmla="*/ 1200 w 1683"/>
                              <a:gd name="T47" fmla="*/ 5310 h 1604"/>
                              <a:gd name="T48" fmla="*/ 625 w 1683"/>
                              <a:gd name="T49" fmla="*/ 5286 h 1604"/>
                              <a:gd name="T50" fmla="*/ 448 w 1683"/>
                              <a:gd name="T51" fmla="*/ 5259 h 1604"/>
                              <a:gd name="T52" fmla="*/ 262 w 1683"/>
                              <a:gd name="T53" fmla="*/ 5216 h 1604"/>
                              <a:gd name="T54" fmla="*/ 146 w 1683"/>
                              <a:gd name="T55" fmla="*/ 5173 h 1604"/>
                              <a:gd name="T56" fmla="*/ 22 w 1683"/>
                              <a:gd name="T57" fmla="*/ 5067 h 1604"/>
                              <a:gd name="T58" fmla="*/ 25 w 1683"/>
                              <a:gd name="T59" fmla="*/ 5029 h 1604"/>
                              <a:gd name="T60" fmla="*/ 200 w 1683"/>
                              <a:gd name="T61" fmla="*/ 4914 h 1604"/>
                              <a:gd name="T62" fmla="*/ 367 w 1683"/>
                              <a:gd name="T63" fmla="*/ 4866 h 1604"/>
                              <a:gd name="T64" fmla="*/ 771 w 1683"/>
                              <a:gd name="T65" fmla="*/ 4808 h 1604"/>
                              <a:gd name="T66" fmla="*/ 1413 w 1683"/>
                              <a:gd name="T67" fmla="*/ 4808 h 1604"/>
                              <a:gd name="T68" fmla="*/ 1851 w 1683"/>
                              <a:gd name="T69" fmla="*/ 4873 h 1604"/>
                              <a:gd name="T70" fmla="*/ 1981 w 1683"/>
                              <a:gd name="T71" fmla="*/ 4914 h 1604"/>
                              <a:gd name="T72" fmla="*/ 2162 w 1683"/>
                              <a:gd name="T73" fmla="*/ 5041 h 1604"/>
                              <a:gd name="T74" fmla="*/ 2130 w 1683"/>
                              <a:gd name="T75" fmla="*/ 4969 h 1604"/>
                              <a:gd name="T76" fmla="*/ 2019 w 1683"/>
                              <a:gd name="T77" fmla="*/ 4909 h 1604"/>
                              <a:gd name="T78" fmla="*/ 1895 w 1683"/>
                              <a:gd name="T79" fmla="*/ 4868 h 1604"/>
                              <a:gd name="T80" fmla="*/ 1698 w 1683"/>
                              <a:gd name="T81" fmla="*/ 4827 h 1604"/>
                              <a:gd name="T82" fmla="*/ 1413 w 1683"/>
                              <a:gd name="T83" fmla="*/ 4794 h 1604"/>
                              <a:gd name="T84" fmla="*/ 768 w 1683"/>
                              <a:gd name="T85" fmla="*/ 4794 h 1604"/>
                              <a:gd name="T86" fmla="*/ 324 w 1683"/>
                              <a:gd name="T87" fmla="*/ 4859 h 1604"/>
                              <a:gd name="T88" fmla="*/ 111 w 1683"/>
                              <a:gd name="T89" fmla="*/ 4933 h 1604"/>
                              <a:gd name="T90" fmla="*/ 13 w 1683"/>
                              <a:gd name="T91" fmla="*/ 5010 h 1604"/>
                              <a:gd name="T92" fmla="*/ 0 w 1683"/>
                              <a:gd name="T93" fmla="*/ 6114 h 1604"/>
                              <a:gd name="T94" fmla="*/ 220 w 1683"/>
                              <a:gd name="T95" fmla="*/ 6279 h 1604"/>
                              <a:gd name="T96" fmla="*/ 622 w 1683"/>
                              <a:gd name="T97" fmla="*/ 6359 h 1604"/>
                              <a:gd name="T98" fmla="*/ 873 w 1683"/>
                              <a:gd name="T99" fmla="*/ 6380 h 1604"/>
                              <a:gd name="T100" fmla="*/ 1413 w 1683"/>
                              <a:gd name="T101" fmla="*/ 6373 h 1604"/>
                              <a:gd name="T102" fmla="*/ 1608 w 1683"/>
                              <a:gd name="T103" fmla="*/ 6354 h 1604"/>
                              <a:gd name="T104" fmla="*/ 1895 w 1683"/>
                              <a:gd name="T105" fmla="*/ 6299 h 1604"/>
                              <a:gd name="T106" fmla="*/ 2019 w 1683"/>
                              <a:gd name="T107" fmla="*/ 6258 h 1604"/>
                              <a:gd name="T108" fmla="*/ 2180 w 1683"/>
                              <a:gd name="T109" fmla="*/ 5070 h 160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683" h="1604">
                                <a:moveTo>
                                  <a:pt x="1682" y="257"/>
                                </a:moveTo>
                                <a:lnTo>
                                  <a:pt x="1673" y="228"/>
                                </a:lnTo>
                                <a:lnTo>
                                  <a:pt x="1668" y="221"/>
                                </a:lnTo>
                                <a:lnTo>
                                  <a:pt x="1668" y="259"/>
                                </a:lnTo>
                                <a:lnTo>
                                  <a:pt x="1666" y="259"/>
                                </a:lnTo>
                                <a:lnTo>
                                  <a:pt x="1668" y="272"/>
                                </a:lnTo>
                                <a:lnTo>
                                  <a:pt x="1666" y="285"/>
                                </a:lnTo>
                                <a:lnTo>
                                  <a:pt x="1668" y="283"/>
                                </a:lnTo>
                                <a:lnTo>
                                  <a:pt x="1668" y="324"/>
                                </a:lnTo>
                                <a:lnTo>
                                  <a:pt x="1668" y="1332"/>
                                </a:lnTo>
                                <a:lnTo>
                                  <a:pt x="1666" y="1344"/>
                                </a:lnTo>
                                <a:lnTo>
                                  <a:pt x="1668" y="1344"/>
                                </a:lnTo>
                                <a:lnTo>
                                  <a:pt x="1663" y="1356"/>
                                </a:lnTo>
                                <a:lnTo>
                                  <a:pt x="1658" y="1370"/>
                                </a:lnTo>
                                <a:lnTo>
                                  <a:pt x="1644" y="1394"/>
                                </a:lnTo>
                                <a:lnTo>
                                  <a:pt x="1620" y="1418"/>
                                </a:lnTo>
                                <a:lnTo>
                                  <a:pt x="1606" y="1428"/>
                                </a:lnTo>
                                <a:lnTo>
                                  <a:pt x="1589" y="1440"/>
                                </a:lnTo>
                                <a:lnTo>
                                  <a:pt x="1570" y="1452"/>
                                </a:lnTo>
                                <a:lnTo>
                                  <a:pt x="1550" y="1461"/>
                                </a:lnTo>
                                <a:lnTo>
                                  <a:pt x="1529" y="1473"/>
                                </a:lnTo>
                                <a:lnTo>
                                  <a:pt x="1457" y="1502"/>
                                </a:lnTo>
                                <a:lnTo>
                                  <a:pt x="1399" y="1521"/>
                                </a:lnTo>
                                <a:lnTo>
                                  <a:pt x="1339" y="1536"/>
                                </a:lnTo>
                                <a:lnTo>
                                  <a:pt x="1238" y="1557"/>
                                </a:lnTo>
                                <a:lnTo>
                                  <a:pt x="1090" y="1577"/>
                                </a:lnTo>
                                <a:lnTo>
                                  <a:pt x="1008" y="1584"/>
                                </a:lnTo>
                                <a:lnTo>
                                  <a:pt x="842" y="1589"/>
                                </a:lnTo>
                                <a:lnTo>
                                  <a:pt x="674" y="1584"/>
                                </a:lnTo>
                                <a:lnTo>
                                  <a:pt x="595" y="1577"/>
                                </a:lnTo>
                                <a:lnTo>
                                  <a:pt x="446" y="1557"/>
                                </a:lnTo>
                                <a:lnTo>
                                  <a:pt x="377" y="1543"/>
                                </a:lnTo>
                                <a:lnTo>
                                  <a:pt x="346" y="1536"/>
                                </a:lnTo>
                                <a:lnTo>
                                  <a:pt x="312" y="1529"/>
                                </a:lnTo>
                                <a:lnTo>
                                  <a:pt x="254" y="1512"/>
                                </a:lnTo>
                                <a:lnTo>
                                  <a:pt x="154" y="1473"/>
                                </a:lnTo>
                                <a:lnTo>
                                  <a:pt x="132" y="1461"/>
                                </a:lnTo>
                                <a:lnTo>
                                  <a:pt x="113" y="1452"/>
                                </a:lnTo>
                                <a:lnTo>
                                  <a:pt x="62" y="1416"/>
                                </a:lnTo>
                                <a:lnTo>
                                  <a:pt x="24" y="1368"/>
                                </a:lnTo>
                                <a:lnTo>
                                  <a:pt x="14" y="1332"/>
                                </a:lnTo>
                                <a:lnTo>
                                  <a:pt x="14" y="321"/>
                                </a:lnTo>
                                <a:lnTo>
                                  <a:pt x="19" y="329"/>
                                </a:lnTo>
                                <a:lnTo>
                                  <a:pt x="29" y="343"/>
                                </a:lnTo>
                                <a:lnTo>
                                  <a:pt x="41" y="355"/>
                                </a:lnTo>
                                <a:lnTo>
                                  <a:pt x="53" y="369"/>
                                </a:lnTo>
                                <a:lnTo>
                                  <a:pt x="86" y="393"/>
                                </a:lnTo>
                                <a:lnTo>
                                  <a:pt x="106" y="405"/>
                                </a:lnTo>
                                <a:lnTo>
                                  <a:pt x="125" y="415"/>
                                </a:lnTo>
                                <a:lnTo>
                                  <a:pt x="146" y="427"/>
                                </a:lnTo>
                                <a:lnTo>
                                  <a:pt x="170" y="437"/>
                                </a:lnTo>
                                <a:lnTo>
                                  <a:pt x="197" y="449"/>
                                </a:lnTo>
                                <a:lnTo>
                                  <a:pt x="223" y="458"/>
                                </a:lnTo>
                                <a:lnTo>
                                  <a:pt x="250" y="465"/>
                                </a:lnTo>
                                <a:lnTo>
                                  <a:pt x="278" y="475"/>
                                </a:lnTo>
                                <a:lnTo>
                                  <a:pt x="310" y="485"/>
                                </a:lnTo>
                                <a:lnTo>
                                  <a:pt x="408" y="506"/>
                                </a:lnTo>
                                <a:lnTo>
                                  <a:pt x="593" y="533"/>
                                </a:lnTo>
                                <a:lnTo>
                                  <a:pt x="674" y="540"/>
                                </a:lnTo>
                                <a:lnTo>
                                  <a:pt x="842" y="545"/>
                                </a:lnTo>
                                <a:lnTo>
                                  <a:pt x="1010" y="540"/>
                                </a:lnTo>
                                <a:lnTo>
                                  <a:pt x="1090" y="533"/>
                                </a:lnTo>
                                <a:lnTo>
                                  <a:pt x="1110" y="530"/>
                                </a:lnTo>
                                <a:lnTo>
                                  <a:pt x="1130" y="528"/>
                                </a:lnTo>
                                <a:lnTo>
                                  <a:pt x="1241" y="513"/>
                                </a:lnTo>
                                <a:lnTo>
                                  <a:pt x="1274" y="506"/>
                                </a:lnTo>
                                <a:lnTo>
                                  <a:pt x="1310" y="499"/>
                                </a:lnTo>
                                <a:lnTo>
                                  <a:pt x="1373" y="485"/>
                                </a:lnTo>
                                <a:lnTo>
                                  <a:pt x="1404" y="475"/>
                                </a:lnTo>
                                <a:lnTo>
                                  <a:pt x="1433" y="465"/>
                                </a:lnTo>
                                <a:lnTo>
                                  <a:pt x="1462" y="458"/>
                                </a:lnTo>
                                <a:lnTo>
                                  <a:pt x="1488" y="446"/>
                                </a:lnTo>
                                <a:lnTo>
                                  <a:pt x="1536" y="427"/>
                                </a:lnTo>
                                <a:lnTo>
                                  <a:pt x="1558" y="415"/>
                                </a:lnTo>
                                <a:lnTo>
                                  <a:pt x="1615" y="381"/>
                                </a:lnTo>
                                <a:lnTo>
                                  <a:pt x="1666" y="329"/>
                                </a:lnTo>
                                <a:lnTo>
                                  <a:pt x="1668" y="324"/>
                                </a:lnTo>
                                <a:lnTo>
                                  <a:pt x="1668" y="283"/>
                                </a:lnTo>
                                <a:lnTo>
                                  <a:pt x="1663" y="297"/>
                                </a:lnTo>
                                <a:lnTo>
                                  <a:pt x="1658" y="309"/>
                                </a:lnTo>
                                <a:lnTo>
                                  <a:pt x="1620" y="357"/>
                                </a:lnTo>
                                <a:lnTo>
                                  <a:pt x="1570" y="391"/>
                                </a:lnTo>
                                <a:lnTo>
                                  <a:pt x="1550" y="403"/>
                                </a:lnTo>
                                <a:lnTo>
                                  <a:pt x="1529" y="413"/>
                                </a:lnTo>
                                <a:lnTo>
                                  <a:pt x="1507" y="425"/>
                                </a:lnTo>
                                <a:lnTo>
                                  <a:pt x="1483" y="434"/>
                                </a:lnTo>
                                <a:lnTo>
                                  <a:pt x="1457" y="444"/>
                                </a:lnTo>
                                <a:lnTo>
                                  <a:pt x="1428" y="453"/>
                                </a:lnTo>
                                <a:lnTo>
                                  <a:pt x="1399" y="461"/>
                                </a:lnTo>
                                <a:lnTo>
                                  <a:pt x="1370" y="470"/>
                                </a:lnTo>
                                <a:lnTo>
                                  <a:pt x="1339" y="477"/>
                                </a:lnTo>
                                <a:lnTo>
                                  <a:pt x="1272" y="492"/>
                                </a:lnTo>
                                <a:lnTo>
                                  <a:pt x="1238" y="497"/>
                                </a:lnTo>
                                <a:lnTo>
                                  <a:pt x="1202" y="504"/>
                                </a:lnTo>
                                <a:lnTo>
                                  <a:pt x="1090" y="518"/>
                                </a:lnTo>
                                <a:lnTo>
                                  <a:pt x="926" y="528"/>
                                </a:lnTo>
                                <a:lnTo>
                                  <a:pt x="842" y="530"/>
                                </a:lnTo>
                                <a:lnTo>
                                  <a:pt x="756" y="528"/>
                                </a:lnTo>
                                <a:lnTo>
                                  <a:pt x="595" y="518"/>
                                </a:lnTo>
                                <a:lnTo>
                                  <a:pt x="482" y="504"/>
                                </a:lnTo>
                                <a:lnTo>
                                  <a:pt x="446" y="497"/>
                                </a:lnTo>
                                <a:lnTo>
                                  <a:pt x="410" y="492"/>
                                </a:lnTo>
                                <a:lnTo>
                                  <a:pt x="377" y="485"/>
                                </a:lnTo>
                                <a:lnTo>
                                  <a:pt x="346" y="477"/>
                                </a:lnTo>
                                <a:lnTo>
                                  <a:pt x="312" y="470"/>
                                </a:lnTo>
                                <a:lnTo>
                                  <a:pt x="254" y="451"/>
                                </a:lnTo>
                                <a:lnTo>
                                  <a:pt x="228" y="444"/>
                                </a:lnTo>
                                <a:lnTo>
                                  <a:pt x="202" y="434"/>
                                </a:lnTo>
                                <a:lnTo>
                                  <a:pt x="178" y="425"/>
                                </a:lnTo>
                                <a:lnTo>
                                  <a:pt x="154" y="413"/>
                                </a:lnTo>
                                <a:lnTo>
                                  <a:pt x="132" y="403"/>
                                </a:lnTo>
                                <a:lnTo>
                                  <a:pt x="113" y="391"/>
                                </a:lnTo>
                                <a:lnTo>
                                  <a:pt x="94" y="381"/>
                                </a:lnTo>
                                <a:lnTo>
                                  <a:pt x="77" y="369"/>
                                </a:lnTo>
                                <a:lnTo>
                                  <a:pt x="31" y="321"/>
                                </a:lnTo>
                                <a:lnTo>
                                  <a:pt x="17" y="285"/>
                                </a:lnTo>
                                <a:lnTo>
                                  <a:pt x="17" y="283"/>
                                </a:lnTo>
                                <a:lnTo>
                                  <a:pt x="17" y="285"/>
                                </a:lnTo>
                                <a:lnTo>
                                  <a:pt x="14" y="271"/>
                                </a:lnTo>
                                <a:lnTo>
                                  <a:pt x="19" y="247"/>
                                </a:lnTo>
                                <a:lnTo>
                                  <a:pt x="94" y="163"/>
                                </a:lnTo>
                                <a:lnTo>
                                  <a:pt x="113" y="153"/>
                                </a:lnTo>
                                <a:lnTo>
                                  <a:pt x="132" y="141"/>
                                </a:lnTo>
                                <a:lnTo>
                                  <a:pt x="154" y="132"/>
                                </a:lnTo>
                                <a:lnTo>
                                  <a:pt x="178" y="120"/>
                                </a:lnTo>
                                <a:lnTo>
                                  <a:pt x="202" y="110"/>
                                </a:lnTo>
                                <a:lnTo>
                                  <a:pt x="254" y="91"/>
                                </a:lnTo>
                                <a:lnTo>
                                  <a:pt x="283" y="84"/>
                                </a:lnTo>
                                <a:lnTo>
                                  <a:pt x="314" y="74"/>
                                </a:lnTo>
                                <a:lnTo>
                                  <a:pt x="377" y="60"/>
                                </a:lnTo>
                                <a:lnTo>
                                  <a:pt x="446" y="45"/>
                                </a:lnTo>
                                <a:lnTo>
                                  <a:pt x="595" y="26"/>
                                </a:lnTo>
                                <a:lnTo>
                                  <a:pt x="674" y="19"/>
                                </a:lnTo>
                                <a:lnTo>
                                  <a:pt x="842" y="14"/>
                                </a:lnTo>
                                <a:lnTo>
                                  <a:pt x="1010" y="19"/>
                                </a:lnTo>
                                <a:lnTo>
                                  <a:pt x="1090" y="26"/>
                                </a:lnTo>
                                <a:lnTo>
                                  <a:pt x="1238" y="45"/>
                                </a:lnTo>
                                <a:lnTo>
                                  <a:pt x="1339" y="67"/>
                                </a:lnTo>
                                <a:lnTo>
                                  <a:pt x="1399" y="84"/>
                                </a:lnTo>
                                <a:lnTo>
                                  <a:pt x="1428" y="91"/>
                                </a:lnTo>
                                <a:lnTo>
                                  <a:pt x="1457" y="101"/>
                                </a:lnTo>
                                <a:lnTo>
                                  <a:pt x="1483" y="110"/>
                                </a:lnTo>
                                <a:lnTo>
                                  <a:pt x="1507" y="120"/>
                                </a:lnTo>
                                <a:lnTo>
                                  <a:pt x="1529" y="132"/>
                                </a:lnTo>
                                <a:lnTo>
                                  <a:pt x="1550" y="141"/>
                                </a:lnTo>
                                <a:lnTo>
                                  <a:pt x="1606" y="175"/>
                                </a:lnTo>
                                <a:lnTo>
                                  <a:pt x="1658" y="235"/>
                                </a:lnTo>
                                <a:lnTo>
                                  <a:pt x="1668" y="259"/>
                                </a:lnTo>
                                <a:lnTo>
                                  <a:pt x="1668" y="221"/>
                                </a:lnTo>
                                <a:lnTo>
                                  <a:pt x="1663" y="213"/>
                                </a:lnTo>
                                <a:lnTo>
                                  <a:pt x="1654" y="201"/>
                                </a:lnTo>
                                <a:lnTo>
                                  <a:pt x="1644" y="187"/>
                                </a:lnTo>
                                <a:lnTo>
                                  <a:pt x="1615" y="163"/>
                                </a:lnTo>
                                <a:lnTo>
                                  <a:pt x="1596" y="151"/>
                                </a:lnTo>
                                <a:lnTo>
                                  <a:pt x="1579" y="139"/>
                                </a:lnTo>
                                <a:lnTo>
                                  <a:pt x="1558" y="127"/>
                                </a:lnTo>
                                <a:lnTo>
                                  <a:pt x="1536" y="117"/>
                                </a:lnTo>
                                <a:lnTo>
                                  <a:pt x="1512" y="108"/>
                                </a:lnTo>
                                <a:lnTo>
                                  <a:pt x="1488" y="96"/>
                                </a:lnTo>
                                <a:lnTo>
                                  <a:pt x="1462" y="86"/>
                                </a:lnTo>
                                <a:lnTo>
                                  <a:pt x="1433" y="77"/>
                                </a:lnTo>
                                <a:lnTo>
                                  <a:pt x="1404" y="69"/>
                                </a:lnTo>
                                <a:lnTo>
                                  <a:pt x="1373" y="60"/>
                                </a:lnTo>
                                <a:lnTo>
                                  <a:pt x="1310" y="45"/>
                                </a:lnTo>
                                <a:lnTo>
                                  <a:pt x="1274" y="38"/>
                                </a:lnTo>
                                <a:lnTo>
                                  <a:pt x="1241" y="31"/>
                                </a:lnTo>
                                <a:lnTo>
                                  <a:pt x="1109" y="14"/>
                                </a:lnTo>
                                <a:lnTo>
                                  <a:pt x="1090" y="12"/>
                                </a:lnTo>
                                <a:lnTo>
                                  <a:pt x="1010" y="5"/>
                                </a:lnTo>
                                <a:lnTo>
                                  <a:pt x="842" y="0"/>
                                </a:lnTo>
                                <a:lnTo>
                                  <a:pt x="672" y="5"/>
                                </a:lnTo>
                                <a:lnTo>
                                  <a:pt x="593" y="12"/>
                                </a:lnTo>
                                <a:lnTo>
                                  <a:pt x="444" y="31"/>
                                </a:lnTo>
                                <a:lnTo>
                                  <a:pt x="341" y="53"/>
                                </a:lnTo>
                                <a:lnTo>
                                  <a:pt x="278" y="69"/>
                                </a:lnTo>
                                <a:lnTo>
                                  <a:pt x="250" y="77"/>
                                </a:lnTo>
                                <a:lnTo>
                                  <a:pt x="223" y="86"/>
                                </a:lnTo>
                                <a:lnTo>
                                  <a:pt x="194" y="96"/>
                                </a:lnTo>
                                <a:lnTo>
                                  <a:pt x="170" y="108"/>
                                </a:lnTo>
                                <a:lnTo>
                                  <a:pt x="86" y="151"/>
                                </a:lnTo>
                                <a:lnTo>
                                  <a:pt x="41" y="189"/>
                                </a:lnTo>
                                <a:lnTo>
                                  <a:pt x="29" y="201"/>
                                </a:lnTo>
                                <a:lnTo>
                                  <a:pt x="19" y="216"/>
                                </a:lnTo>
                                <a:lnTo>
                                  <a:pt x="10" y="228"/>
                                </a:lnTo>
                                <a:lnTo>
                                  <a:pt x="5" y="242"/>
                                </a:lnTo>
                                <a:lnTo>
                                  <a:pt x="0" y="271"/>
                                </a:lnTo>
                                <a:lnTo>
                                  <a:pt x="0" y="273"/>
                                </a:lnTo>
                                <a:lnTo>
                                  <a:pt x="0" y="1332"/>
                                </a:lnTo>
                                <a:lnTo>
                                  <a:pt x="19" y="1389"/>
                                </a:lnTo>
                                <a:lnTo>
                                  <a:pt x="86" y="1452"/>
                                </a:lnTo>
                                <a:lnTo>
                                  <a:pt x="146" y="1485"/>
                                </a:lnTo>
                                <a:lnTo>
                                  <a:pt x="170" y="1497"/>
                                </a:lnTo>
                                <a:lnTo>
                                  <a:pt x="250" y="1526"/>
                                </a:lnTo>
                                <a:lnTo>
                                  <a:pt x="341" y="1550"/>
                                </a:lnTo>
                                <a:lnTo>
                                  <a:pt x="408" y="1565"/>
                                </a:lnTo>
                                <a:lnTo>
                                  <a:pt x="480" y="1577"/>
                                </a:lnTo>
                                <a:lnTo>
                                  <a:pt x="516" y="1584"/>
                                </a:lnTo>
                                <a:lnTo>
                                  <a:pt x="554" y="1589"/>
                                </a:lnTo>
                                <a:lnTo>
                                  <a:pt x="593" y="1591"/>
                                </a:lnTo>
                                <a:lnTo>
                                  <a:pt x="674" y="1598"/>
                                </a:lnTo>
                                <a:lnTo>
                                  <a:pt x="756" y="1603"/>
                                </a:lnTo>
                                <a:lnTo>
                                  <a:pt x="926" y="1603"/>
                                </a:lnTo>
                                <a:lnTo>
                                  <a:pt x="1010" y="1598"/>
                                </a:lnTo>
                                <a:lnTo>
                                  <a:pt x="1090" y="1591"/>
                                </a:lnTo>
                                <a:lnTo>
                                  <a:pt x="1130" y="1589"/>
                                </a:lnTo>
                                <a:lnTo>
                                  <a:pt x="1166" y="1584"/>
                                </a:lnTo>
                                <a:lnTo>
                                  <a:pt x="1205" y="1577"/>
                                </a:lnTo>
                                <a:lnTo>
                                  <a:pt x="1241" y="1572"/>
                                </a:lnTo>
                                <a:lnTo>
                                  <a:pt x="1274" y="1565"/>
                                </a:lnTo>
                                <a:lnTo>
                                  <a:pt x="1310" y="1557"/>
                                </a:lnTo>
                                <a:lnTo>
                                  <a:pt x="1404" y="1536"/>
                                </a:lnTo>
                                <a:lnTo>
                                  <a:pt x="1462" y="1517"/>
                                </a:lnTo>
                                <a:lnTo>
                                  <a:pt x="1488" y="1507"/>
                                </a:lnTo>
                                <a:lnTo>
                                  <a:pt x="1512" y="1497"/>
                                </a:lnTo>
                                <a:lnTo>
                                  <a:pt x="1536" y="1485"/>
                                </a:lnTo>
                                <a:lnTo>
                                  <a:pt x="1558" y="1476"/>
                                </a:lnTo>
                                <a:lnTo>
                                  <a:pt x="1615" y="1440"/>
                                </a:lnTo>
                                <a:lnTo>
                                  <a:pt x="1666" y="1389"/>
                                </a:lnTo>
                                <a:lnTo>
                                  <a:pt x="1682" y="1346"/>
                                </a:lnTo>
                                <a:lnTo>
                                  <a:pt x="1682" y="288"/>
                                </a:lnTo>
                                <a:lnTo>
                                  <a:pt x="1682" y="283"/>
                                </a:lnTo>
                                <a:lnTo>
                                  <a:pt x="1682" y="273"/>
                                </a:lnTo>
                                <a:lnTo>
                                  <a:pt x="1682" y="257"/>
                                </a:lnTo>
                                <a:close/>
                              </a:path>
                            </a:pathLst>
                          </a:custGeom>
                          <a:solidFill>
                            <a:srgbClr val="4A7E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AutoShape 119"/>
                        <wps:cNvSpPr>
                          <a:spLocks/>
                        </wps:cNvSpPr>
                        <wps:spPr bwMode="auto">
                          <a:xfrm>
                            <a:off x="6388" y="2167"/>
                            <a:ext cx="2662" cy="3291"/>
                          </a:xfrm>
                          <a:custGeom>
                            <a:avLst/>
                            <a:gdLst>
                              <a:gd name="T0" fmla="*/ 146 w 2662"/>
                              <a:gd name="T1" fmla="*/ 2768 h 3291"/>
                              <a:gd name="T2" fmla="*/ 158 w 2662"/>
                              <a:gd name="T3" fmla="*/ 2507 h 3291"/>
                              <a:gd name="T4" fmla="*/ 187 w 2662"/>
                              <a:gd name="T5" fmla="*/ 2814 h 3291"/>
                              <a:gd name="T6" fmla="*/ 338 w 2662"/>
                              <a:gd name="T7" fmla="*/ 2432 h 3291"/>
                              <a:gd name="T8" fmla="*/ 276 w 2662"/>
                              <a:gd name="T9" fmla="*/ 2814 h 3291"/>
                              <a:gd name="T10" fmla="*/ 302 w 2662"/>
                              <a:gd name="T11" fmla="*/ 4705 h 3291"/>
                              <a:gd name="T12" fmla="*/ 458 w 2662"/>
                              <a:gd name="T13" fmla="*/ 2463 h 3291"/>
                              <a:gd name="T14" fmla="*/ 516 w 2662"/>
                              <a:gd name="T15" fmla="*/ 2814 h 3291"/>
                              <a:gd name="T16" fmla="*/ 667 w 2662"/>
                              <a:gd name="T17" fmla="*/ 2432 h 3291"/>
                              <a:gd name="T18" fmla="*/ 607 w 2662"/>
                              <a:gd name="T19" fmla="*/ 2814 h 3291"/>
                              <a:gd name="T20" fmla="*/ 633 w 2662"/>
                              <a:gd name="T21" fmla="*/ 4705 h 3291"/>
                              <a:gd name="T22" fmla="*/ 787 w 2662"/>
                              <a:gd name="T23" fmla="*/ 2463 h 3291"/>
                              <a:gd name="T24" fmla="*/ 847 w 2662"/>
                              <a:gd name="T25" fmla="*/ 2814 h 3291"/>
                              <a:gd name="T26" fmla="*/ 998 w 2662"/>
                              <a:gd name="T27" fmla="*/ 2432 h 3291"/>
                              <a:gd name="T28" fmla="*/ 936 w 2662"/>
                              <a:gd name="T29" fmla="*/ 2814 h 3291"/>
                              <a:gd name="T30" fmla="*/ 962 w 2662"/>
                              <a:gd name="T31" fmla="*/ 4705 h 3291"/>
                              <a:gd name="T32" fmla="*/ 1118 w 2662"/>
                              <a:gd name="T33" fmla="*/ 2463 h 3291"/>
                              <a:gd name="T34" fmla="*/ 1176 w 2662"/>
                              <a:gd name="T35" fmla="*/ 2814 h 3291"/>
                              <a:gd name="T36" fmla="*/ 1327 w 2662"/>
                              <a:gd name="T37" fmla="*/ 2432 h 3291"/>
                              <a:gd name="T38" fmla="*/ 1267 w 2662"/>
                              <a:gd name="T39" fmla="*/ 2814 h 3291"/>
                              <a:gd name="T40" fmla="*/ 1293 w 2662"/>
                              <a:gd name="T41" fmla="*/ 4705 h 3291"/>
                              <a:gd name="T42" fmla="*/ 1447 w 2662"/>
                              <a:gd name="T43" fmla="*/ 2463 h 3291"/>
                              <a:gd name="T44" fmla="*/ 1507 w 2662"/>
                              <a:gd name="T45" fmla="*/ 2814 h 3291"/>
                              <a:gd name="T46" fmla="*/ 1658 w 2662"/>
                              <a:gd name="T47" fmla="*/ 2432 h 3291"/>
                              <a:gd name="T48" fmla="*/ 1596 w 2662"/>
                              <a:gd name="T49" fmla="*/ 2814 h 3291"/>
                              <a:gd name="T50" fmla="*/ 1622 w 2662"/>
                              <a:gd name="T51" fmla="*/ 4705 h 3291"/>
                              <a:gd name="T52" fmla="*/ 1778 w 2662"/>
                              <a:gd name="T53" fmla="*/ 2463 h 3291"/>
                              <a:gd name="T54" fmla="*/ 1836 w 2662"/>
                              <a:gd name="T55" fmla="*/ 2814 h 3291"/>
                              <a:gd name="T56" fmla="*/ 1987 w 2662"/>
                              <a:gd name="T57" fmla="*/ 2432 h 3291"/>
                              <a:gd name="T58" fmla="*/ 1927 w 2662"/>
                              <a:gd name="T59" fmla="*/ 2814 h 3291"/>
                              <a:gd name="T60" fmla="*/ 1953 w 2662"/>
                              <a:gd name="T61" fmla="*/ 4705 h 3291"/>
                              <a:gd name="T62" fmla="*/ 2107 w 2662"/>
                              <a:gd name="T63" fmla="*/ 2463 h 3291"/>
                              <a:gd name="T64" fmla="*/ 2167 w 2662"/>
                              <a:gd name="T65" fmla="*/ 2814 h 3291"/>
                              <a:gd name="T66" fmla="*/ 2318 w 2662"/>
                              <a:gd name="T67" fmla="*/ 2432 h 3291"/>
                              <a:gd name="T68" fmla="*/ 2256 w 2662"/>
                              <a:gd name="T69" fmla="*/ 2814 h 3291"/>
                              <a:gd name="T70" fmla="*/ 2282 w 2662"/>
                              <a:gd name="T71" fmla="*/ 4705 h 3291"/>
                              <a:gd name="T72" fmla="*/ 2438 w 2662"/>
                              <a:gd name="T73" fmla="*/ 2463 h 3291"/>
                              <a:gd name="T74" fmla="*/ 2647 w 2662"/>
                              <a:gd name="T75" fmla="*/ 2432 h 3291"/>
                              <a:gd name="T76" fmla="*/ 2661 w 2662"/>
                              <a:gd name="T77" fmla="*/ 5437 h 3291"/>
                              <a:gd name="T78" fmla="*/ 2633 w 2662"/>
                              <a:gd name="T79" fmla="*/ 5317 h 3291"/>
                              <a:gd name="T80" fmla="*/ 2633 w 2662"/>
                              <a:gd name="T81" fmla="*/ 5226 h 3291"/>
                              <a:gd name="T82" fmla="*/ 2661 w 2662"/>
                              <a:gd name="T83" fmla="*/ 5017 h 3291"/>
                              <a:gd name="T84" fmla="*/ 2661 w 2662"/>
                              <a:gd name="T85" fmla="*/ 4777 h 3291"/>
                              <a:gd name="T86" fmla="*/ 2661 w 2662"/>
                              <a:gd name="T87" fmla="*/ 4446 h 3291"/>
                              <a:gd name="T88" fmla="*/ 2633 w 2662"/>
                              <a:gd name="T89" fmla="*/ 4326 h 3291"/>
                              <a:gd name="T90" fmla="*/ 2633 w 2662"/>
                              <a:gd name="T91" fmla="*/ 4237 h 3291"/>
                              <a:gd name="T92" fmla="*/ 2661 w 2662"/>
                              <a:gd name="T93" fmla="*/ 4026 h 3291"/>
                              <a:gd name="T94" fmla="*/ 2661 w 2662"/>
                              <a:gd name="T95" fmla="*/ 3786 h 3291"/>
                              <a:gd name="T96" fmla="*/ 2661 w 2662"/>
                              <a:gd name="T97" fmla="*/ 3457 h 3291"/>
                              <a:gd name="T98" fmla="*/ 2633 w 2662"/>
                              <a:gd name="T99" fmla="*/ 3337 h 3291"/>
                              <a:gd name="T100" fmla="*/ 2633 w 2662"/>
                              <a:gd name="T101" fmla="*/ 3246 h 3291"/>
                              <a:gd name="T102" fmla="*/ 2661 w 2662"/>
                              <a:gd name="T103" fmla="*/ 3037 h 3291"/>
                              <a:gd name="T104" fmla="*/ 2661 w 2662"/>
                              <a:gd name="T105" fmla="*/ 2797 h 3291"/>
                              <a:gd name="T106" fmla="*/ 2661 w 2662"/>
                              <a:gd name="T107" fmla="*/ 2466 h 329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662" h="3291">
                                <a:moveTo>
                                  <a:pt x="93" y="2287"/>
                                </a:moveTo>
                                <a:lnTo>
                                  <a:pt x="0" y="2287"/>
                                </a:lnTo>
                                <a:lnTo>
                                  <a:pt x="0" y="2318"/>
                                </a:lnTo>
                                <a:lnTo>
                                  <a:pt x="93" y="2318"/>
                                </a:lnTo>
                                <a:lnTo>
                                  <a:pt x="93" y="2287"/>
                                </a:lnTo>
                                <a:close/>
                                <a:moveTo>
                                  <a:pt x="146" y="381"/>
                                </a:moveTo>
                                <a:lnTo>
                                  <a:pt x="26" y="441"/>
                                </a:lnTo>
                                <a:lnTo>
                                  <a:pt x="146" y="501"/>
                                </a:lnTo>
                                <a:lnTo>
                                  <a:pt x="146" y="381"/>
                                </a:lnTo>
                                <a:close/>
                                <a:moveTo>
                                  <a:pt x="158" y="0"/>
                                </a:moveTo>
                                <a:lnTo>
                                  <a:pt x="38" y="60"/>
                                </a:lnTo>
                                <a:lnTo>
                                  <a:pt x="158" y="120"/>
                                </a:lnTo>
                                <a:lnTo>
                                  <a:pt x="158" y="0"/>
                                </a:lnTo>
                                <a:close/>
                                <a:moveTo>
                                  <a:pt x="187" y="427"/>
                                </a:moveTo>
                                <a:lnTo>
                                  <a:pt x="156" y="427"/>
                                </a:lnTo>
                                <a:lnTo>
                                  <a:pt x="156" y="456"/>
                                </a:lnTo>
                                <a:lnTo>
                                  <a:pt x="187" y="456"/>
                                </a:lnTo>
                                <a:lnTo>
                                  <a:pt x="187" y="427"/>
                                </a:lnTo>
                                <a:close/>
                                <a:moveTo>
                                  <a:pt x="213" y="2287"/>
                                </a:moveTo>
                                <a:lnTo>
                                  <a:pt x="182" y="2287"/>
                                </a:lnTo>
                                <a:lnTo>
                                  <a:pt x="182" y="2318"/>
                                </a:lnTo>
                                <a:lnTo>
                                  <a:pt x="213" y="2318"/>
                                </a:lnTo>
                                <a:lnTo>
                                  <a:pt x="213" y="2287"/>
                                </a:lnTo>
                                <a:close/>
                                <a:moveTo>
                                  <a:pt x="338" y="45"/>
                                </a:moveTo>
                                <a:lnTo>
                                  <a:pt x="218" y="45"/>
                                </a:lnTo>
                                <a:lnTo>
                                  <a:pt x="218" y="76"/>
                                </a:lnTo>
                                <a:lnTo>
                                  <a:pt x="338" y="76"/>
                                </a:lnTo>
                                <a:lnTo>
                                  <a:pt x="338" y="45"/>
                                </a:lnTo>
                                <a:close/>
                                <a:moveTo>
                                  <a:pt x="396" y="427"/>
                                </a:moveTo>
                                <a:lnTo>
                                  <a:pt x="276" y="427"/>
                                </a:lnTo>
                                <a:lnTo>
                                  <a:pt x="276" y="456"/>
                                </a:lnTo>
                                <a:lnTo>
                                  <a:pt x="396" y="456"/>
                                </a:lnTo>
                                <a:lnTo>
                                  <a:pt x="396" y="427"/>
                                </a:lnTo>
                                <a:close/>
                                <a:moveTo>
                                  <a:pt x="422" y="2287"/>
                                </a:moveTo>
                                <a:lnTo>
                                  <a:pt x="302" y="2287"/>
                                </a:lnTo>
                                <a:lnTo>
                                  <a:pt x="302" y="2318"/>
                                </a:lnTo>
                                <a:lnTo>
                                  <a:pt x="422" y="2318"/>
                                </a:lnTo>
                                <a:lnTo>
                                  <a:pt x="422" y="2287"/>
                                </a:lnTo>
                                <a:close/>
                                <a:moveTo>
                                  <a:pt x="458" y="45"/>
                                </a:moveTo>
                                <a:lnTo>
                                  <a:pt x="427" y="45"/>
                                </a:lnTo>
                                <a:lnTo>
                                  <a:pt x="427" y="76"/>
                                </a:lnTo>
                                <a:lnTo>
                                  <a:pt x="458" y="76"/>
                                </a:lnTo>
                                <a:lnTo>
                                  <a:pt x="458" y="45"/>
                                </a:lnTo>
                                <a:close/>
                                <a:moveTo>
                                  <a:pt x="516" y="427"/>
                                </a:moveTo>
                                <a:lnTo>
                                  <a:pt x="487" y="427"/>
                                </a:lnTo>
                                <a:lnTo>
                                  <a:pt x="487" y="456"/>
                                </a:lnTo>
                                <a:lnTo>
                                  <a:pt x="516" y="456"/>
                                </a:lnTo>
                                <a:lnTo>
                                  <a:pt x="516" y="427"/>
                                </a:lnTo>
                                <a:close/>
                                <a:moveTo>
                                  <a:pt x="542" y="2287"/>
                                </a:moveTo>
                                <a:lnTo>
                                  <a:pt x="513" y="2287"/>
                                </a:lnTo>
                                <a:lnTo>
                                  <a:pt x="513" y="2318"/>
                                </a:lnTo>
                                <a:lnTo>
                                  <a:pt x="542" y="2318"/>
                                </a:lnTo>
                                <a:lnTo>
                                  <a:pt x="542" y="2287"/>
                                </a:lnTo>
                                <a:close/>
                                <a:moveTo>
                                  <a:pt x="667" y="45"/>
                                </a:moveTo>
                                <a:lnTo>
                                  <a:pt x="547" y="45"/>
                                </a:lnTo>
                                <a:lnTo>
                                  <a:pt x="547" y="76"/>
                                </a:lnTo>
                                <a:lnTo>
                                  <a:pt x="667" y="76"/>
                                </a:lnTo>
                                <a:lnTo>
                                  <a:pt x="667" y="45"/>
                                </a:lnTo>
                                <a:close/>
                                <a:moveTo>
                                  <a:pt x="727" y="427"/>
                                </a:moveTo>
                                <a:lnTo>
                                  <a:pt x="607" y="427"/>
                                </a:lnTo>
                                <a:lnTo>
                                  <a:pt x="607" y="456"/>
                                </a:lnTo>
                                <a:lnTo>
                                  <a:pt x="727" y="456"/>
                                </a:lnTo>
                                <a:lnTo>
                                  <a:pt x="727" y="427"/>
                                </a:lnTo>
                                <a:close/>
                                <a:moveTo>
                                  <a:pt x="753" y="2287"/>
                                </a:moveTo>
                                <a:lnTo>
                                  <a:pt x="633" y="2287"/>
                                </a:lnTo>
                                <a:lnTo>
                                  <a:pt x="633" y="2318"/>
                                </a:lnTo>
                                <a:lnTo>
                                  <a:pt x="753" y="2318"/>
                                </a:lnTo>
                                <a:lnTo>
                                  <a:pt x="753" y="2287"/>
                                </a:lnTo>
                                <a:close/>
                                <a:moveTo>
                                  <a:pt x="787" y="45"/>
                                </a:moveTo>
                                <a:lnTo>
                                  <a:pt x="758" y="45"/>
                                </a:lnTo>
                                <a:lnTo>
                                  <a:pt x="758" y="76"/>
                                </a:lnTo>
                                <a:lnTo>
                                  <a:pt x="787" y="76"/>
                                </a:lnTo>
                                <a:lnTo>
                                  <a:pt x="787" y="45"/>
                                </a:lnTo>
                                <a:close/>
                                <a:moveTo>
                                  <a:pt x="847" y="427"/>
                                </a:moveTo>
                                <a:lnTo>
                                  <a:pt x="816" y="427"/>
                                </a:lnTo>
                                <a:lnTo>
                                  <a:pt x="816" y="456"/>
                                </a:lnTo>
                                <a:lnTo>
                                  <a:pt x="847" y="456"/>
                                </a:lnTo>
                                <a:lnTo>
                                  <a:pt x="847" y="427"/>
                                </a:lnTo>
                                <a:close/>
                                <a:moveTo>
                                  <a:pt x="873" y="2287"/>
                                </a:moveTo>
                                <a:lnTo>
                                  <a:pt x="842" y="2287"/>
                                </a:lnTo>
                                <a:lnTo>
                                  <a:pt x="842" y="2318"/>
                                </a:lnTo>
                                <a:lnTo>
                                  <a:pt x="873" y="2318"/>
                                </a:lnTo>
                                <a:lnTo>
                                  <a:pt x="873" y="2287"/>
                                </a:lnTo>
                                <a:close/>
                                <a:moveTo>
                                  <a:pt x="998" y="45"/>
                                </a:moveTo>
                                <a:lnTo>
                                  <a:pt x="878" y="45"/>
                                </a:lnTo>
                                <a:lnTo>
                                  <a:pt x="878" y="76"/>
                                </a:lnTo>
                                <a:lnTo>
                                  <a:pt x="998" y="76"/>
                                </a:lnTo>
                                <a:lnTo>
                                  <a:pt x="998" y="45"/>
                                </a:lnTo>
                                <a:close/>
                                <a:moveTo>
                                  <a:pt x="1056" y="427"/>
                                </a:moveTo>
                                <a:lnTo>
                                  <a:pt x="936" y="427"/>
                                </a:lnTo>
                                <a:lnTo>
                                  <a:pt x="936" y="456"/>
                                </a:lnTo>
                                <a:lnTo>
                                  <a:pt x="1056" y="456"/>
                                </a:lnTo>
                                <a:lnTo>
                                  <a:pt x="1056" y="427"/>
                                </a:lnTo>
                                <a:close/>
                                <a:moveTo>
                                  <a:pt x="1082" y="2287"/>
                                </a:moveTo>
                                <a:lnTo>
                                  <a:pt x="962" y="2287"/>
                                </a:lnTo>
                                <a:lnTo>
                                  <a:pt x="962" y="2318"/>
                                </a:lnTo>
                                <a:lnTo>
                                  <a:pt x="1082" y="2318"/>
                                </a:lnTo>
                                <a:lnTo>
                                  <a:pt x="1082" y="2287"/>
                                </a:lnTo>
                                <a:close/>
                                <a:moveTo>
                                  <a:pt x="1118" y="45"/>
                                </a:moveTo>
                                <a:lnTo>
                                  <a:pt x="1087" y="45"/>
                                </a:lnTo>
                                <a:lnTo>
                                  <a:pt x="1087" y="76"/>
                                </a:lnTo>
                                <a:lnTo>
                                  <a:pt x="1118" y="76"/>
                                </a:lnTo>
                                <a:lnTo>
                                  <a:pt x="1118" y="45"/>
                                </a:lnTo>
                                <a:close/>
                                <a:moveTo>
                                  <a:pt x="1176" y="427"/>
                                </a:moveTo>
                                <a:lnTo>
                                  <a:pt x="1147" y="427"/>
                                </a:lnTo>
                                <a:lnTo>
                                  <a:pt x="1147" y="456"/>
                                </a:lnTo>
                                <a:lnTo>
                                  <a:pt x="1176" y="456"/>
                                </a:lnTo>
                                <a:lnTo>
                                  <a:pt x="1176" y="427"/>
                                </a:lnTo>
                                <a:close/>
                                <a:moveTo>
                                  <a:pt x="1202" y="2287"/>
                                </a:moveTo>
                                <a:lnTo>
                                  <a:pt x="1173" y="2287"/>
                                </a:lnTo>
                                <a:lnTo>
                                  <a:pt x="1173" y="2318"/>
                                </a:lnTo>
                                <a:lnTo>
                                  <a:pt x="1202" y="2318"/>
                                </a:lnTo>
                                <a:lnTo>
                                  <a:pt x="1202" y="2287"/>
                                </a:lnTo>
                                <a:close/>
                                <a:moveTo>
                                  <a:pt x="1327" y="45"/>
                                </a:moveTo>
                                <a:lnTo>
                                  <a:pt x="1207" y="45"/>
                                </a:lnTo>
                                <a:lnTo>
                                  <a:pt x="1207" y="76"/>
                                </a:lnTo>
                                <a:lnTo>
                                  <a:pt x="1327" y="76"/>
                                </a:lnTo>
                                <a:lnTo>
                                  <a:pt x="1327" y="45"/>
                                </a:lnTo>
                                <a:close/>
                                <a:moveTo>
                                  <a:pt x="1387" y="427"/>
                                </a:moveTo>
                                <a:lnTo>
                                  <a:pt x="1267" y="427"/>
                                </a:lnTo>
                                <a:lnTo>
                                  <a:pt x="1267" y="456"/>
                                </a:lnTo>
                                <a:lnTo>
                                  <a:pt x="1387" y="456"/>
                                </a:lnTo>
                                <a:lnTo>
                                  <a:pt x="1387" y="427"/>
                                </a:lnTo>
                                <a:close/>
                                <a:moveTo>
                                  <a:pt x="1413" y="2287"/>
                                </a:moveTo>
                                <a:lnTo>
                                  <a:pt x="1293" y="2287"/>
                                </a:lnTo>
                                <a:lnTo>
                                  <a:pt x="1293" y="2318"/>
                                </a:lnTo>
                                <a:lnTo>
                                  <a:pt x="1413" y="2318"/>
                                </a:lnTo>
                                <a:lnTo>
                                  <a:pt x="1413" y="2287"/>
                                </a:lnTo>
                                <a:close/>
                                <a:moveTo>
                                  <a:pt x="1447" y="45"/>
                                </a:moveTo>
                                <a:lnTo>
                                  <a:pt x="1418" y="45"/>
                                </a:lnTo>
                                <a:lnTo>
                                  <a:pt x="1418" y="76"/>
                                </a:lnTo>
                                <a:lnTo>
                                  <a:pt x="1447" y="76"/>
                                </a:lnTo>
                                <a:lnTo>
                                  <a:pt x="1447" y="45"/>
                                </a:lnTo>
                                <a:close/>
                                <a:moveTo>
                                  <a:pt x="1507" y="427"/>
                                </a:moveTo>
                                <a:lnTo>
                                  <a:pt x="1476" y="427"/>
                                </a:lnTo>
                                <a:lnTo>
                                  <a:pt x="1476" y="456"/>
                                </a:lnTo>
                                <a:lnTo>
                                  <a:pt x="1507" y="456"/>
                                </a:lnTo>
                                <a:lnTo>
                                  <a:pt x="1507" y="427"/>
                                </a:lnTo>
                                <a:close/>
                                <a:moveTo>
                                  <a:pt x="1533" y="2287"/>
                                </a:moveTo>
                                <a:lnTo>
                                  <a:pt x="1502" y="2287"/>
                                </a:lnTo>
                                <a:lnTo>
                                  <a:pt x="1502" y="2318"/>
                                </a:lnTo>
                                <a:lnTo>
                                  <a:pt x="1533" y="2318"/>
                                </a:lnTo>
                                <a:lnTo>
                                  <a:pt x="1533" y="2287"/>
                                </a:lnTo>
                                <a:close/>
                                <a:moveTo>
                                  <a:pt x="1658" y="45"/>
                                </a:moveTo>
                                <a:lnTo>
                                  <a:pt x="1538" y="45"/>
                                </a:lnTo>
                                <a:lnTo>
                                  <a:pt x="1538" y="76"/>
                                </a:lnTo>
                                <a:lnTo>
                                  <a:pt x="1658" y="76"/>
                                </a:lnTo>
                                <a:lnTo>
                                  <a:pt x="1658" y="45"/>
                                </a:lnTo>
                                <a:close/>
                                <a:moveTo>
                                  <a:pt x="1716" y="427"/>
                                </a:moveTo>
                                <a:lnTo>
                                  <a:pt x="1596" y="427"/>
                                </a:lnTo>
                                <a:lnTo>
                                  <a:pt x="1596" y="456"/>
                                </a:lnTo>
                                <a:lnTo>
                                  <a:pt x="1716" y="456"/>
                                </a:lnTo>
                                <a:lnTo>
                                  <a:pt x="1716" y="427"/>
                                </a:lnTo>
                                <a:close/>
                                <a:moveTo>
                                  <a:pt x="1742" y="2287"/>
                                </a:moveTo>
                                <a:lnTo>
                                  <a:pt x="1622" y="2287"/>
                                </a:lnTo>
                                <a:lnTo>
                                  <a:pt x="1622" y="2318"/>
                                </a:lnTo>
                                <a:lnTo>
                                  <a:pt x="1742" y="2318"/>
                                </a:lnTo>
                                <a:lnTo>
                                  <a:pt x="1742" y="2287"/>
                                </a:lnTo>
                                <a:close/>
                                <a:moveTo>
                                  <a:pt x="1778" y="45"/>
                                </a:moveTo>
                                <a:lnTo>
                                  <a:pt x="1747" y="45"/>
                                </a:lnTo>
                                <a:lnTo>
                                  <a:pt x="1747" y="76"/>
                                </a:lnTo>
                                <a:lnTo>
                                  <a:pt x="1778" y="76"/>
                                </a:lnTo>
                                <a:lnTo>
                                  <a:pt x="1778" y="45"/>
                                </a:lnTo>
                                <a:close/>
                                <a:moveTo>
                                  <a:pt x="1836" y="427"/>
                                </a:moveTo>
                                <a:lnTo>
                                  <a:pt x="1807" y="427"/>
                                </a:lnTo>
                                <a:lnTo>
                                  <a:pt x="1807" y="456"/>
                                </a:lnTo>
                                <a:lnTo>
                                  <a:pt x="1836" y="456"/>
                                </a:lnTo>
                                <a:lnTo>
                                  <a:pt x="1836" y="427"/>
                                </a:lnTo>
                                <a:close/>
                                <a:moveTo>
                                  <a:pt x="1862" y="2287"/>
                                </a:moveTo>
                                <a:lnTo>
                                  <a:pt x="1833" y="2287"/>
                                </a:lnTo>
                                <a:lnTo>
                                  <a:pt x="1833" y="2318"/>
                                </a:lnTo>
                                <a:lnTo>
                                  <a:pt x="1862" y="2318"/>
                                </a:lnTo>
                                <a:lnTo>
                                  <a:pt x="1862" y="2287"/>
                                </a:lnTo>
                                <a:close/>
                                <a:moveTo>
                                  <a:pt x="1987" y="45"/>
                                </a:moveTo>
                                <a:lnTo>
                                  <a:pt x="1867" y="45"/>
                                </a:lnTo>
                                <a:lnTo>
                                  <a:pt x="1867" y="76"/>
                                </a:lnTo>
                                <a:lnTo>
                                  <a:pt x="1987" y="76"/>
                                </a:lnTo>
                                <a:lnTo>
                                  <a:pt x="1987" y="45"/>
                                </a:lnTo>
                                <a:close/>
                                <a:moveTo>
                                  <a:pt x="2047" y="427"/>
                                </a:moveTo>
                                <a:lnTo>
                                  <a:pt x="1927" y="427"/>
                                </a:lnTo>
                                <a:lnTo>
                                  <a:pt x="1927" y="456"/>
                                </a:lnTo>
                                <a:lnTo>
                                  <a:pt x="2047" y="456"/>
                                </a:lnTo>
                                <a:lnTo>
                                  <a:pt x="2047" y="427"/>
                                </a:lnTo>
                                <a:close/>
                                <a:moveTo>
                                  <a:pt x="2073" y="2287"/>
                                </a:moveTo>
                                <a:lnTo>
                                  <a:pt x="1953" y="2287"/>
                                </a:lnTo>
                                <a:lnTo>
                                  <a:pt x="1953" y="2318"/>
                                </a:lnTo>
                                <a:lnTo>
                                  <a:pt x="2073" y="2318"/>
                                </a:lnTo>
                                <a:lnTo>
                                  <a:pt x="2073" y="2287"/>
                                </a:lnTo>
                                <a:close/>
                                <a:moveTo>
                                  <a:pt x="2107" y="45"/>
                                </a:moveTo>
                                <a:lnTo>
                                  <a:pt x="2078" y="45"/>
                                </a:lnTo>
                                <a:lnTo>
                                  <a:pt x="2078" y="76"/>
                                </a:lnTo>
                                <a:lnTo>
                                  <a:pt x="2107" y="76"/>
                                </a:lnTo>
                                <a:lnTo>
                                  <a:pt x="2107" y="45"/>
                                </a:lnTo>
                                <a:close/>
                                <a:moveTo>
                                  <a:pt x="2167" y="427"/>
                                </a:moveTo>
                                <a:lnTo>
                                  <a:pt x="2136" y="427"/>
                                </a:lnTo>
                                <a:lnTo>
                                  <a:pt x="2136" y="456"/>
                                </a:lnTo>
                                <a:lnTo>
                                  <a:pt x="2167" y="456"/>
                                </a:lnTo>
                                <a:lnTo>
                                  <a:pt x="2167" y="427"/>
                                </a:lnTo>
                                <a:close/>
                                <a:moveTo>
                                  <a:pt x="2193" y="2287"/>
                                </a:moveTo>
                                <a:lnTo>
                                  <a:pt x="2162" y="2287"/>
                                </a:lnTo>
                                <a:lnTo>
                                  <a:pt x="2162" y="2318"/>
                                </a:lnTo>
                                <a:lnTo>
                                  <a:pt x="2193" y="2318"/>
                                </a:lnTo>
                                <a:lnTo>
                                  <a:pt x="2193" y="2287"/>
                                </a:lnTo>
                                <a:close/>
                                <a:moveTo>
                                  <a:pt x="2318" y="45"/>
                                </a:moveTo>
                                <a:lnTo>
                                  <a:pt x="2198" y="45"/>
                                </a:lnTo>
                                <a:lnTo>
                                  <a:pt x="2198" y="76"/>
                                </a:lnTo>
                                <a:lnTo>
                                  <a:pt x="2318" y="76"/>
                                </a:lnTo>
                                <a:lnTo>
                                  <a:pt x="2318" y="45"/>
                                </a:lnTo>
                                <a:close/>
                                <a:moveTo>
                                  <a:pt x="2376" y="427"/>
                                </a:moveTo>
                                <a:lnTo>
                                  <a:pt x="2256" y="427"/>
                                </a:lnTo>
                                <a:lnTo>
                                  <a:pt x="2256" y="456"/>
                                </a:lnTo>
                                <a:lnTo>
                                  <a:pt x="2376" y="456"/>
                                </a:lnTo>
                                <a:lnTo>
                                  <a:pt x="2376" y="427"/>
                                </a:lnTo>
                                <a:close/>
                                <a:moveTo>
                                  <a:pt x="2402" y="2287"/>
                                </a:moveTo>
                                <a:lnTo>
                                  <a:pt x="2282" y="2287"/>
                                </a:lnTo>
                                <a:lnTo>
                                  <a:pt x="2282" y="2318"/>
                                </a:lnTo>
                                <a:lnTo>
                                  <a:pt x="2402" y="2318"/>
                                </a:lnTo>
                                <a:lnTo>
                                  <a:pt x="2402" y="2287"/>
                                </a:lnTo>
                                <a:close/>
                                <a:moveTo>
                                  <a:pt x="2438" y="45"/>
                                </a:moveTo>
                                <a:lnTo>
                                  <a:pt x="2407" y="45"/>
                                </a:lnTo>
                                <a:lnTo>
                                  <a:pt x="2407" y="76"/>
                                </a:lnTo>
                                <a:lnTo>
                                  <a:pt x="2438" y="76"/>
                                </a:lnTo>
                                <a:lnTo>
                                  <a:pt x="2438" y="45"/>
                                </a:lnTo>
                                <a:close/>
                                <a:moveTo>
                                  <a:pt x="2647" y="45"/>
                                </a:moveTo>
                                <a:lnTo>
                                  <a:pt x="2527" y="45"/>
                                </a:lnTo>
                                <a:lnTo>
                                  <a:pt x="2527" y="76"/>
                                </a:lnTo>
                                <a:lnTo>
                                  <a:pt x="2647" y="76"/>
                                </a:lnTo>
                                <a:lnTo>
                                  <a:pt x="2647" y="45"/>
                                </a:lnTo>
                                <a:close/>
                                <a:moveTo>
                                  <a:pt x="2661" y="3259"/>
                                </a:moveTo>
                                <a:lnTo>
                                  <a:pt x="2633" y="3259"/>
                                </a:lnTo>
                                <a:lnTo>
                                  <a:pt x="2633" y="3290"/>
                                </a:lnTo>
                                <a:lnTo>
                                  <a:pt x="2661" y="3290"/>
                                </a:lnTo>
                                <a:lnTo>
                                  <a:pt x="2661" y="3259"/>
                                </a:lnTo>
                                <a:close/>
                                <a:moveTo>
                                  <a:pt x="2661" y="3050"/>
                                </a:moveTo>
                                <a:lnTo>
                                  <a:pt x="2633" y="3050"/>
                                </a:lnTo>
                                <a:lnTo>
                                  <a:pt x="2633" y="3170"/>
                                </a:lnTo>
                                <a:lnTo>
                                  <a:pt x="2661" y="3170"/>
                                </a:lnTo>
                                <a:lnTo>
                                  <a:pt x="2661" y="3050"/>
                                </a:lnTo>
                                <a:close/>
                                <a:moveTo>
                                  <a:pt x="2661" y="2930"/>
                                </a:moveTo>
                                <a:lnTo>
                                  <a:pt x="2633" y="2930"/>
                                </a:lnTo>
                                <a:lnTo>
                                  <a:pt x="2633" y="2959"/>
                                </a:lnTo>
                                <a:lnTo>
                                  <a:pt x="2661" y="2959"/>
                                </a:lnTo>
                                <a:lnTo>
                                  <a:pt x="2661" y="2930"/>
                                </a:lnTo>
                                <a:close/>
                                <a:moveTo>
                                  <a:pt x="2661" y="2719"/>
                                </a:moveTo>
                                <a:lnTo>
                                  <a:pt x="2633" y="2719"/>
                                </a:lnTo>
                                <a:lnTo>
                                  <a:pt x="2633" y="2839"/>
                                </a:lnTo>
                                <a:lnTo>
                                  <a:pt x="2661" y="2839"/>
                                </a:lnTo>
                                <a:lnTo>
                                  <a:pt x="2661" y="2719"/>
                                </a:lnTo>
                                <a:close/>
                                <a:moveTo>
                                  <a:pt x="2661" y="2599"/>
                                </a:moveTo>
                                <a:lnTo>
                                  <a:pt x="2633" y="2599"/>
                                </a:lnTo>
                                <a:lnTo>
                                  <a:pt x="2633" y="2630"/>
                                </a:lnTo>
                                <a:lnTo>
                                  <a:pt x="2661" y="2630"/>
                                </a:lnTo>
                                <a:lnTo>
                                  <a:pt x="2661" y="2599"/>
                                </a:lnTo>
                                <a:close/>
                                <a:moveTo>
                                  <a:pt x="2661" y="2390"/>
                                </a:moveTo>
                                <a:lnTo>
                                  <a:pt x="2633" y="2390"/>
                                </a:lnTo>
                                <a:lnTo>
                                  <a:pt x="2633" y="2510"/>
                                </a:lnTo>
                                <a:lnTo>
                                  <a:pt x="2661" y="2510"/>
                                </a:lnTo>
                                <a:lnTo>
                                  <a:pt x="2661" y="2390"/>
                                </a:lnTo>
                                <a:close/>
                                <a:moveTo>
                                  <a:pt x="2661" y="2270"/>
                                </a:moveTo>
                                <a:lnTo>
                                  <a:pt x="2633" y="2270"/>
                                </a:lnTo>
                                <a:lnTo>
                                  <a:pt x="2633" y="2299"/>
                                </a:lnTo>
                                <a:lnTo>
                                  <a:pt x="2661" y="2299"/>
                                </a:lnTo>
                                <a:lnTo>
                                  <a:pt x="2661" y="2270"/>
                                </a:lnTo>
                                <a:close/>
                                <a:moveTo>
                                  <a:pt x="2661" y="2059"/>
                                </a:moveTo>
                                <a:lnTo>
                                  <a:pt x="2633" y="2059"/>
                                </a:lnTo>
                                <a:lnTo>
                                  <a:pt x="2633" y="2179"/>
                                </a:lnTo>
                                <a:lnTo>
                                  <a:pt x="2661" y="2179"/>
                                </a:lnTo>
                                <a:lnTo>
                                  <a:pt x="2661" y="2059"/>
                                </a:lnTo>
                                <a:close/>
                                <a:moveTo>
                                  <a:pt x="2661" y="1939"/>
                                </a:moveTo>
                                <a:lnTo>
                                  <a:pt x="2633" y="1939"/>
                                </a:lnTo>
                                <a:lnTo>
                                  <a:pt x="2633" y="1970"/>
                                </a:lnTo>
                                <a:lnTo>
                                  <a:pt x="2661" y="1970"/>
                                </a:lnTo>
                                <a:lnTo>
                                  <a:pt x="2661" y="1939"/>
                                </a:lnTo>
                                <a:close/>
                                <a:moveTo>
                                  <a:pt x="2661" y="1730"/>
                                </a:moveTo>
                                <a:lnTo>
                                  <a:pt x="2633" y="1730"/>
                                </a:lnTo>
                                <a:lnTo>
                                  <a:pt x="2633" y="1850"/>
                                </a:lnTo>
                                <a:lnTo>
                                  <a:pt x="2661" y="1850"/>
                                </a:lnTo>
                                <a:lnTo>
                                  <a:pt x="2661" y="1730"/>
                                </a:lnTo>
                                <a:close/>
                                <a:moveTo>
                                  <a:pt x="2661" y="1610"/>
                                </a:moveTo>
                                <a:lnTo>
                                  <a:pt x="2633" y="1610"/>
                                </a:lnTo>
                                <a:lnTo>
                                  <a:pt x="2633" y="1639"/>
                                </a:lnTo>
                                <a:lnTo>
                                  <a:pt x="2661" y="1639"/>
                                </a:lnTo>
                                <a:lnTo>
                                  <a:pt x="2661" y="1610"/>
                                </a:lnTo>
                                <a:close/>
                                <a:moveTo>
                                  <a:pt x="2661" y="1399"/>
                                </a:moveTo>
                                <a:lnTo>
                                  <a:pt x="2633" y="1399"/>
                                </a:lnTo>
                                <a:lnTo>
                                  <a:pt x="2633" y="1519"/>
                                </a:lnTo>
                                <a:lnTo>
                                  <a:pt x="2661" y="1519"/>
                                </a:lnTo>
                                <a:lnTo>
                                  <a:pt x="2661" y="1399"/>
                                </a:lnTo>
                                <a:close/>
                                <a:moveTo>
                                  <a:pt x="2661" y="1279"/>
                                </a:moveTo>
                                <a:lnTo>
                                  <a:pt x="2633" y="1279"/>
                                </a:lnTo>
                                <a:lnTo>
                                  <a:pt x="2633" y="1310"/>
                                </a:lnTo>
                                <a:lnTo>
                                  <a:pt x="2661" y="1310"/>
                                </a:lnTo>
                                <a:lnTo>
                                  <a:pt x="2661" y="1279"/>
                                </a:lnTo>
                                <a:close/>
                                <a:moveTo>
                                  <a:pt x="2661" y="1070"/>
                                </a:moveTo>
                                <a:lnTo>
                                  <a:pt x="2633" y="1070"/>
                                </a:lnTo>
                                <a:lnTo>
                                  <a:pt x="2633" y="1190"/>
                                </a:lnTo>
                                <a:lnTo>
                                  <a:pt x="2661" y="1190"/>
                                </a:lnTo>
                                <a:lnTo>
                                  <a:pt x="2661" y="1070"/>
                                </a:lnTo>
                                <a:close/>
                                <a:moveTo>
                                  <a:pt x="2661" y="950"/>
                                </a:moveTo>
                                <a:lnTo>
                                  <a:pt x="2633" y="950"/>
                                </a:lnTo>
                                <a:lnTo>
                                  <a:pt x="2633" y="979"/>
                                </a:lnTo>
                                <a:lnTo>
                                  <a:pt x="2661" y="979"/>
                                </a:lnTo>
                                <a:lnTo>
                                  <a:pt x="2661" y="950"/>
                                </a:lnTo>
                                <a:close/>
                                <a:moveTo>
                                  <a:pt x="2661" y="739"/>
                                </a:moveTo>
                                <a:lnTo>
                                  <a:pt x="2633" y="739"/>
                                </a:lnTo>
                                <a:lnTo>
                                  <a:pt x="2633" y="859"/>
                                </a:lnTo>
                                <a:lnTo>
                                  <a:pt x="2661" y="859"/>
                                </a:lnTo>
                                <a:lnTo>
                                  <a:pt x="2661" y="739"/>
                                </a:lnTo>
                                <a:close/>
                                <a:moveTo>
                                  <a:pt x="2661" y="619"/>
                                </a:moveTo>
                                <a:lnTo>
                                  <a:pt x="2633" y="619"/>
                                </a:lnTo>
                                <a:lnTo>
                                  <a:pt x="2633" y="650"/>
                                </a:lnTo>
                                <a:lnTo>
                                  <a:pt x="2661" y="650"/>
                                </a:lnTo>
                                <a:lnTo>
                                  <a:pt x="2661" y="619"/>
                                </a:lnTo>
                                <a:close/>
                                <a:moveTo>
                                  <a:pt x="2661" y="410"/>
                                </a:moveTo>
                                <a:lnTo>
                                  <a:pt x="2633" y="410"/>
                                </a:lnTo>
                                <a:lnTo>
                                  <a:pt x="2633" y="530"/>
                                </a:lnTo>
                                <a:lnTo>
                                  <a:pt x="2661" y="530"/>
                                </a:lnTo>
                                <a:lnTo>
                                  <a:pt x="2661" y="410"/>
                                </a:lnTo>
                                <a:close/>
                                <a:moveTo>
                                  <a:pt x="2661" y="290"/>
                                </a:moveTo>
                                <a:lnTo>
                                  <a:pt x="2633" y="290"/>
                                </a:lnTo>
                                <a:lnTo>
                                  <a:pt x="2633" y="319"/>
                                </a:lnTo>
                                <a:lnTo>
                                  <a:pt x="2661" y="319"/>
                                </a:lnTo>
                                <a:lnTo>
                                  <a:pt x="2661" y="290"/>
                                </a:lnTo>
                                <a:close/>
                                <a:moveTo>
                                  <a:pt x="2661" y="79"/>
                                </a:moveTo>
                                <a:lnTo>
                                  <a:pt x="2633" y="79"/>
                                </a:lnTo>
                                <a:lnTo>
                                  <a:pt x="2633" y="199"/>
                                </a:lnTo>
                                <a:lnTo>
                                  <a:pt x="2661" y="199"/>
                                </a:lnTo>
                                <a:lnTo>
                                  <a:pt x="2661" y="79"/>
                                </a:lnTo>
                                <a:close/>
                              </a:path>
                            </a:pathLst>
                          </a:custGeom>
                          <a:solidFill>
                            <a:srgbClr val="4A7E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AutoShape 117"/>
                        <wps:cNvSpPr>
                          <a:spLocks/>
                        </wps:cNvSpPr>
                        <wps:spPr bwMode="auto">
                          <a:xfrm>
                            <a:off x="6307" y="2674"/>
                            <a:ext cx="2744" cy="2813"/>
                          </a:xfrm>
                          <a:custGeom>
                            <a:avLst/>
                            <a:gdLst>
                              <a:gd name="T0" fmla="*/ 0 w 2744"/>
                              <a:gd name="T1" fmla="*/ 5706 h 2813"/>
                              <a:gd name="T2" fmla="*/ 223 w 2744"/>
                              <a:gd name="T3" fmla="*/ 5677 h 2813"/>
                              <a:gd name="T4" fmla="*/ 223 w 2744"/>
                              <a:gd name="T5" fmla="*/ 5706 h 2813"/>
                              <a:gd name="T6" fmla="*/ 312 w 2744"/>
                              <a:gd name="T7" fmla="*/ 5677 h 2813"/>
                              <a:gd name="T8" fmla="*/ 432 w 2744"/>
                              <a:gd name="T9" fmla="*/ 5677 h 2813"/>
                              <a:gd name="T10" fmla="*/ 523 w 2744"/>
                              <a:gd name="T11" fmla="*/ 5706 h 2813"/>
                              <a:gd name="T12" fmla="*/ 763 w 2744"/>
                              <a:gd name="T13" fmla="*/ 5677 h 2813"/>
                              <a:gd name="T14" fmla="*/ 763 w 2744"/>
                              <a:gd name="T15" fmla="*/ 5706 h 2813"/>
                              <a:gd name="T16" fmla="*/ 852 w 2744"/>
                              <a:gd name="T17" fmla="*/ 5677 h 2813"/>
                              <a:gd name="T18" fmla="*/ 883 w 2744"/>
                              <a:gd name="T19" fmla="*/ 5677 h 2813"/>
                              <a:gd name="T20" fmla="*/ 972 w 2744"/>
                              <a:gd name="T21" fmla="*/ 5706 h 2813"/>
                              <a:gd name="T22" fmla="*/ 1212 w 2744"/>
                              <a:gd name="T23" fmla="*/ 5677 h 2813"/>
                              <a:gd name="T24" fmla="*/ 1212 w 2744"/>
                              <a:gd name="T25" fmla="*/ 5706 h 2813"/>
                              <a:gd name="T26" fmla="*/ 1303 w 2744"/>
                              <a:gd name="T27" fmla="*/ 5677 h 2813"/>
                              <a:gd name="T28" fmla="*/ 1423 w 2744"/>
                              <a:gd name="T29" fmla="*/ 5677 h 2813"/>
                              <a:gd name="T30" fmla="*/ 1512 w 2744"/>
                              <a:gd name="T31" fmla="*/ 5706 h 2813"/>
                              <a:gd name="T32" fmla="*/ 1752 w 2744"/>
                              <a:gd name="T33" fmla="*/ 5677 h 2813"/>
                              <a:gd name="T34" fmla="*/ 1752 w 2744"/>
                              <a:gd name="T35" fmla="*/ 5706 h 2813"/>
                              <a:gd name="T36" fmla="*/ 1843 w 2744"/>
                              <a:gd name="T37" fmla="*/ 5677 h 2813"/>
                              <a:gd name="T38" fmla="*/ 1872 w 2744"/>
                              <a:gd name="T39" fmla="*/ 5677 h 2813"/>
                              <a:gd name="T40" fmla="*/ 1963 w 2744"/>
                              <a:gd name="T41" fmla="*/ 5706 h 2813"/>
                              <a:gd name="T42" fmla="*/ 2203 w 2744"/>
                              <a:gd name="T43" fmla="*/ 5677 h 2813"/>
                              <a:gd name="T44" fmla="*/ 2203 w 2744"/>
                              <a:gd name="T45" fmla="*/ 5706 h 2813"/>
                              <a:gd name="T46" fmla="*/ 2292 w 2744"/>
                              <a:gd name="T47" fmla="*/ 5677 h 2813"/>
                              <a:gd name="T48" fmla="*/ 2412 w 2744"/>
                              <a:gd name="T49" fmla="*/ 5677 h 2813"/>
                              <a:gd name="T50" fmla="*/ 2484 w 2744"/>
                              <a:gd name="T51" fmla="*/ 4662 h 2813"/>
                              <a:gd name="T52" fmla="*/ 2513 w 2744"/>
                              <a:gd name="T53" fmla="*/ 4422 h 2813"/>
                              <a:gd name="T54" fmla="*/ 2513 w 2744"/>
                              <a:gd name="T55" fmla="*/ 4453 h 2813"/>
                              <a:gd name="T56" fmla="*/ 2484 w 2744"/>
                              <a:gd name="T57" fmla="*/ 4213 h 2813"/>
                              <a:gd name="T58" fmla="*/ 2513 w 2744"/>
                              <a:gd name="T59" fmla="*/ 4213 h 2813"/>
                              <a:gd name="T60" fmla="*/ 2484 w 2744"/>
                              <a:gd name="T61" fmla="*/ 4122 h 2813"/>
                              <a:gd name="T62" fmla="*/ 2513 w 2744"/>
                              <a:gd name="T63" fmla="*/ 3882 h 2813"/>
                              <a:gd name="T64" fmla="*/ 2513 w 2744"/>
                              <a:gd name="T65" fmla="*/ 4002 h 2813"/>
                              <a:gd name="T66" fmla="*/ 2484 w 2744"/>
                              <a:gd name="T67" fmla="*/ 3762 h 2813"/>
                              <a:gd name="T68" fmla="*/ 2513 w 2744"/>
                              <a:gd name="T69" fmla="*/ 3762 h 2813"/>
                              <a:gd name="T70" fmla="*/ 2484 w 2744"/>
                              <a:gd name="T71" fmla="*/ 3673 h 2813"/>
                              <a:gd name="T72" fmla="*/ 2513 w 2744"/>
                              <a:gd name="T73" fmla="*/ 3433 h 2813"/>
                              <a:gd name="T74" fmla="*/ 2513 w 2744"/>
                              <a:gd name="T75" fmla="*/ 3462 h 2813"/>
                              <a:gd name="T76" fmla="*/ 2484 w 2744"/>
                              <a:gd name="T77" fmla="*/ 3222 h 2813"/>
                              <a:gd name="T78" fmla="*/ 2513 w 2744"/>
                              <a:gd name="T79" fmla="*/ 3222 h 2813"/>
                              <a:gd name="T80" fmla="*/ 2484 w 2744"/>
                              <a:gd name="T81" fmla="*/ 3133 h 2813"/>
                              <a:gd name="T82" fmla="*/ 2513 w 2744"/>
                              <a:gd name="T83" fmla="*/ 2893 h 2813"/>
                              <a:gd name="T84" fmla="*/ 2513 w 2744"/>
                              <a:gd name="T85" fmla="*/ 3013 h 2813"/>
                              <a:gd name="T86" fmla="*/ 2503 w 2744"/>
                              <a:gd name="T87" fmla="*/ 5677 h 2813"/>
                              <a:gd name="T88" fmla="*/ 2532 w 2744"/>
                              <a:gd name="T89" fmla="*/ 5677 h 2813"/>
                              <a:gd name="T90" fmla="*/ 2623 w 2744"/>
                              <a:gd name="T91" fmla="*/ 5706 h 281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744" h="2813">
                                <a:moveTo>
                                  <a:pt x="103" y="2784"/>
                                </a:moveTo>
                                <a:lnTo>
                                  <a:pt x="0" y="2784"/>
                                </a:lnTo>
                                <a:lnTo>
                                  <a:pt x="0" y="2813"/>
                                </a:lnTo>
                                <a:lnTo>
                                  <a:pt x="103" y="2813"/>
                                </a:lnTo>
                                <a:lnTo>
                                  <a:pt x="103" y="2784"/>
                                </a:lnTo>
                                <a:close/>
                                <a:moveTo>
                                  <a:pt x="223" y="2784"/>
                                </a:moveTo>
                                <a:lnTo>
                                  <a:pt x="192" y="2784"/>
                                </a:lnTo>
                                <a:lnTo>
                                  <a:pt x="192" y="2813"/>
                                </a:lnTo>
                                <a:lnTo>
                                  <a:pt x="223" y="2813"/>
                                </a:lnTo>
                                <a:lnTo>
                                  <a:pt x="223" y="2784"/>
                                </a:lnTo>
                                <a:close/>
                                <a:moveTo>
                                  <a:pt x="432" y="2784"/>
                                </a:moveTo>
                                <a:lnTo>
                                  <a:pt x="312" y="2784"/>
                                </a:lnTo>
                                <a:lnTo>
                                  <a:pt x="312" y="2813"/>
                                </a:lnTo>
                                <a:lnTo>
                                  <a:pt x="432" y="2813"/>
                                </a:lnTo>
                                <a:lnTo>
                                  <a:pt x="432" y="2784"/>
                                </a:lnTo>
                                <a:close/>
                                <a:moveTo>
                                  <a:pt x="552" y="2784"/>
                                </a:moveTo>
                                <a:lnTo>
                                  <a:pt x="523" y="2784"/>
                                </a:lnTo>
                                <a:lnTo>
                                  <a:pt x="523" y="2813"/>
                                </a:lnTo>
                                <a:lnTo>
                                  <a:pt x="552" y="2813"/>
                                </a:lnTo>
                                <a:lnTo>
                                  <a:pt x="552" y="2784"/>
                                </a:lnTo>
                                <a:close/>
                                <a:moveTo>
                                  <a:pt x="763" y="2784"/>
                                </a:moveTo>
                                <a:lnTo>
                                  <a:pt x="643" y="2784"/>
                                </a:lnTo>
                                <a:lnTo>
                                  <a:pt x="643" y="2813"/>
                                </a:lnTo>
                                <a:lnTo>
                                  <a:pt x="763" y="2813"/>
                                </a:lnTo>
                                <a:lnTo>
                                  <a:pt x="763" y="2784"/>
                                </a:lnTo>
                                <a:close/>
                                <a:moveTo>
                                  <a:pt x="883" y="2784"/>
                                </a:moveTo>
                                <a:lnTo>
                                  <a:pt x="852" y="2784"/>
                                </a:lnTo>
                                <a:lnTo>
                                  <a:pt x="852" y="2813"/>
                                </a:lnTo>
                                <a:lnTo>
                                  <a:pt x="883" y="2813"/>
                                </a:lnTo>
                                <a:lnTo>
                                  <a:pt x="883" y="2784"/>
                                </a:lnTo>
                                <a:close/>
                                <a:moveTo>
                                  <a:pt x="1092" y="2784"/>
                                </a:moveTo>
                                <a:lnTo>
                                  <a:pt x="972" y="2784"/>
                                </a:lnTo>
                                <a:lnTo>
                                  <a:pt x="972" y="2813"/>
                                </a:lnTo>
                                <a:lnTo>
                                  <a:pt x="1092" y="2813"/>
                                </a:lnTo>
                                <a:lnTo>
                                  <a:pt x="1092" y="2784"/>
                                </a:lnTo>
                                <a:close/>
                                <a:moveTo>
                                  <a:pt x="1212" y="2784"/>
                                </a:moveTo>
                                <a:lnTo>
                                  <a:pt x="1183" y="2784"/>
                                </a:lnTo>
                                <a:lnTo>
                                  <a:pt x="1183" y="2813"/>
                                </a:lnTo>
                                <a:lnTo>
                                  <a:pt x="1212" y="2813"/>
                                </a:lnTo>
                                <a:lnTo>
                                  <a:pt x="1212" y="2784"/>
                                </a:lnTo>
                                <a:close/>
                                <a:moveTo>
                                  <a:pt x="1423" y="2784"/>
                                </a:moveTo>
                                <a:lnTo>
                                  <a:pt x="1303" y="2784"/>
                                </a:lnTo>
                                <a:lnTo>
                                  <a:pt x="1303" y="2813"/>
                                </a:lnTo>
                                <a:lnTo>
                                  <a:pt x="1423" y="2813"/>
                                </a:lnTo>
                                <a:lnTo>
                                  <a:pt x="1423" y="2784"/>
                                </a:lnTo>
                                <a:close/>
                                <a:moveTo>
                                  <a:pt x="1543" y="2784"/>
                                </a:moveTo>
                                <a:lnTo>
                                  <a:pt x="1512" y="2784"/>
                                </a:lnTo>
                                <a:lnTo>
                                  <a:pt x="1512" y="2813"/>
                                </a:lnTo>
                                <a:lnTo>
                                  <a:pt x="1543" y="2813"/>
                                </a:lnTo>
                                <a:lnTo>
                                  <a:pt x="1543" y="2784"/>
                                </a:lnTo>
                                <a:close/>
                                <a:moveTo>
                                  <a:pt x="1752" y="2784"/>
                                </a:moveTo>
                                <a:lnTo>
                                  <a:pt x="1632" y="2784"/>
                                </a:lnTo>
                                <a:lnTo>
                                  <a:pt x="1632" y="2813"/>
                                </a:lnTo>
                                <a:lnTo>
                                  <a:pt x="1752" y="2813"/>
                                </a:lnTo>
                                <a:lnTo>
                                  <a:pt x="1752" y="2784"/>
                                </a:lnTo>
                                <a:close/>
                                <a:moveTo>
                                  <a:pt x="1872" y="2784"/>
                                </a:moveTo>
                                <a:lnTo>
                                  <a:pt x="1843" y="2784"/>
                                </a:lnTo>
                                <a:lnTo>
                                  <a:pt x="1843" y="2813"/>
                                </a:lnTo>
                                <a:lnTo>
                                  <a:pt x="1872" y="2813"/>
                                </a:lnTo>
                                <a:lnTo>
                                  <a:pt x="1872" y="2784"/>
                                </a:lnTo>
                                <a:close/>
                                <a:moveTo>
                                  <a:pt x="2083" y="2784"/>
                                </a:moveTo>
                                <a:lnTo>
                                  <a:pt x="1963" y="2784"/>
                                </a:lnTo>
                                <a:lnTo>
                                  <a:pt x="1963" y="2813"/>
                                </a:lnTo>
                                <a:lnTo>
                                  <a:pt x="2083" y="2813"/>
                                </a:lnTo>
                                <a:lnTo>
                                  <a:pt x="2083" y="2784"/>
                                </a:lnTo>
                                <a:close/>
                                <a:moveTo>
                                  <a:pt x="2203" y="2784"/>
                                </a:moveTo>
                                <a:lnTo>
                                  <a:pt x="2172" y="2784"/>
                                </a:lnTo>
                                <a:lnTo>
                                  <a:pt x="2172" y="2813"/>
                                </a:lnTo>
                                <a:lnTo>
                                  <a:pt x="2203" y="2813"/>
                                </a:lnTo>
                                <a:lnTo>
                                  <a:pt x="2203" y="2784"/>
                                </a:lnTo>
                                <a:close/>
                                <a:moveTo>
                                  <a:pt x="2412" y="2784"/>
                                </a:moveTo>
                                <a:lnTo>
                                  <a:pt x="2292" y="2784"/>
                                </a:lnTo>
                                <a:lnTo>
                                  <a:pt x="2292" y="2813"/>
                                </a:lnTo>
                                <a:lnTo>
                                  <a:pt x="2412" y="2813"/>
                                </a:lnTo>
                                <a:lnTo>
                                  <a:pt x="2412" y="2784"/>
                                </a:lnTo>
                                <a:close/>
                                <a:moveTo>
                                  <a:pt x="2513" y="1649"/>
                                </a:moveTo>
                                <a:lnTo>
                                  <a:pt x="2484" y="1649"/>
                                </a:lnTo>
                                <a:lnTo>
                                  <a:pt x="2484" y="1769"/>
                                </a:lnTo>
                                <a:lnTo>
                                  <a:pt x="2513" y="1769"/>
                                </a:lnTo>
                                <a:lnTo>
                                  <a:pt x="2513" y="1649"/>
                                </a:lnTo>
                                <a:close/>
                                <a:moveTo>
                                  <a:pt x="2513" y="1529"/>
                                </a:moveTo>
                                <a:lnTo>
                                  <a:pt x="2484" y="1529"/>
                                </a:lnTo>
                                <a:lnTo>
                                  <a:pt x="2484" y="1560"/>
                                </a:lnTo>
                                <a:lnTo>
                                  <a:pt x="2513" y="1560"/>
                                </a:lnTo>
                                <a:lnTo>
                                  <a:pt x="2513" y="1529"/>
                                </a:lnTo>
                                <a:close/>
                                <a:moveTo>
                                  <a:pt x="2513" y="1320"/>
                                </a:moveTo>
                                <a:lnTo>
                                  <a:pt x="2484" y="1320"/>
                                </a:lnTo>
                                <a:lnTo>
                                  <a:pt x="2484" y="1440"/>
                                </a:lnTo>
                                <a:lnTo>
                                  <a:pt x="2513" y="1440"/>
                                </a:lnTo>
                                <a:lnTo>
                                  <a:pt x="2513" y="1320"/>
                                </a:lnTo>
                                <a:close/>
                                <a:moveTo>
                                  <a:pt x="2513" y="1200"/>
                                </a:moveTo>
                                <a:lnTo>
                                  <a:pt x="2484" y="1200"/>
                                </a:lnTo>
                                <a:lnTo>
                                  <a:pt x="2484" y="1229"/>
                                </a:lnTo>
                                <a:lnTo>
                                  <a:pt x="2513" y="1229"/>
                                </a:lnTo>
                                <a:lnTo>
                                  <a:pt x="2513" y="1200"/>
                                </a:lnTo>
                                <a:close/>
                                <a:moveTo>
                                  <a:pt x="2513" y="989"/>
                                </a:moveTo>
                                <a:lnTo>
                                  <a:pt x="2484" y="989"/>
                                </a:lnTo>
                                <a:lnTo>
                                  <a:pt x="2484" y="1109"/>
                                </a:lnTo>
                                <a:lnTo>
                                  <a:pt x="2513" y="1109"/>
                                </a:lnTo>
                                <a:lnTo>
                                  <a:pt x="2513" y="989"/>
                                </a:lnTo>
                                <a:close/>
                                <a:moveTo>
                                  <a:pt x="2513" y="869"/>
                                </a:moveTo>
                                <a:lnTo>
                                  <a:pt x="2484" y="869"/>
                                </a:lnTo>
                                <a:lnTo>
                                  <a:pt x="2484" y="900"/>
                                </a:lnTo>
                                <a:lnTo>
                                  <a:pt x="2513" y="900"/>
                                </a:lnTo>
                                <a:lnTo>
                                  <a:pt x="2513" y="869"/>
                                </a:lnTo>
                                <a:close/>
                                <a:moveTo>
                                  <a:pt x="2513" y="660"/>
                                </a:moveTo>
                                <a:lnTo>
                                  <a:pt x="2484" y="660"/>
                                </a:lnTo>
                                <a:lnTo>
                                  <a:pt x="2484" y="780"/>
                                </a:lnTo>
                                <a:lnTo>
                                  <a:pt x="2513" y="780"/>
                                </a:lnTo>
                                <a:lnTo>
                                  <a:pt x="2513" y="660"/>
                                </a:lnTo>
                                <a:close/>
                                <a:moveTo>
                                  <a:pt x="2513" y="540"/>
                                </a:moveTo>
                                <a:lnTo>
                                  <a:pt x="2484" y="540"/>
                                </a:lnTo>
                                <a:lnTo>
                                  <a:pt x="2484" y="569"/>
                                </a:lnTo>
                                <a:lnTo>
                                  <a:pt x="2513" y="569"/>
                                </a:lnTo>
                                <a:lnTo>
                                  <a:pt x="2513" y="540"/>
                                </a:lnTo>
                                <a:close/>
                                <a:moveTo>
                                  <a:pt x="2513" y="329"/>
                                </a:moveTo>
                                <a:lnTo>
                                  <a:pt x="2484" y="329"/>
                                </a:lnTo>
                                <a:lnTo>
                                  <a:pt x="2484" y="449"/>
                                </a:lnTo>
                                <a:lnTo>
                                  <a:pt x="2513" y="449"/>
                                </a:lnTo>
                                <a:lnTo>
                                  <a:pt x="2513" y="329"/>
                                </a:lnTo>
                                <a:close/>
                                <a:moveTo>
                                  <a:pt x="2513" y="209"/>
                                </a:moveTo>
                                <a:lnTo>
                                  <a:pt x="2484" y="209"/>
                                </a:lnTo>
                                <a:lnTo>
                                  <a:pt x="2484" y="240"/>
                                </a:lnTo>
                                <a:lnTo>
                                  <a:pt x="2513" y="240"/>
                                </a:lnTo>
                                <a:lnTo>
                                  <a:pt x="2513" y="209"/>
                                </a:lnTo>
                                <a:close/>
                                <a:moveTo>
                                  <a:pt x="2513" y="0"/>
                                </a:moveTo>
                                <a:lnTo>
                                  <a:pt x="2484" y="0"/>
                                </a:lnTo>
                                <a:lnTo>
                                  <a:pt x="2484" y="120"/>
                                </a:lnTo>
                                <a:lnTo>
                                  <a:pt x="2513" y="120"/>
                                </a:lnTo>
                                <a:lnTo>
                                  <a:pt x="2513" y="0"/>
                                </a:lnTo>
                                <a:close/>
                                <a:moveTo>
                                  <a:pt x="2532" y="2784"/>
                                </a:moveTo>
                                <a:lnTo>
                                  <a:pt x="2503" y="2784"/>
                                </a:lnTo>
                                <a:lnTo>
                                  <a:pt x="2503" y="2813"/>
                                </a:lnTo>
                                <a:lnTo>
                                  <a:pt x="2532" y="2813"/>
                                </a:lnTo>
                                <a:lnTo>
                                  <a:pt x="2532" y="2784"/>
                                </a:lnTo>
                                <a:close/>
                                <a:moveTo>
                                  <a:pt x="2743" y="2784"/>
                                </a:moveTo>
                                <a:lnTo>
                                  <a:pt x="2623" y="2784"/>
                                </a:lnTo>
                                <a:lnTo>
                                  <a:pt x="2623" y="2813"/>
                                </a:lnTo>
                                <a:lnTo>
                                  <a:pt x="2743" y="2813"/>
                                </a:lnTo>
                                <a:lnTo>
                                  <a:pt x="2743" y="2784"/>
                                </a:lnTo>
                                <a:close/>
                              </a:path>
                            </a:pathLst>
                          </a:custGeom>
                          <a:solidFill>
                            <a:srgbClr val="4A7E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35" name="Picture 19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2452" y="6367"/>
                            <a:ext cx="4613" cy="1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6" name="AutoShape 114"/>
                        <wps:cNvSpPr>
                          <a:spLocks/>
                        </wps:cNvSpPr>
                        <wps:spPr bwMode="auto">
                          <a:xfrm>
                            <a:off x="2452" y="6367"/>
                            <a:ext cx="4613" cy="1068"/>
                          </a:xfrm>
                          <a:custGeom>
                            <a:avLst/>
                            <a:gdLst>
                              <a:gd name="T0" fmla="*/ 4610 w 4613"/>
                              <a:gd name="T1" fmla="*/ 6587 h 1068"/>
                              <a:gd name="T2" fmla="*/ 5 w 4613"/>
                              <a:gd name="T3" fmla="*/ 6587 h 1068"/>
                              <a:gd name="T4" fmla="*/ 0 w 4613"/>
                              <a:gd name="T5" fmla="*/ 6589 h 1068"/>
                              <a:gd name="T6" fmla="*/ 0 w 4613"/>
                              <a:gd name="T7" fmla="*/ 7650 h 1068"/>
                              <a:gd name="T8" fmla="*/ 5 w 4613"/>
                              <a:gd name="T9" fmla="*/ 7655 h 1068"/>
                              <a:gd name="T10" fmla="*/ 4610 w 4613"/>
                              <a:gd name="T11" fmla="*/ 7655 h 1068"/>
                              <a:gd name="T12" fmla="*/ 4613 w 4613"/>
                              <a:gd name="T13" fmla="*/ 7650 h 1068"/>
                              <a:gd name="T14" fmla="*/ 4613 w 4613"/>
                              <a:gd name="T15" fmla="*/ 7645 h 1068"/>
                              <a:gd name="T16" fmla="*/ 17 w 4613"/>
                              <a:gd name="T17" fmla="*/ 7645 h 1068"/>
                              <a:gd name="T18" fmla="*/ 7 w 4613"/>
                              <a:gd name="T19" fmla="*/ 7638 h 1068"/>
                              <a:gd name="T20" fmla="*/ 17 w 4613"/>
                              <a:gd name="T21" fmla="*/ 7638 h 1068"/>
                              <a:gd name="T22" fmla="*/ 17 w 4613"/>
                              <a:gd name="T23" fmla="*/ 6601 h 1068"/>
                              <a:gd name="T24" fmla="*/ 7 w 4613"/>
                              <a:gd name="T25" fmla="*/ 6601 h 1068"/>
                              <a:gd name="T26" fmla="*/ 17 w 4613"/>
                              <a:gd name="T27" fmla="*/ 6594 h 1068"/>
                              <a:gd name="T28" fmla="*/ 4613 w 4613"/>
                              <a:gd name="T29" fmla="*/ 6594 h 1068"/>
                              <a:gd name="T30" fmla="*/ 4613 w 4613"/>
                              <a:gd name="T31" fmla="*/ 6589 h 1068"/>
                              <a:gd name="T32" fmla="*/ 4610 w 4613"/>
                              <a:gd name="T33" fmla="*/ 6587 h 1068"/>
                              <a:gd name="T34" fmla="*/ 17 w 4613"/>
                              <a:gd name="T35" fmla="*/ 7638 h 1068"/>
                              <a:gd name="T36" fmla="*/ 7 w 4613"/>
                              <a:gd name="T37" fmla="*/ 7638 h 1068"/>
                              <a:gd name="T38" fmla="*/ 17 w 4613"/>
                              <a:gd name="T39" fmla="*/ 7645 h 1068"/>
                              <a:gd name="T40" fmla="*/ 17 w 4613"/>
                              <a:gd name="T41" fmla="*/ 7638 h 1068"/>
                              <a:gd name="T42" fmla="*/ 4598 w 4613"/>
                              <a:gd name="T43" fmla="*/ 7638 h 1068"/>
                              <a:gd name="T44" fmla="*/ 17 w 4613"/>
                              <a:gd name="T45" fmla="*/ 7638 h 1068"/>
                              <a:gd name="T46" fmla="*/ 17 w 4613"/>
                              <a:gd name="T47" fmla="*/ 7645 h 1068"/>
                              <a:gd name="T48" fmla="*/ 4598 w 4613"/>
                              <a:gd name="T49" fmla="*/ 7645 h 1068"/>
                              <a:gd name="T50" fmla="*/ 4598 w 4613"/>
                              <a:gd name="T51" fmla="*/ 7638 h 1068"/>
                              <a:gd name="T52" fmla="*/ 4598 w 4613"/>
                              <a:gd name="T53" fmla="*/ 6594 h 1068"/>
                              <a:gd name="T54" fmla="*/ 4598 w 4613"/>
                              <a:gd name="T55" fmla="*/ 7645 h 1068"/>
                              <a:gd name="T56" fmla="*/ 4605 w 4613"/>
                              <a:gd name="T57" fmla="*/ 7638 h 1068"/>
                              <a:gd name="T58" fmla="*/ 4613 w 4613"/>
                              <a:gd name="T59" fmla="*/ 7638 h 1068"/>
                              <a:gd name="T60" fmla="*/ 4613 w 4613"/>
                              <a:gd name="T61" fmla="*/ 6601 h 1068"/>
                              <a:gd name="T62" fmla="*/ 4605 w 4613"/>
                              <a:gd name="T63" fmla="*/ 6601 h 1068"/>
                              <a:gd name="T64" fmla="*/ 4598 w 4613"/>
                              <a:gd name="T65" fmla="*/ 6594 h 1068"/>
                              <a:gd name="T66" fmla="*/ 4613 w 4613"/>
                              <a:gd name="T67" fmla="*/ 7638 h 1068"/>
                              <a:gd name="T68" fmla="*/ 4605 w 4613"/>
                              <a:gd name="T69" fmla="*/ 7638 h 1068"/>
                              <a:gd name="T70" fmla="*/ 4598 w 4613"/>
                              <a:gd name="T71" fmla="*/ 7645 h 1068"/>
                              <a:gd name="T72" fmla="*/ 4613 w 4613"/>
                              <a:gd name="T73" fmla="*/ 7645 h 1068"/>
                              <a:gd name="T74" fmla="*/ 4613 w 4613"/>
                              <a:gd name="T75" fmla="*/ 7638 h 1068"/>
                              <a:gd name="T76" fmla="*/ 17 w 4613"/>
                              <a:gd name="T77" fmla="*/ 6594 h 1068"/>
                              <a:gd name="T78" fmla="*/ 7 w 4613"/>
                              <a:gd name="T79" fmla="*/ 6601 h 1068"/>
                              <a:gd name="T80" fmla="*/ 17 w 4613"/>
                              <a:gd name="T81" fmla="*/ 6601 h 1068"/>
                              <a:gd name="T82" fmla="*/ 17 w 4613"/>
                              <a:gd name="T83" fmla="*/ 6594 h 1068"/>
                              <a:gd name="T84" fmla="*/ 4598 w 4613"/>
                              <a:gd name="T85" fmla="*/ 6594 h 1068"/>
                              <a:gd name="T86" fmla="*/ 17 w 4613"/>
                              <a:gd name="T87" fmla="*/ 6594 h 1068"/>
                              <a:gd name="T88" fmla="*/ 17 w 4613"/>
                              <a:gd name="T89" fmla="*/ 6601 h 1068"/>
                              <a:gd name="T90" fmla="*/ 4598 w 4613"/>
                              <a:gd name="T91" fmla="*/ 6601 h 1068"/>
                              <a:gd name="T92" fmla="*/ 4598 w 4613"/>
                              <a:gd name="T93" fmla="*/ 6594 h 1068"/>
                              <a:gd name="T94" fmla="*/ 4613 w 4613"/>
                              <a:gd name="T95" fmla="*/ 6594 h 1068"/>
                              <a:gd name="T96" fmla="*/ 4598 w 4613"/>
                              <a:gd name="T97" fmla="*/ 6594 h 1068"/>
                              <a:gd name="T98" fmla="*/ 4605 w 4613"/>
                              <a:gd name="T99" fmla="*/ 6601 h 1068"/>
                              <a:gd name="T100" fmla="*/ 4613 w 4613"/>
                              <a:gd name="T101" fmla="*/ 6601 h 1068"/>
                              <a:gd name="T102" fmla="*/ 4613 w 4613"/>
                              <a:gd name="T103" fmla="*/ 6594 h 10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4613" h="1068">
                                <a:moveTo>
                                  <a:pt x="4610" y="0"/>
                                </a:moveTo>
                                <a:lnTo>
                                  <a:pt x="5" y="0"/>
                                </a:lnTo>
                                <a:lnTo>
                                  <a:pt x="0" y="2"/>
                                </a:lnTo>
                                <a:lnTo>
                                  <a:pt x="0" y="1063"/>
                                </a:lnTo>
                                <a:lnTo>
                                  <a:pt x="5" y="1068"/>
                                </a:lnTo>
                                <a:lnTo>
                                  <a:pt x="4610" y="1068"/>
                                </a:lnTo>
                                <a:lnTo>
                                  <a:pt x="4613" y="1063"/>
                                </a:lnTo>
                                <a:lnTo>
                                  <a:pt x="4613" y="1058"/>
                                </a:lnTo>
                                <a:lnTo>
                                  <a:pt x="17" y="1058"/>
                                </a:lnTo>
                                <a:lnTo>
                                  <a:pt x="7" y="1051"/>
                                </a:lnTo>
                                <a:lnTo>
                                  <a:pt x="17" y="1051"/>
                                </a:lnTo>
                                <a:lnTo>
                                  <a:pt x="17" y="14"/>
                                </a:lnTo>
                                <a:lnTo>
                                  <a:pt x="7" y="14"/>
                                </a:lnTo>
                                <a:lnTo>
                                  <a:pt x="17" y="7"/>
                                </a:lnTo>
                                <a:lnTo>
                                  <a:pt x="4613" y="7"/>
                                </a:lnTo>
                                <a:lnTo>
                                  <a:pt x="4613" y="2"/>
                                </a:lnTo>
                                <a:lnTo>
                                  <a:pt x="4610" y="0"/>
                                </a:lnTo>
                                <a:close/>
                                <a:moveTo>
                                  <a:pt x="17" y="1051"/>
                                </a:moveTo>
                                <a:lnTo>
                                  <a:pt x="7" y="1051"/>
                                </a:lnTo>
                                <a:lnTo>
                                  <a:pt x="17" y="1058"/>
                                </a:lnTo>
                                <a:lnTo>
                                  <a:pt x="17" y="1051"/>
                                </a:lnTo>
                                <a:close/>
                                <a:moveTo>
                                  <a:pt x="4598" y="1051"/>
                                </a:moveTo>
                                <a:lnTo>
                                  <a:pt x="17" y="1051"/>
                                </a:lnTo>
                                <a:lnTo>
                                  <a:pt x="17" y="1058"/>
                                </a:lnTo>
                                <a:lnTo>
                                  <a:pt x="4598" y="1058"/>
                                </a:lnTo>
                                <a:lnTo>
                                  <a:pt x="4598" y="1051"/>
                                </a:lnTo>
                                <a:close/>
                                <a:moveTo>
                                  <a:pt x="4598" y="7"/>
                                </a:moveTo>
                                <a:lnTo>
                                  <a:pt x="4598" y="1058"/>
                                </a:lnTo>
                                <a:lnTo>
                                  <a:pt x="4605" y="1051"/>
                                </a:lnTo>
                                <a:lnTo>
                                  <a:pt x="4613" y="1051"/>
                                </a:lnTo>
                                <a:lnTo>
                                  <a:pt x="4613" y="14"/>
                                </a:lnTo>
                                <a:lnTo>
                                  <a:pt x="4605" y="14"/>
                                </a:lnTo>
                                <a:lnTo>
                                  <a:pt x="4598" y="7"/>
                                </a:lnTo>
                                <a:close/>
                                <a:moveTo>
                                  <a:pt x="4613" y="1051"/>
                                </a:moveTo>
                                <a:lnTo>
                                  <a:pt x="4605" y="1051"/>
                                </a:lnTo>
                                <a:lnTo>
                                  <a:pt x="4598" y="1058"/>
                                </a:lnTo>
                                <a:lnTo>
                                  <a:pt x="4613" y="1058"/>
                                </a:lnTo>
                                <a:lnTo>
                                  <a:pt x="4613" y="1051"/>
                                </a:lnTo>
                                <a:close/>
                                <a:moveTo>
                                  <a:pt x="17" y="7"/>
                                </a:moveTo>
                                <a:lnTo>
                                  <a:pt x="7" y="14"/>
                                </a:lnTo>
                                <a:lnTo>
                                  <a:pt x="17" y="14"/>
                                </a:lnTo>
                                <a:lnTo>
                                  <a:pt x="17" y="7"/>
                                </a:lnTo>
                                <a:close/>
                                <a:moveTo>
                                  <a:pt x="4598" y="7"/>
                                </a:moveTo>
                                <a:lnTo>
                                  <a:pt x="17" y="7"/>
                                </a:lnTo>
                                <a:lnTo>
                                  <a:pt x="17" y="14"/>
                                </a:lnTo>
                                <a:lnTo>
                                  <a:pt x="4598" y="14"/>
                                </a:lnTo>
                                <a:lnTo>
                                  <a:pt x="4598" y="7"/>
                                </a:lnTo>
                                <a:close/>
                                <a:moveTo>
                                  <a:pt x="4613" y="7"/>
                                </a:moveTo>
                                <a:lnTo>
                                  <a:pt x="4598" y="7"/>
                                </a:lnTo>
                                <a:lnTo>
                                  <a:pt x="4605" y="14"/>
                                </a:lnTo>
                                <a:lnTo>
                                  <a:pt x="4613" y="14"/>
                                </a:lnTo>
                                <a:lnTo>
                                  <a:pt x="4613" y="7"/>
                                </a:lnTo>
                                <a:close/>
                              </a:path>
                            </a:pathLst>
                          </a:custGeom>
                          <a:solidFill>
                            <a:srgbClr val="46AAC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 name="Freeform 199"/>
                        <wps:cNvSpPr>
                          <a:spLocks/>
                        </wps:cNvSpPr>
                        <wps:spPr bwMode="auto">
                          <a:xfrm>
                            <a:off x="4605" y="5887"/>
                            <a:ext cx="188" cy="488"/>
                          </a:xfrm>
                          <a:custGeom>
                            <a:avLst/>
                            <a:gdLst>
                              <a:gd name="T0" fmla="*/ 187 w 188"/>
                              <a:gd name="T1" fmla="*/ 6433 h 488"/>
                              <a:gd name="T2" fmla="*/ 182 w 188"/>
                              <a:gd name="T3" fmla="*/ 6421 h 488"/>
                              <a:gd name="T4" fmla="*/ 163 w 188"/>
                              <a:gd name="T5" fmla="*/ 6411 h 488"/>
                              <a:gd name="T6" fmla="*/ 151 w 188"/>
                              <a:gd name="T7" fmla="*/ 6414 h 488"/>
                              <a:gd name="T8" fmla="*/ 146 w 188"/>
                              <a:gd name="T9" fmla="*/ 6423 h 488"/>
                              <a:gd name="T10" fmla="*/ 112 w 188"/>
                              <a:gd name="T11" fmla="*/ 6481 h 488"/>
                              <a:gd name="T12" fmla="*/ 112 w 188"/>
                              <a:gd name="T13" fmla="*/ 6107 h 488"/>
                              <a:gd name="T14" fmla="*/ 74 w 188"/>
                              <a:gd name="T15" fmla="*/ 6107 h 488"/>
                              <a:gd name="T16" fmla="*/ 74 w 188"/>
                              <a:gd name="T17" fmla="*/ 6481 h 488"/>
                              <a:gd name="T18" fmla="*/ 40 w 188"/>
                              <a:gd name="T19" fmla="*/ 6423 h 488"/>
                              <a:gd name="T20" fmla="*/ 36 w 188"/>
                              <a:gd name="T21" fmla="*/ 6414 h 488"/>
                              <a:gd name="T22" fmla="*/ 24 w 188"/>
                              <a:gd name="T23" fmla="*/ 6411 h 488"/>
                              <a:gd name="T24" fmla="*/ 4 w 188"/>
                              <a:gd name="T25" fmla="*/ 6421 h 488"/>
                              <a:gd name="T26" fmla="*/ 0 w 188"/>
                              <a:gd name="T27" fmla="*/ 6433 h 488"/>
                              <a:gd name="T28" fmla="*/ 7 w 188"/>
                              <a:gd name="T29" fmla="*/ 6443 h 488"/>
                              <a:gd name="T30" fmla="*/ 93 w 188"/>
                              <a:gd name="T31" fmla="*/ 6594 h 488"/>
                              <a:gd name="T32" fmla="*/ 117 w 188"/>
                              <a:gd name="T33" fmla="*/ 6553 h 488"/>
                              <a:gd name="T34" fmla="*/ 180 w 188"/>
                              <a:gd name="T35" fmla="*/ 6443 h 488"/>
                              <a:gd name="T36" fmla="*/ 187 w 188"/>
                              <a:gd name="T37" fmla="*/ 6433 h 48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88" h="488">
                                <a:moveTo>
                                  <a:pt x="187" y="326"/>
                                </a:moveTo>
                                <a:lnTo>
                                  <a:pt x="182" y="314"/>
                                </a:lnTo>
                                <a:lnTo>
                                  <a:pt x="163" y="304"/>
                                </a:lnTo>
                                <a:lnTo>
                                  <a:pt x="151" y="307"/>
                                </a:lnTo>
                                <a:lnTo>
                                  <a:pt x="146" y="316"/>
                                </a:lnTo>
                                <a:lnTo>
                                  <a:pt x="112" y="374"/>
                                </a:lnTo>
                                <a:lnTo>
                                  <a:pt x="112" y="0"/>
                                </a:lnTo>
                                <a:lnTo>
                                  <a:pt x="74" y="0"/>
                                </a:lnTo>
                                <a:lnTo>
                                  <a:pt x="74" y="374"/>
                                </a:lnTo>
                                <a:lnTo>
                                  <a:pt x="40" y="316"/>
                                </a:lnTo>
                                <a:lnTo>
                                  <a:pt x="36" y="307"/>
                                </a:lnTo>
                                <a:lnTo>
                                  <a:pt x="24" y="304"/>
                                </a:lnTo>
                                <a:lnTo>
                                  <a:pt x="4" y="314"/>
                                </a:lnTo>
                                <a:lnTo>
                                  <a:pt x="0" y="326"/>
                                </a:lnTo>
                                <a:lnTo>
                                  <a:pt x="7" y="336"/>
                                </a:lnTo>
                                <a:lnTo>
                                  <a:pt x="93" y="487"/>
                                </a:lnTo>
                                <a:lnTo>
                                  <a:pt x="117" y="446"/>
                                </a:lnTo>
                                <a:lnTo>
                                  <a:pt x="180" y="336"/>
                                </a:lnTo>
                                <a:lnTo>
                                  <a:pt x="187" y="32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38" name="Picture 20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864" y="2052"/>
                            <a:ext cx="1786"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9" name="Picture 20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422" y="2045"/>
                            <a:ext cx="2234" cy="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0" name="AutoShape 110"/>
                        <wps:cNvSpPr>
                          <a:spLocks/>
                        </wps:cNvSpPr>
                        <wps:spPr bwMode="auto">
                          <a:xfrm>
                            <a:off x="856" y="2045"/>
                            <a:ext cx="1800" cy="598"/>
                          </a:xfrm>
                          <a:custGeom>
                            <a:avLst/>
                            <a:gdLst>
                              <a:gd name="T0" fmla="*/ 2 w 1800"/>
                              <a:gd name="T1" fmla="*/ 2264 h 598"/>
                              <a:gd name="T2" fmla="*/ 0 w 1800"/>
                              <a:gd name="T3" fmla="*/ 2857 h 598"/>
                              <a:gd name="T4" fmla="*/ 1505 w 1800"/>
                              <a:gd name="T5" fmla="*/ 2862 h 598"/>
                              <a:gd name="T6" fmla="*/ 1507 w 1800"/>
                              <a:gd name="T7" fmla="*/ 2859 h 598"/>
                              <a:gd name="T8" fmla="*/ 14 w 1800"/>
                              <a:gd name="T9" fmla="*/ 2855 h 598"/>
                              <a:gd name="T10" fmla="*/ 14 w 1800"/>
                              <a:gd name="T11" fmla="*/ 2847 h 598"/>
                              <a:gd name="T12" fmla="*/ 7 w 1800"/>
                              <a:gd name="T13" fmla="*/ 2281 h 598"/>
                              <a:gd name="T14" fmla="*/ 1512 w 1800"/>
                              <a:gd name="T15" fmla="*/ 2271 h 598"/>
                              <a:gd name="T16" fmla="*/ 1505 w 1800"/>
                              <a:gd name="T17" fmla="*/ 2267 h 598"/>
                              <a:gd name="T18" fmla="*/ 14 w 1800"/>
                              <a:gd name="T19" fmla="*/ 2847 h 598"/>
                              <a:gd name="T20" fmla="*/ 14 w 1800"/>
                              <a:gd name="T21" fmla="*/ 2855 h 598"/>
                              <a:gd name="T22" fmla="*/ 1782 w 1800"/>
                              <a:gd name="T23" fmla="*/ 2563 h 598"/>
                              <a:gd name="T24" fmla="*/ 14 w 1800"/>
                              <a:gd name="T25" fmla="*/ 2847 h 598"/>
                              <a:gd name="T26" fmla="*/ 1512 w 1800"/>
                              <a:gd name="T27" fmla="*/ 2855 h 598"/>
                              <a:gd name="T28" fmla="*/ 1788 w 1800"/>
                              <a:gd name="T29" fmla="*/ 2569 h 598"/>
                              <a:gd name="T30" fmla="*/ 1788 w 1800"/>
                              <a:gd name="T31" fmla="*/ 2557 h 598"/>
                              <a:gd name="T32" fmla="*/ 1788 w 1800"/>
                              <a:gd name="T33" fmla="*/ 2569 h 598"/>
                              <a:gd name="T34" fmla="*/ 1797 w 1800"/>
                              <a:gd name="T35" fmla="*/ 2557 h 598"/>
                              <a:gd name="T36" fmla="*/ 1788 w 1800"/>
                              <a:gd name="T37" fmla="*/ 2569 h 598"/>
                              <a:gd name="T38" fmla="*/ 1800 w 1800"/>
                              <a:gd name="T39" fmla="*/ 2567 h 598"/>
                              <a:gd name="T40" fmla="*/ 1797 w 1800"/>
                              <a:gd name="T41" fmla="*/ 2557 h 598"/>
                              <a:gd name="T42" fmla="*/ 1782 w 1800"/>
                              <a:gd name="T43" fmla="*/ 2563 h 598"/>
                              <a:gd name="T44" fmla="*/ 1797 w 1800"/>
                              <a:gd name="T45" fmla="*/ 2557 h 598"/>
                              <a:gd name="T46" fmla="*/ 1502 w 1800"/>
                              <a:gd name="T47" fmla="*/ 2281 h 598"/>
                              <a:gd name="T48" fmla="*/ 14 w 1800"/>
                              <a:gd name="T49" fmla="*/ 2271 h 598"/>
                              <a:gd name="T50" fmla="*/ 14 w 1800"/>
                              <a:gd name="T51" fmla="*/ 2281 h 598"/>
                              <a:gd name="T52" fmla="*/ 1512 w 1800"/>
                              <a:gd name="T53" fmla="*/ 2271 h 598"/>
                              <a:gd name="T54" fmla="*/ 14 w 1800"/>
                              <a:gd name="T55" fmla="*/ 2281 h 598"/>
                              <a:gd name="T56" fmla="*/ 1497 w 1800"/>
                              <a:gd name="T57" fmla="*/ 2279 h 598"/>
                              <a:gd name="T58" fmla="*/ 1512 w 1800"/>
                              <a:gd name="T59" fmla="*/ 2271 h 598"/>
                              <a:gd name="T60" fmla="*/ 1497 w 1800"/>
                              <a:gd name="T61" fmla="*/ 2279 h 598"/>
                              <a:gd name="T62" fmla="*/ 1521 w 1800"/>
                              <a:gd name="T63" fmla="*/ 2281 h 5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800" h="598">
                                <a:moveTo>
                                  <a:pt x="1505" y="0"/>
                                </a:moveTo>
                                <a:lnTo>
                                  <a:pt x="2" y="0"/>
                                </a:lnTo>
                                <a:lnTo>
                                  <a:pt x="0" y="5"/>
                                </a:lnTo>
                                <a:lnTo>
                                  <a:pt x="0" y="593"/>
                                </a:lnTo>
                                <a:lnTo>
                                  <a:pt x="2" y="598"/>
                                </a:lnTo>
                                <a:lnTo>
                                  <a:pt x="1505" y="598"/>
                                </a:lnTo>
                                <a:lnTo>
                                  <a:pt x="1505" y="595"/>
                                </a:lnTo>
                                <a:lnTo>
                                  <a:pt x="1507" y="595"/>
                                </a:lnTo>
                                <a:lnTo>
                                  <a:pt x="1512" y="591"/>
                                </a:lnTo>
                                <a:lnTo>
                                  <a:pt x="14" y="591"/>
                                </a:lnTo>
                                <a:lnTo>
                                  <a:pt x="7" y="583"/>
                                </a:lnTo>
                                <a:lnTo>
                                  <a:pt x="14" y="583"/>
                                </a:lnTo>
                                <a:lnTo>
                                  <a:pt x="14" y="17"/>
                                </a:lnTo>
                                <a:lnTo>
                                  <a:pt x="7" y="17"/>
                                </a:lnTo>
                                <a:lnTo>
                                  <a:pt x="14" y="7"/>
                                </a:lnTo>
                                <a:lnTo>
                                  <a:pt x="1512" y="7"/>
                                </a:lnTo>
                                <a:lnTo>
                                  <a:pt x="1507" y="3"/>
                                </a:lnTo>
                                <a:lnTo>
                                  <a:pt x="1505" y="3"/>
                                </a:lnTo>
                                <a:lnTo>
                                  <a:pt x="1505" y="0"/>
                                </a:lnTo>
                                <a:close/>
                                <a:moveTo>
                                  <a:pt x="14" y="583"/>
                                </a:moveTo>
                                <a:lnTo>
                                  <a:pt x="7" y="583"/>
                                </a:lnTo>
                                <a:lnTo>
                                  <a:pt x="14" y="591"/>
                                </a:lnTo>
                                <a:lnTo>
                                  <a:pt x="14" y="583"/>
                                </a:lnTo>
                                <a:close/>
                                <a:moveTo>
                                  <a:pt x="1782" y="299"/>
                                </a:moveTo>
                                <a:lnTo>
                                  <a:pt x="1497" y="583"/>
                                </a:lnTo>
                                <a:lnTo>
                                  <a:pt x="14" y="583"/>
                                </a:lnTo>
                                <a:lnTo>
                                  <a:pt x="14" y="591"/>
                                </a:lnTo>
                                <a:lnTo>
                                  <a:pt x="1512" y="591"/>
                                </a:lnTo>
                                <a:lnTo>
                                  <a:pt x="1797" y="305"/>
                                </a:lnTo>
                                <a:lnTo>
                                  <a:pt x="1788" y="305"/>
                                </a:lnTo>
                                <a:lnTo>
                                  <a:pt x="1782" y="299"/>
                                </a:lnTo>
                                <a:close/>
                                <a:moveTo>
                                  <a:pt x="1788" y="293"/>
                                </a:moveTo>
                                <a:lnTo>
                                  <a:pt x="1782" y="299"/>
                                </a:lnTo>
                                <a:lnTo>
                                  <a:pt x="1788" y="305"/>
                                </a:lnTo>
                                <a:lnTo>
                                  <a:pt x="1788" y="293"/>
                                </a:lnTo>
                                <a:close/>
                                <a:moveTo>
                                  <a:pt x="1797" y="293"/>
                                </a:moveTo>
                                <a:lnTo>
                                  <a:pt x="1788" y="293"/>
                                </a:lnTo>
                                <a:lnTo>
                                  <a:pt x="1788" y="305"/>
                                </a:lnTo>
                                <a:lnTo>
                                  <a:pt x="1797" y="305"/>
                                </a:lnTo>
                                <a:lnTo>
                                  <a:pt x="1800" y="303"/>
                                </a:lnTo>
                                <a:lnTo>
                                  <a:pt x="1800" y="298"/>
                                </a:lnTo>
                                <a:lnTo>
                                  <a:pt x="1797" y="293"/>
                                </a:lnTo>
                                <a:close/>
                                <a:moveTo>
                                  <a:pt x="1497" y="15"/>
                                </a:moveTo>
                                <a:lnTo>
                                  <a:pt x="1782" y="299"/>
                                </a:lnTo>
                                <a:lnTo>
                                  <a:pt x="1788" y="293"/>
                                </a:lnTo>
                                <a:lnTo>
                                  <a:pt x="1797" y="293"/>
                                </a:lnTo>
                                <a:lnTo>
                                  <a:pt x="1521" y="17"/>
                                </a:lnTo>
                                <a:lnTo>
                                  <a:pt x="1502" y="17"/>
                                </a:lnTo>
                                <a:lnTo>
                                  <a:pt x="1497" y="15"/>
                                </a:lnTo>
                                <a:close/>
                                <a:moveTo>
                                  <a:pt x="14" y="7"/>
                                </a:moveTo>
                                <a:lnTo>
                                  <a:pt x="7" y="17"/>
                                </a:lnTo>
                                <a:lnTo>
                                  <a:pt x="14" y="17"/>
                                </a:lnTo>
                                <a:lnTo>
                                  <a:pt x="14" y="7"/>
                                </a:lnTo>
                                <a:close/>
                                <a:moveTo>
                                  <a:pt x="1512" y="7"/>
                                </a:moveTo>
                                <a:lnTo>
                                  <a:pt x="14" y="7"/>
                                </a:lnTo>
                                <a:lnTo>
                                  <a:pt x="14" y="17"/>
                                </a:lnTo>
                                <a:lnTo>
                                  <a:pt x="1500" y="17"/>
                                </a:lnTo>
                                <a:lnTo>
                                  <a:pt x="1497" y="15"/>
                                </a:lnTo>
                                <a:lnTo>
                                  <a:pt x="1519" y="15"/>
                                </a:lnTo>
                                <a:lnTo>
                                  <a:pt x="1512" y="7"/>
                                </a:lnTo>
                                <a:close/>
                                <a:moveTo>
                                  <a:pt x="1519" y="15"/>
                                </a:moveTo>
                                <a:lnTo>
                                  <a:pt x="1497" y="15"/>
                                </a:lnTo>
                                <a:lnTo>
                                  <a:pt x="1502" y="17"/>
                                </a:lnTo>
                                <a:lnTo>
                                  <a:pt x="1521" y="17"/>
                                </a:lnTo>
                                <a:lnTo>
                                  <a:pt x="1519" y="15"/>
                                </a:lnTo>
                                <a:close/>
                              </a:path>
                            </a:pathLst>
                          </a:custGeom>
                          <a:solidFill>
                            <a:srgbClr val="98B95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 name="Text Box 103"/>
                        <wps:cNvSpPr txBox="1">
                          <a:spLocks noChangeArrowheads="1"/>
                        </wps:cNvSpPr>
                        <wps:spPr bwMode="auto">
                          <a:xfrm>
                            <a:off x="595" y="2147"/>
                            <a:ext cx="176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5BAB" w:rsidRPr="00F573EA" w:rsidRDefault="005F5BAB" w:rsidP="005F5BAB">
                              <w:pPr>
                                <w:spacing w:line="240" w:lineRule="auto"/>
                                <w:rPr>
                                  <w:rFonts w:eastAsia="MS Mincho"/>
                                  <w:b/>
                                  <w:sz w:val="24"/>
                                </w:rPr>
                              </w:pPr>
                              <w:r w:rsidRPr="00F573EA">
                                <w:rPr>
                                  <w:rFonts w:eastAsia="MS Mincho"/>
                                  <w:b/>
                                  <w:sz w:val="24"/>
                                </w:rPr>
                                <w:t>BỂ XLNT</w:t>
                              </w:r>
                            </w:p>
                          </w:txbxContent>
                        </wps:txbx>
                        <wps:bodyPr rot="0" vert="horz" wrap="square" lIns="0" tIns="0" rIns="0" bIns="0" anchor="t" anchorCtr="0" upright="1">
                          <a:noAutofit/>
                        </wps:bodyPr>
                      </wps:wsp>
                      <wps:wsp>
                        <wps:cNvPr id="142" name="Text Box 102"/>
                        <wps:cNvSpPr txBox="1">
                          <a:spLocks noChangeArrowheads="1"/>
                        </wps:cNvSpPr>
                        <wps:spPr bwMode="auto">
                          <a:xfrm>
                            <a:off x="3223" y="2045"/>
                            <a:ext cx="3003"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5BAB" w:rsidRPr="00F573EA" w:rsidRDefault="005F5BAB" w:rsidP="005F5BAB">
                              <w:pPr>
                                <w:spacing w:line="240" w:lineRule="auto"/>
                                <w:jc w:val="center"/>
                                <w:rPr>
                                  <w:rFonts w:eastAsia="MS Mincho"/>
                                  <w:b/>
                                  <w:sz w:val="24"/>
                                </w:rPr>
                              </w:pPr>
                              <w:r w:rsidRPr="00F573EA">
                                <w:rPr>
                                  <w:rFonts w:eastAsia="MS Mincho"/>
                                  <w:b/>
                                  <w:sz w:val="24"/>
                                </w:rPr>
                                <w:t>Ngăn Anoxic 1</w:t>
                              </w:r>
                            </w:p>
                          </w:txbxContent>
                        </wps:txbx>
                        <wps:bodyPr rot="0" vert="horz" wrap="square" lIns="0" tIns="0" rIns="0" bIns="0" anchor="t" anchorCtr="0" upright="1">
                          <a:noAutofit/>
                        </wps:bodyPr>
                      </wps:wsp>
                      <wps:wsp>
                        <wps:cNvPr id="143" name="Text Box 101"/>
                        <wps:cNvSpPr txBox="1">
                          <a:spLocks noChangeArrowheads="1"/>
                        </wps:cNvSpPr>
                        <wps:spPr bwMode="auto">
                          <a:xfrm>
                            <a:off x="7067" y="1783"/>
                            <a:ext cx="167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5BAB" w:rsidRPr="0074146F" w:rsidRDefault="005F5BAB" w:rsidP="005F5BAB">
                              <w:pPr>
                                <w:spacing w:line="240" w:lineRule="auto"/>
                                <w:rPr>
                                  <w:rFonts w:eastAsia="MS Mincho"/>
                                  <w:b/>
                                </w:rPr>
                              </w:pPr>
                              <w:proofErr w:type="gramStart"/>
                              <w:r w:rsidRPr="00F573EA">
                                <w:rPr>
                                  <w:rFonts w:eastAsia="MS Mincho"/>
                                  <w:b/>
                                  <w:sz w:val="22"/>
                                </w:rPr>
                                <w:t xml:space="preserve">Bùn </w:t>
                              </w:r>
                              <w:r w:rsidRPr="0074146F">
                                <w:rPr>
                                  <w:rFonts w:eastAsia="MS Mincho"/>
                                  <w:b/>
                                </w:rPr>
                                <w:t xml:space="preserve"> hoàn</w:t>
                              </w:r>
                              <w:proofErr w:type="gramEnd"/>
                            </w:p>
                          </w:txbxContent>
                        </wps:txbx>
                        <wps:bodyPr rot="0" vert="horz" wrap="square" lIns="0" tIns="0" rIns="0" bIns="0" anchor="t" anchorCtr="0" upright="1">
                          <a:noAutofit/>
                        </wps:bodyPr>
                      </wps:wsp>
                      <wps:wsp>
                        <wps:cNvPr id="144" name="Text Box 100"/>
                        <wps:cNvSpPr txBox="1">
                          <a:spLocks noChangeArrowheads="1"/>
                        </wps:cNvSpPr>
                        <wps:spPr bwMode="auto">
                          <a:xfrm>
                            <a:off x="6842" y="2584"/>
                            <a:ext cx="1904"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5BAB" w:rsidRPr="00F573EA" w:rsidRDefault="005F5BAB" w:rsidP="005F5BAB">
                              <w:pPr>
                                <w:spacing w:line="240" w:lineRule="auto"/>
                                <w:rPr>
                                  <w:rFonts w:eastAsia="MS Mincho"/>
                                  <w:b/>
                                  <w:sz w:val="20"/>
                                  <w:szCs w:val="20"/>
                                </w:rPr>
                              </w:pPr>
                              <w:r w:rsidRPr="00F573EA">
                                <w:rPr>
                                  <w:rFonts w:eastAsia="MS Mincho"/>
                                  <w:b/>
                                  <w:i/>
                                  <w:sz w:val="22"/>
                                </w:rPr>
                                <w:t>Tuần hoàn</w:t>
                              </w:r>
                              <w:r w:rsidRPr="00F573EA">
                                <w:rPr>
                                  <w:rFonts w:eastAsia="MS Mincho"/>
                                  <w:b/>
                                  <w:sz w:val="20"/>
                                  <w:szCs w:val="20"/>
                                </w:rPr>
                                <w:t xml:space="preserve"> Nitrat</w:t>
                              </w:r>
                            </w:p>
                          </w:txbxContent>
                        </wps:txbx>
                        <wps:bodyPr rot="0" vert="horz" wrap="square" lIns="0" tIns="0" rIns="0" bIns="0" anchor="t" anchorCtr="0" upright="1">
                          <a:noAutofit/>
                        </wps:bodyPr>
                      </wps:wsp>
                      <wps:wsp>
                        <wps:cNvPr id="145" name="Text Box 99"/>
                        <wps:cNvSpPr txBox="1">
                          <a:spLocks noChangeArrowheads="1"/>
                        </wps:cNvSpPr>
                        <wps:spPr bwMode="auto">
                          <a:xfrm>
                            <a:off x="553" y="2903"/>
                            <a:ext cx="1899" cy="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5BAB" w:rsidRPr="00F573EA" w:rsidRDefault="005F5BAB" w:rsidP="005F5BAB">
                              <w:pPr>
                                <w:spacing w:line="240" w:lineRule="auto"/>
                                <w:jc w:val="center"/>
                                <w:rPr>
                                  <w:rFonts w:eastAsia="MS Mincho"/>
                                  <w:b/>
                                  <w:sz w:val="24"/>
                                </w:rPr>
                              </w:pPr>
                              <w:r w:rsidRPr="00F573EA">
                                <w:rPr>
                                  <w:rFonts w:eastAsia="MS Mincho"/>
                                  <w:b/>
                                  <w:sz w:val="24"/>
                                </w:rPr>
                                <w:t>Máy thổi</w:t>
                              </w:r>
                              <w:r>
                                <w:rPr>
                                  <w:rFonts w:eastAsia="MS Mincho"/>
                                  <w:b/>
                                  <w:sz w:val="24"/>
                                </w:rPr>
                                <w:br/>
                              </w:r>
                              <w:r w:rsidRPr="00F573EA">
                                <w:rPr>
                                  <w:rFonts w:eastAsia="MS Mincho"/>
                                  <w:b/>
                                  <w:sz w:val="24"/>
                                </w:rPr>
                                <w:t>khí</w:t>
                              </w:r>
                            </w:p>
                          </w:txbxContent>
                        </wps:txbx>
                        <wps:bodyPr rot="0" vert="horz" wrap="square" lIns="0" tIns="0" rIns="0" bIns="0" anchor="t" anchorCtr="0" upright="1">
                          <a:noAutofit/>
                        </wps:bodyPr>
                      </wps:wsp>
                      <wps:wsp>
                        <wps:cNvPr id="146" name="Text Box 98"/>
                        <wps:cNvSpPr txBox="1">
                          <a:spLocks noChangeArrowheads="1"/>
                        </wps:cNvSpPr>
                        <wps:spPr bwMode="auto">
                          <a:xfrm>
                            <a:off x="-183" y="5190"/>
                            <a:ext cx="2364" cy="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5BAB" w:rsidRPr="0074146F" w:rsidRDefault="005F5BAB" w:rsidP="005F5BAB">
                              <w:pPr>
                                <w:spacing w:line="240" w:lineRule="auto"/>
                                <w:jc w:val="center"/>
                                <w:rPr>
                                  <w:rFonts w:eastAsia="MS Mincho"/>
                                  <w:b/>
                                </w:rPr>
                              </w:pPr>
                              <w:r w:rsidRPr="0074146F">
                                <w:rPr>
                                  <w:rFonts w:eastAsia="MS Mincho"/>
                                  <w:b/>
                                </w:rPr>
                                <w:t>HC khử trùng</w:t>
                              </w:r>
                            </w:p>
                          </w:txbxContent>
                        </wps:txbx>
                        <wps:bodyPr rot="0" vert="horz" wrap="square" lIns="0" tIns="0" rIns="0" bIns="0" anchor="t" anchorCtr="0" upright="1">
                          <a:noAutofit/>
                        </wps:bodyPr>
                      </wps:wsp>
                      <wps:wsp>
                        <wps:cNvPr id="147" name="Text Box 97"/>
                        <wps:cNvSpPr txBox="1">
                          <a:spLocks noChangeArrowheads="1"/>
                        </wps:cNvSpPr>
                        <wps:spPr bwMode="auto">
                          <a:xfrm>
                            <a:off x="2848" y="6451"/>
                            <a:ext cx="3815"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5BAB" w:rsidRPr="00F573EA" w:rsidRDefault="005F5BAB" w:rsidP="005F5BAB">
                              <w:pPr>
                                <w:spacing w:line="240" w:lineRule="auto"/>
                                <w:rPr>
                                  <w:rFonts w:eastAsia="MS Mincho"/>
                                  <w:b/>
                                  <w:sz w:val="22"/>
                                </w:rPr>
                              </w:pPr>
                              <w:r w:rsidRPr="00F573EA">
                                <w:rPr>
                                  <w:rFonts w:eastAsia="MS Mincho"/>
                                  <w:b/>
                                  <w:sz w:val="22"/>
                                </w:rPr>
                                <w:t>Nước sau xử lý đạt cột A, QCVN14:2008/BTNMT</w:t>
                              </w:r>
                            </w:p>
                          </w:txbxContent>
                        </wps:txbx>
                        <wps:bodyPr rot="0" vert="horz" wrap="square" lIns="0" tIns="0" rIns="0" bIns="0" anchor="t" anchorCtr="0" upright="1">
                          <a:noAutofit/>
                        </wps:bodyPr>
                      </wps:wsp>
                      <wps:wsp>
                        <wps:cNvPr id="148" name="Text Box 96"/>
                        <wps:cNvSpPr txBox="1">
                          <a:spLocks noChangeArrowheads="1"/>
                        </wps:cNvSpPr>
                        <wps:spPr bwMode="auto">
                          <a:xfrm>
                            <a:off x="3223" y="5190"/>
                            <a:ext cx="3005" cy="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5BAB" w:rsidRPr="00F573EA" w:rsidRDefault="005F5BAB" w:rsidP="005F5BAB">
                              <w:pPr>
                                <w:spacing w:line="240" w:lineRule="auto"/>
                                <w:rPr>
                                  <w:rFonts w:eastAsia="MS Mincho"/>
                                  <w:b/>
                                  <w:sz w:val="24"/>
                                </w:rPr>
                              </w:pPr>
                              <w:r w:rsidRPr="00F573EA">
                                <w:rPr>
                                  <w:rFonts w:eastAsia="MS Mincho"/>
                                  <w:b/>
                                  <w:sz w:val="24"/>
                                </w:rPr>
                                <w:t>Ngăn lắng sinh học</w:t>
                              </w:r>
                            </w:p>
                          </w:txbxContent>
                        </wps:txbx>
                        <wps:bodyPr rot="0" vert="horz" wrap="square" lIns="0" tIns="0" rIns="0" bIns="0" anchor="t" anchorCtr="0" upright="1">
                          <a:noAutofit/>
                        </wps:bodyPr>
                      </wps:wsp>
                      <wps:wsp>
                        <wps:cNvPr id="149" name="Text Box 95"/>
                        <wps:cNvSpPr txBox="1">
                          <a:spLocks noChangeArrowheads="1"/>
                        </wps:cNvSpPr>
                        <wps:spPr bwMode="auto">
                          <a:xfrm>
                            <a:off x="3223" y="4053"/>
                            <a:ext cx="3003"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5BAB" w:rsidRPr="00F573EA" w:rsidRDefault="005F5BAB" w:rsidP="005F5BAB">
                              <w:pPr>
                                <w:spacing w:line="240" w:lineRule="auto"/>
                                <w:jc w:val="center"/>
                                <w:rPr>
                                  <w:rFonts w:eastAsia="MS Mincho"/>
                                  <w:b/>
                                  <w:sz w:val="24"/>
                                </w:rPr>
                              </w:pPr>
                              <w:r w:rsidRPr="00F573EA">
                                <w:rPr>
                                  <w:rFonts w:eastAsia="MS Mincho"/>
                                  <w:b/>
                                  <w:sz w:val="24"/>
                                </w:rPr>
                                <w:t>Ngăn Oxic</w:t>
                              </w:r>
                            </w:p>
                          </w:txbxContent>
                        </wps:txbx>
                        <wps:bodyPr rot="0" vert="horz" wrap="square" lIns="0" tIns="0" rIns="0" bIns="0" anchor="t" anchorCtr="0" upright="1">
                          <a:noAutofit/>
                        </wps:bodyPr>
                      </wps:wsp>
                      <wps:wsp>
                        <wps:cNvPr id="150" name="Text Box 94"/>
                        <wps:cNvSpPr txBox="1">
                          <a:spLocks noChangeArrowheads="1"/>
                        </wps:cNvSpPr>
                        <wps:spPr bwMode="auto">
                          <a:xfrm>
                            <a:off x="3243" y="2991"/>
                            <a:ext cx="3005"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5BAB" w:rsidRPr="00F573EA" w:rsidRDefault="005F5BAB" w:rsidP="005F5BAB">
                              <w:pPr>
                                <w:spacing w:line="240" w:lineRule="auto"/>
                                <w:jc w:val="center"/>
                                <w:rPr>
                                  <w:rFonts w:eastAsia="MS Mincho"/>
                                  <w:b/>
                                  <w:sz w:val="24"/>
                                </w:rPr>
                              </w:pPr>
                              <w:r w:rsidRPr="00F573EA">
                                <w:rPr>
                                  <w:rFonts w:eastAsia="MS Mincho"/>
                                  <w:b/>
                                  <w:sz w:val="24"/>
                                </w:rPr>
                                <w:t>Ngăn Anoxic 2</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0688B4" id="Group 1005" o:spid="_x0000_s1095" style="position:absolute;left:0;text-align:left;margin-left:146.55pt;margin-top:23.05pt;width:302.7pt;height:243.3pt;z-index:251776000;mso-wrap-distance-left:0;mso-wrap-distance-right:0;mso-position-horizontal-relative:page" coordorigin="-183,763" coordsize="9234,66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">
                <v:shape id="AutoShape 142" o:spid="_x0000_s1096" style="position:absolute;left:2726;top:1406;width:3987;height:4592;visibility:visible;mso-wrap-style:square;v-text-anchor:top" coordsize="3987,45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zZH8QA&#10;AADdAAAADwAAAGRycy9kb3ducmV2LnhtbESPQYvCMBCF74L/IYzgRTRVRKUaRYVle93qQW9jM7bF&#10;ZlKabO366zcLC95meO9982az60wlWmpcaVnBdBKBIM6sLjlXcD59jFcgnEfWWFkmBT/kYLft9zYY&#10;a/vkL2pTn4sAYRejgsL7OpbSZQUZdBNbEwftbhuDPqxNLnWDzwA3lZxF0UIaLDlcKLCmY0HZI/02&#10;CkYv3x6u8zSxy9unNedpklzLi1LDQbdfg/DU+bf5P53oUD8Q4e+bMIL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82R/EAAAA3QAAAA8AAAAAAAAAAAAAAAAAmAIAAGRycy9k&#10;b3ducmV2LnhtbFBLBQYAAAAABAAEAPUAAACJAwAAAAA=&#10;" path="m3977,l10,,,9,,4581r10,10l3977,4591r10,-10l3987,4569r-3946,l22,4550r19,l41,41r-19,l41,19r3946,l3987,9,3977,xm41,4550r-19,l41,4569r,-19xm3946,4550r-3905,l41,4569r3905,l3946,4550xm3946,19r,4550l3968,4550r19,l3987,41r-19,l3946,19xm3987,4550r-19,l3946,4569r41,l3987,4550xm41,19l22,41r19,l41,19xm3946,19l41,19r,22l3946,41r,-22xm3987,19r-41,l3968,41r19,l3987,19xe" fillcolor="#f79646" stroked="f">
                  <v:path arrowok="t" o:connecttype="custom" o:connectlocs="3977,1626;10,1626;0,1635;0,6207;10,6217;3977,6217;3987,6207;3987,6195;41,6195;22,6176;41,6176;41,1667;22,1667;41,1645;3987,1645;3987,1635;3977,1626;41,6176;22,6176;41,6195;41,6176;3946,6176;41,6176;41,6195;3946,6195;3946,6176;3946,1645;3946,6195;3968,6176;3987,6176;3987,1667;3968,1667;3946,1645;3987,6176;3968,6176;3946,6195;3987,6195;3987,6176;41,1645;22,1667;41,1667;41,1645;3946,1645;41,1645;41,1667;3946,1667;3946,1645;3987,1645;3946,1645;3968,1667;3987,1667;3987,1645" o:connectangles="0,0,0,0,0,0,0,0,0,0,0,0,0,0,0,0,0,0,0,0,0,0,0,0,0,0,0,0,0,0,0,0,0,0,0,0,0,0,0,0,0,0,0,0,0,0,0,0,0,0,0,0"/>
                </v:shape>
                <v:shape id="Picture 171" o:spid="_x0000_s1097" type="#_x0000_t75" style="position:absolute;left:4634;top:3617;width:185;height:3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SnIrDDAAAA3QAAAA8AAABkcnMvZG93bnJldi54bWxET0trAjEQvgv9D2EKvWmihypbo5RCqdBL&#10;ffY6bqa7azeTZTPVrb/eCIK3+fieM513vlZHamMV2MJwYEAR58FVXFjYrN/7E1BRkB3WgcnCP0WY&#10;zx56U8xcOPGSjispVArhmKGFUqTJtI55SR7jIDTEifsJrUdJsC20a/GUwn2tR8Y8a48Vp4YSG3or&#10;Kf9d/XkLX5yPpfY7PE8OW/n+GO63h8+9tU+P3esLKKFO7uKbe+HSfGPGcP0mnaBn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KcisMMAAADdAAAADwAAAAAAAAAAAAAAAACf&#10;AgAAZHJzL2Rvd25yZXYueG1sUEsFBgAAAAAEAAQA9wAAAI8DAAAAAA==&#10;">
                  <v:imagedata r:id="rId22" o:title=""/>
                </v:shape>
                <v:shape id="Picture 172" o:spid="_x0000_s1098" type="#_x0000_t75" style="position:absolute;left:4634;top:4709;width:188;height:3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zd+PvDAAAA3QAAAA8AAABkcnMvZG93bnJldi54bWxEjzFvAjEMhXek/ofIldggKQMqVwJCVVFZ&#10;C3ToZiXu5cTFOV3Ccfx7PFTqZus9v/d5vR1jqwbqc5PYwsvcgCJ2yTdcWzif9rNXULkge2wTk4U7&#10;ZdhuniZrrHy68RcNx1IrCeFcoYVQSldpnV2giHmeOmLRflMfscja19r3eJPw2OqFMUsdsWFpCNjR&#10;eyB3OV6jBfd5+jl8uDpTs7hi0Pp7GFd7a6fP4+4NVKGx/Jv/rg9e8I0RXPlGRtCb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N34+8MAAADdAAAADwAAAAAAAAAAAAAAAACf&#10;AgAAZHJzL2Rvd25yZXYueG1sUEsFBgAAAAAEAAQA9wAAAI8DAAAAAA==&#10;">
                  <v:imagedata r:id="rId23" o:title=""/>
                </v:shape>
                <v:rect id="Rectangle 173" o:spid="_x0000_s1099" style="position:absolute;left:3223;top:2909;width:3005;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mO58IA&#10;AADdAAAADwAAAGRycy9kb3ducmV2LnhtbERPzWoCMRC+F/oOYYReRBNFWl2NUkSp0Eu79QGGzbi7&#10;mEyWTdT07RtB6G0+vt9ZbZKz4kp9aD1rmIwVCOLKm5ZrDcef/WgOIkRkg9YzafilAJv189MKC+Nv&#10;/E3XMtYih3AoUEMTY1dIGaqGHIax74gzd/K9w5hhX0vT4y2HOyunSr1Khy3nhgY72jZUncuL09DG&#10;rcXZV3rblamefEz3Q/q0Q61fBul9CSJSiv/ih/tg8nylFnD/Jp8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qY7nwgAAAN0AAAAPAAAAAAAAAAAAAAAAAJgCAABkcnMvZG93&#10;bnJldi54bWxQSwUGAAAAAAQABAD1AAAAhwMAAAAA&#10;" fillcolor="#4bacc6" stroked="f"/>
                <v:shape id="AutoShape 138" o:spid="_x0000_s1100" style="position:absolute;left:3204;top:2890;width:3044;height:665;visibility:visible;mso-wrap-style:square;v-text-anchor:top" coordsize="3044,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MATcUA&#10;AADdAAAADwAAAGRycy9kb3ducmV2LnhtbESPQUvDQBCF74L/YRnBm92kB9HYbRFLRPRkWijeht1p&#10;EpqdDbtrm/jrnYPgbYb35r1vVpvJD+pMMfWBDZSLAhSxDa7n1sB+V989gEoZ2eEQmAzMlGCzvr5a&#10;YeXChT/p3ORWSQinCg10OY+V1sl25DEtwkgs2jFEj1nW2GoX8SLhftDLorjXHnuWhg5HeunInppv&#10;b8A2h/m1fv/4mS3HhNvH8sv72pjbm+n5CVSmKf+b/67fnOAXpfDLNzKCX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0wBNxQAAAN0AAAAPAAAAAAAAAAAAAAAAAJgCAABkcnMv&#10;ZG93bnJldi54bWxQSwUGAAAAAAQABAD1AAAAigMAAAAA&#10;" path="m3034,l7,,,10,,655r7,10l3034,665r9,-10l3043,643,38,643,19,624r19,l38,41r-19,l38,19r3005,l3043,10,3034,xm38,624r-19,l38,643r,-19xm3002,624l38,624r,19l3002,643r,-19xm3002,19r,624l3024,624r19,l3043,41r-19,l3002,19xm3043,624r-19,l3002,643r41,l3043,624xm38,19l19,41r19,l38,19xm3002,19l38,19r,22l3002,41r,-22xm3043,19r-41,l3024,41r19,l3043,19xe" fillcolor="#357d91" stroked="f">
                  <v:path arrowok="t" o:connecttype="custom" o:connectlocs="3034,3109;7,3109;0,3119;0,3764;7,3774;3034,3774;3043,3764;3043,3752;38,3752;19,3733;38,3733;38,3150;19,3150;38,3128;3043,3128;3043,3119;3034,3109;38,3733;19,3733;38,3752;38,3733;3002,3733;38,3733;38,3752;3002,3752;3002,3733;3002,3128;3002,3752;3024,3733;3043,3733;3043,3150;3024,3150;3002,3128;3043,3733;3024,3733;3002,3752;3043,3752;3043,3733;38,3128;19,3150;38,3150;38,3128;3002,3128;38,3128;38,3150;3002,3150;3002,3128;3043,3128;3002,3128;3024,3150;3043,3150;3043,3128" o:connectangles="0,0,0,0,0,0,0,0,0,0,0,0,0,0,0,0,0,0,0,0,0,0,0,0,0,0,0,0,0,0,0,0,0,0,0,0,0,0,0,0,0,0,0,0,0,0,0,0,0,0,0,0"/>
                </v:shape>
                <v:rect id="Rectangle 175" o:spid="_x0000_s1101" style="position:absolute;left:3223;top:4018;width:3003;height: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YUPMEA&#10;AADdAAAADwAAAGRycy9kb3ducmV2LnhtbERPzYrCMBC+L/gOYQQvomll2ZVqFBFlhb1o1wcYmrEt&#10;JpPSRM2+vVlY8DYf3+8s19Eacafet44V5NMMBHHldMu1gvPPfjIH4QOyRuOYFPySh/Vq8LbEQrsH&#10;n+hehlqkEPYFKmhC6AopfdWQRT91HXHiLq63GBLsa6l7fKRwa+Qsyz6kxZZTQ4MdbRuqruXNKmjD&#10;1uD7MX7uyljnX7P9mL7NWKnRMG4WIALF8BL/uw86zc/yHP6+SSf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GFDzBAAAA3QAAAA8AAAAAAAAAAAAAAAAAmAIAAGRycy9kb3du&#10;cmV2LnhtbFBLBQYAAAAABAAEAPUAAACGAwAAAAA=&#10;" fillcolor="#4bacc6" stroked="f"/>
                <v:shape id="AutoShape 136" o:spid="_x0000_s1102" style="position:absolute;left:3204;top:3998;width:3044;height:591;visibility:visible;mso-wrap-style:square;v-text-anchor:top" coordsize="3044,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3kr8EA&#10;AADdAAAADwAAAGRycy9kb3ducmV2LnhtbERP32vCMBB+F/Y/hBv4pqllyOiMsikO9W1V34/mbMuS&#10;S0mirf+9GQx8u4/v5y1WgzXiRj60jhXMphkI4srplmsFp+N28g4iRGSNxjEpuFOA1fJltMBCu55/&#10;6FbGWqQQDgUqaGLsCilD1ZDFMHUdceIuzluMCfpaao99CrdG5lk2lxZbTg0NdrRuqPotr1bB4WSv&#10;++8vc87P9k33Zr/eXPxdqfHr8PkBItIQn+J/906n+dksh79v0gl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t5K/BAAAA3QAAAA8AAAAAAAAAAAAAAAAAmAIAAGRycy9kb3du&#10;cmV2LnhtbFBLBQYAAAAABAAEAPUAAACGAwAAAAA=&#10;" path="m3034,l7,,,9,,581r7,9l3034,590r9,-9l3043,571,38,571,19,549r19,l38,41r-19,l38,19r3005,l3043,9,3034,xm38,549r-19,l38,571r,-22xm3002,549l38,549r,22l3002,571r,-22xm3002,19r,552l3022,549r21,l3043,41r-21,l3002,19xm3043,549r-21,l3002,571r41,l3043,549xm38,19l19,41r19,l38,19xm3002,19l38,19r,22l3002,41r,-22xm3043,19r-41,l3022,41r21,l3043,19xe" fillcolor="#357d91" stroked="f">
                  <v:path arrowok="t" o:connecttype="custom" o:connectlocs="3034,4218;7,4218;0,4227;0,4799;7,4808;3034,4808;3043,4799;3043,4789;38,4789;19,4767;38,4767;38,4259;19,4259;38,4237;3043,4237;3043,4227;3034,4218;38,4767;19,4767;38,4789;38,4767;3002,4767;38,4767;38,4789;3002,4789;3002,4767;3002,4237;3002,4789;3022,4767;3043,4767;3043,4259;3022,4259;3002,4237;3043,4767;3022,4767;3002,4789;3043,4789;3043,4767;38,4237;19,4259;38,4259;38,4237;3002,4237;38,4237;38,4259;3002,4259;3002,4237;3043,4237;3002,4237;3022,4259;3043,4259;3043,4237" o:connectangles="0,0,0,0,0,0,0,0,0,0,0,0,0,0,0,0,0,0,0,0,0,0,0,0,0,0,0,0,0,0,0,0,0,0,0,0,0,0,0,0,0,0,0,0,0,0,0,0,0,0,0,0"/>
                </v:shape>
                <v:rect id="Rectangle 177" o:spid="_x0000_s1103" style="position:absolute;left:3223;top:1834;width:3005;height:6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v0MIA&#10;AADdAAAADwAAAGRycy9kb3ducmV2LnhtbERPzWoCMRC+F3yHMIIXqdnVYstqFBHFQi/t2gcYNuPu&#10;YjJZNlHj2xuh0Nt8fL+zXEdrxJV63zpWkE8yEMSV0y3XCn6P+9cPED4gazSOScGdPKxXg5clFtrd&#10;+IeuZahFCmFfoIImhK6Q0lcNWfQT1xEn7uR6iyHBvpa6x1sKt0ZOs2wuLbacGhrsaNtQdS4vVkEb&#10;tgbfvuP7rox1fpjux/RlxkqNhnGzABEohn/xn/tTp/lZPoPnN+kE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mC/QwgAAAN0AAAAPAAAAAAAAAAAAAAAAAJgCAABkcnMvZG93&#10;bnJldi54bWxQSwUGAAAAAAQABAD1AAAAhwMAAAAA&#10;" fillcolor="#4bacc6" stroked="f"/>
                <v:shape id="AutoShape 134" o:spid="_x0000_s1104" style="position:absolute;left:3204;top:1814;width:3044;height:728;visibility:visible;mso-wrap-style:square;v-text-anchor:top" coordsize="3044,7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LFMQA&#10;AADdAAAADwAAAGRycy9kb3ducmV2LnhtbERPS2vCQBC+F/wPywi96SZSrKSuQS2FHrzEB/Q4zU6z&#10;MdnZkF017a/vFoTe5uN7zjIfbCuu1PvasYJ0moAgLp2uuVJwPLxNFiB8QNbYOiYF3+QhX40elphp&#10;d+OCrvtQiRjCPkMFJoQuk9KXhiz6qeuII/fleoshwr6SusdbDLetnCXJXFqsOTYY7GhrqGz2F6vg&#10;47zbtM/SNRcqzak5/hSvn8VGqcfxsH4BEWgI/+K7+13H+Un6BH/fxBP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wSxTEAAAA3QAAAA8AAAAAAAAAAAAAAAAAmAIAAGRycy9k&#10;b3ducmV2LnhtbFBLBQYAAAAABAAEAPUAAACJAwAAAAA=&#10;" path="m3034,l7,,,7,,717r7,10l3034,727r9,-10l3043,705,38,705,19,686r19,l38,38r-19,l38,19r3005,l3043,7,3034,xm38,686r-19,l38,705r,-19xm3002,686l38,686r,19l3002,705r,-19xm3002,19r,686l3024,686r19,l3043,38r-19,l3002,19xm3043,686r-19,l3002,705r41,l3043,686xm38,19l19,38r19,l38,19xm3002,19l38,19r,19l3002,38r,-19xm3043,19r-41,l3024,38r19,l3043,19xe" fillcolor="#357d91" stroked="f">
                  <v:path arrowok="t" o:connecttype="custom" o:connectlocs="3034,2034;7,2034;0,2041;0,2751;7,2761;3034,2761;3043,2751;3043,2739;38,2739;19,2720;38,2720;38,2072;19,2072;38,2053;3043,2053;3043,2041;3034,2034;38,2720;19,2720;38,2739;38,2720;3002,2720;38,2720;38,2739;3002,2739;3002,2720;3002,2053;3002,2739;3024,2720;3043,2720;3043,2072;3024,2072;3002,2053;3043,2720;3024,2720;3002,2739;3043,2739;3043,2720;38,2053;19,2072;38,2072;38,2053;3002,2053;38,2053;38,2072;3002,2072;3002,2053;3043,2053;3002,2053;3024,2072;3043,2072;3043,2053" o:connectangles="0,0,0,0,0,0,0,0,0,0,0,0,0,0,0,0,0,0,0,0,0,0,0,0,0,0,0,0,0,0,0,0,0,0,0,0,0,0,0,0,0,0,0,0,0,0,0,0,0,0,0,0"/>
                </v:shape>
                <v:rect id="Rectangle 179" o:spid="_x0000_s1105" style="position:absolute;left:3223;top:5189;width:3005;height: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0SP8IA&#10;AADdAAAADwAAAGRycy9kb3ducmV2LnhtbERPzWoCMRC+F3yHMIIXqdkVa8tqFBHFQi/t2gcYNuPu&#10;YjJZNlHj2xuh0Nt8fL+zXEdrxJV63zpWkE8yEMSV0y3XCn6P+9cPED4gazSOScGdPKxXg5clFtrd&#10;+IeuZahFCmFfoIImhK6Q0lcNWfQT1xEn7uR6iyHBvpa6x1sKt0ZOs2wuLbacGhrsaNtQdS4vVkEb&#10;tgZn3/F9V8Y6P0z3Y/oyY6VGw7hZgAgUw7/4z/2p0/wsf4PnN+kE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PRI/wgAAAN0AAAAPAAAAAAAAAAAAAAAAAJgCAABkcnMvZG93&#10;bnJldi54bWxQSwUGAAAAAAQABAD1AAAAhwMAAAAA&#10;" fillcolor="#4bacc6" stroked="f"/>
                <v:shape id="AutoShape 132" o:spid="_x0000_s1106" style="position:absolute;left:3204;top:5170;width:3044;height:572;visibility:visible;mso-wrap-style:square;v-text-anchor:top" coordsize="3044,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3vasMA&#10;AADdAAAADwAAAGRycy9kb3ducmV2LnhtbERPzWoCMRC+C32HMIXeNNEWK6tRRBSs4EHdBxg2Y3bb&#10;zWTZRN326Y0g9DYf3+/MFp2rxZXaUHnWMBwoEMSFNxVbDflp05+ACBHZYO2ZNPxSgMX8pTfDzPgb&#10;H+h6jFakEA4ZaihjbDIpQ1GSwzDwDXHizr51GBNsrTQt3lK4q+VIqbF0WHFqKLGhVUnFz/HiNHzt&#10;N/m7tfmH+j7s1p9/FW9He9b67bVbTkFE6uK/+OnemjRfDcfw+Cad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23vasMAAADdAAAADwAAAAAAAAAAAAAAAACYAgAAZHJzL2Rv&#10;d25yZXYueG1sUEsFBgAAAAAEAAQA9QAAAIgDAAAAAA==&#10;" path="m3034,l7,,,7,,562r7,9l3034,571r9,-9l3043,552,38,552,19,530r19,l38,38r-19,l38,19r3005,l3043,7,3034,xm38,530r-19,l38,552r,-22xm3002,530l38,530r,22l3002,552r,-22xm3002,19r,533l3024,530r19,l3043,38r-19,l3002,19xm3043,530r-19,l3002,552r41,l3043,530xm38,19l19,38r19,l38,19xm3002,19l38,19r,19l3002,38r,-19xm3043,19r-41,l3024,38r19,l3043,19xe" fillcolor="#357d91" stroked="f">
                  <v:path arrowok="t" o:connecttype="custom" o:connectlocs="3034,5389;7,5389;0,5396;0,5951;7,5960;3034,5960;3043,5951;3043,5941;38,5941;19,5919;38,5919;38,5427;19,5427;38,5408;3043,5408;3043,5396;3034,5389;38,5919;19,5919;38,5941;38,5919;3002,5919;38,5919;38,5941;3002,5941;3002,5919;3002,5408;3002,5941;3024,5919;3043,5919;3043,5427;3024,5427;3002,5408;3043,5919;3024,5919;3002,5941;3043,5941;3043,5919;38,5408;19,5427;38,5427;38,5408;3002,5408;38,5408;38,5427;3002,5427;3002,5408;3043,5408;3002,5408;3024,5427;3043,5427;3043,5408" o:connectangles="0,0,0,0,0,0,0,0,0,0,0,0,0,0,0,0,0,0,0,0,0,0,0,0,0,0,0,0,0,0,0,0,0,0,0,0,0,0,0,0,0,0,0,0,0,0,0,0,0,0,0,0"/>
                </v:shape>
                <v:shape id="Freeform 181" o:spid="_x0000_s1107" style="position:absolute;left:4632;top:763;width:188;height:1071;visibility:visible;mso-wrap-style:square;v-text-anchor:top" coordsize="188,1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PxqsEA&#10;AADdAAAADwAAAGRycy9kb3ducmV2LnhtbERPS2sCMRC+C/0PYQq9aWILPlajVKHQa320eBs2s5vF&#10;ZLJsoq7/3hQKvc3H95zluvdOXKmLTWAN45ECQVwG03Ct4bD/GM5AxIRs0AUmDXeKsF49DZZYmHDj&#10;L7ruUi1yCMcCNdiU2kLKWFryGEehJc5cFTqPKcOulqbDWw73Tr4qNZEeG84NFlvaWirPu4vX4L43&#10;1WQ7V6b6iW9KbU5HtBen9ctz/74AkahP/+I/96fJ89V4Cr/f5BP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tj8arBAAAA3QAAAA8AAAAAAAAAAAAAAAAAmAIAAGRycy9kb3du&#10;cmV2LnhtbFBLBQYAAAAABAAEAPUAAACGAwAAAAA=&#10;" path="m187,912r-5,-12l173,892r-10,-4l151,890r-5,10l113,958,113,,74,r,958l41,900,36,890,24,888r-10,4l5,900,,912r7,9l94,1070r22,-38l180,921r7,-9xe" fillcolor="#c0504d" stroked="f">
                  <v:path arrowok="t" o:connecttype="custom" o:connectlocs="187,1895;182,1883;173,1875;163,1871;151,1873;146,1883;113,1941;113,983;74,983;74,1941;41,1883;36,1873;24,1871;14,1875;5,1883;0,1895;7,1904;94,2053;116,2015;180,1904;187,1895" o:connectangles="0,0,0,0,0,0,0,0,0,0,0,0,0,0,0,0,0,0,0,0,0"/>
                </v:shape>
                <v:shape id="Picture 182" o:spid="_x0000_s1108" type="#_x0000_t75" style="position:absolute;left:4624;top:2520;width:188;height:3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Grcf/GAAAA3QAAAA8AAABkcnMvZG93bnJldi54bWxEj0FvwjAMhe+T9h8iT9ptpHSCoY6AEB3T&#10;LiAN+AGm8dqKxqmSDLp/jw+TuNl6z+99ni8H16kLhdh6NjAeZaCIK29brg0cD5uXGaiYkC12nsnA&#10;H0VYLh4f5lhYf+VvuuxTrSSEY4EGmpT6QutYNeQwjnxPLNqPDw6TrKHWNuBVwl2n8yybaoctS0OD&#10;Pa0bqs77X2fgtd1uT/x23n36j91kcwxlnOWlMc9Pw+odVKIh3c3/119W8LOx4Mo3MoJe3A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atx/8YAAADdAAAADwAAAAAAAAAAAAAA&#10;AACfAgAAZHJzL2Rvd25yZXYueG1sUEsFBgAAAAAEAAQA9wAAAJIDAAAAAA==&#10;">
                  <v:imagedata r:id="rId24" o:title=""/>
                </v:shape>
                <v:shape id="AutoShape 129" o:spid="_x0000_s1109" style="position:absolute;left:1140;top:4301;width:2024;height:164;visibility:visible;mso-wrap-style:square;v-text-anchor:top" coordsize="2024,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iCzsUA&#10;AADdAAAADwAAAGRycy9kb3ducmV2LnhtbERPS2vCQBC+F/oflin0Vjd6kJi6irQKQnpJbOh1zE4e&#10;NDsbsmtM++u7BcHbfHzPWW8n04mRBtdaVjCfRSCIS6tbrhV8ng4vMQjnkTV2lknBDznYbh4f1pho&#10;e+WMxtzXIoSwS1BB432fSOnKhgy6me2JA1fZwaAPcKilHvAawk0nF1G0lAZbDg0N9vTWUPmdX4yC&#10;+PSetUXx8WUvu99qn6bnKj+clXp+mnavIDxN/i6+uY86zI/mK/j/Jpw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OILOxQAAAN0AAAAPAAAAAAAAAAAAAAAAAJgCAABkcnMv&#10;ZG93bnJldi54bWxQSwUGAAAAAAQABAD1AAAAigMAAAAA&#10;" path="m1982,83r-105,61l1872,147r,4l1877,161r5,2l1886,161,2007,91r-10,l1982,83xm1964,72l,72,,91r1968,l1982,83,1964,72xm1997,75r-15,8l1997,91r,-16xm2002,75r-5,l1997,91r5,l2002,75xm2007,72r-5,l2002,91r5,l2023,82,2007,72xm1882,r-5,3l1872,12r,5l1877,22r105,61l1997,75r5,l2002,72r5,l1886,3,1882,xe" fillcolor="#00b0f0" stroked="f">
                  <v:path arrowok="t" o:connecttype="custom" o:connectlocs="1982,4603;1877,4664;1872,4667;1872,4671;1877,4681;1882,4683;1886,4681;2007,4611;1997,4611;1982,4603;1964,4592;0,4592;0,4611;1968,4611;1982,4603;1964,4592;1997,4595;1982,4603;1997,4611;1997,4595;2002,4595;1997,4595;1997,4611;2002,4611;2002,4595;2007,4592;2002,4592;2002,4611;2007,4611;2023,4602;2007,4592;1882,4520;1877,4523;1872,4532;1872,4537;1877,4542;1982,4603;1997,4595;2002,4595;2002,4592;2007,4592;1886,4523;1882,4520" o:connectangles="0,0,0,0,0,0,0,0,0,0,0,0,0,0,0,0,0,0,0,0,0,0,0,0,0,0,0,0,0,0,0,0,0,0,0,0,0,0,0,0,0,0,0"/>
                </v:shape>
                <v:shape id="AutoShape 128" o:spid="_x0000_s1110" style="position:absolute;left:1735;top:5270;width:1469;height:164;visibility:visible;mso-wrap-style:square;v-text-anchor:top" coordsize="1469,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hyrcQA&#10;AADdAAAADwAAAGRycy9kb3ducmV2LnhtbESPQWvDMAyF74P+B6PCbquzEsKa1i1tIbTXZbvsJmIt&#10;yRbLIXab5N9Ph8Jueuh9T0+7w+Q6dachtJ4NvK4SUMSVty3XBj4/ipc3UCEiW+w8k4GZAhz2i6cd&#10;5taP/E73MtZKQjjkaKCJsc+1DlVDDsPK98Sy+/aDwyhyqLUdcJRw1+l1kmTaYctyocGezg1Vv+XN&#10;SY3jJj3V9DNPRXG5ZV+IaX/OjHleTsctqEhT/Dc/6KsVLllLf/lGRtD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Ycq3EAAAA3QAAAA8AAAAAAAAAAAAAAAAAmAIAAGRycy9k&#10;b3ducmV2LnhtbFBLBQYAAAAABAAEAPUAAACJAwAAAAA=&#10;" path="m161,72l,72,,91r161,l161,72xm240,72r-19,l221,91r19,l240,72xm319,72r-19,l300,91r19,l319,72xm540,72r-161,l379,91r161,l540,72xm619,72r-19,l600,91r19,l619,72xm701,72r-22,l679,91r22,l701,72xm919,72r-158,l761,91r158,l919,72xm1001,72r-22,l979,91r22,l1001,72xm1080,72r-19,l1061,91r19,l1080,72xm1301,72r-161,l1140,91r161,l1301,72xm1428,80r-105,61l1318,146r,5l1323,161r7,2l1335,161,1453,91r-13,l1440,87r-12,-7xm1380,72r-19,l1361,91r19,l1380,72xm1440,87r,4l1450,91r,-2l1443,89r-3,-2xm1453,72r-3,l1450,91r3,l1469,81r-16,-9xm1443,72r-3,1l1440,87r3,2l1443,72xm1450,72r-7,l1443,89r7,l1450,72xm1440,73r-12,7l1440,87r,-14xm1330,r-7,2l1318,12r,5l1323,19r105,61l1440,73r,-1l1453,72,1335,2,1330,xm1443,72r-3,l1440,73r3,-1xe" fillcolor="#002060" stroked="f">
                  <v:path arrowok="t" o:connecttype="custom" o:connectlocs="0,5562;161,5581;240,5562;221,5581;240,5562;300,5562;319,5581;540,5562;379,5581;540,5562;600,5562;619,5581;701,5562;679,5581;701,5562;761,5562;919,5581;1001,5562;979,5581;1001,5562;1061,5562;1080,5581;1301,5562;1140,5581;1301,5562;1323,5631;1318,5641;1330,5653;1453,5581;1440,5577;1380,5562;1361,5581;1380,5562;1440,5581;1450,5579;1440,5577;1450,5562;1453,5581;1453,5562;1440,5563;1443,5579;1450,5562;1443,5579;1450,5562;1428,5570;1440,5563;1323,5492;1318,5507;1428,5570;1440,5562;1335,5492;1443,5562;1440,5563" o:connectangles="0,0,0,0,0,0,0,0,0,0,0,0,0,0,0,0,0,0,0,0,0,0,0,0,0,0,0,0,0,0,0,0,0,0,0,0,0,0,0,0,0,0,0,0,0,0,0,0,0,0,0,0,0"/>
                </v:shape>
                <v:shape id="Picture 185" o:spid="_x0000_s1111" type="#_x0000_t75" style="position:absolute;left:422;top:2810;width:1313;height:10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j7TMXCAAAA3QAAAA8AAABkcnMvZG93bnJldi54bWxET0uLwjAQvi/4H8II3ta0CqJdo4jugnjz&#10;dZ9txqbaTLpNVqu/3ggLe5uP7znTeWsrcaXGl44VpP0EBHHudMmFgsP+630MwgdkjZVjUnAnD/NZ&#10;522KmXY33tJ1FwoRQ9hnqMCEUGdS+tyQRd93NXHkTq6xGCJsCqkbvMVwW8lBkoykxZJjg8Galoby&#10;y+7XKvgszfn+2PjJxY3SYfFYpauf76NSvW67+AARqA3/4j/3Wsf5ySCF1zfxBDl7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4+0zFwgAAAN0AAAAPAAAAAAAAAAAAAAAAAJ8C&#10;AABkcnMvZG93bnJldi54bWxQSwUGAAAAAAQABAD3AAAAjgMAAAAA&#10;">
                  <v:imagedata r:id="rId25" o:title=""/>
                </v:shape>
                <v:shape id="Picture 186" o:spid="_x0000_s1112" type="#_x0000_t75" style="position:absolute;left:387;top:2806;width:1970;height:10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AuLB3HAAAA3QAAAA8AAABkcnMvZG93bnJldi54bWxET0trwkAQvhf6H5Yp9FJ005SWEF2l2NZq&#10;EcHHxduYHZPU7GzY3Wr677tCwdt8fM8ZjjvTiBM5X1tW8NhPQBAXVtdcKthuPnoZCB+QNTaWScEv&#10;eRiPbm+GmGt75hWd1qEUMYR9jgqqENpcSl9UZND3bUscuYN1BkOErpTa4TmGm0amSfIiDdYcGyps&#10;aVJRcVz/GAX22S2yz2X51s4f9rvF+9f0O3uaKnV/170OQATqwlX8757pOD9JU7h8E0+Qoz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AuLB3HAAAA3QAAAA8AAAAAAAAAAAAA&#10;AAAAnwIAAGRycy9kb3ducmV2LnhtbFBLBQYAAAAABAAEAPcAAACTAwAAAAA=&#10;">
                  <v:imagedata r:id="rId26" o:title=""/>
                </v:shape>
                <v:shape id="AutoShape 125" o:spid="_x0000_s1113" style="position:absolute;left:353;top:2800;width:1828;height:1042;visibility:visible;mso-wrap-style:square;v-text-anchor:top" coordsize="1323,10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XDsEA&#10;AADdAAAADwAAAGRycy9kb3ducmV2LnhtbERPzYrCMBC+L/gOYQRva6plRapRRKwsixfdfYAhGdti&#10;MwlNrPXtzcLC3ubj+531drCt6KkLjWMFs2kGglg703Cl4Oe7fF+CCBHZYOuYFDwpwHYzeltjYdyD&#10;z9RfYiVSCIcCFdQx+kLKoGuyGKbOEyfu6jqLMcGukqbDRwq3rZxn2UJabDg11OhpX5O+Xe5WgTnl&#10;JS6P5dMcve0XXx869wet1GQ87FYgIg3xX/zn/jRpfjbP4febdIL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LVw7BAAAA3QAAAA8AAAAAAAAAAAAAAAAAmAIAAGRycy9kb3du&#10;cmV2LnhtbFBLBQYAAAAABAAEAPUAAACGAwAAAAA=&#10;" path="m1322,l,,,770r660,272l683,1032r-23,l661,1032,10,766r-1,l4,763r5,l9,10r-5,l9,5r1313,l1322,xm661,1032r-1,l662,1032r-1,xm1312,764l661,1032r1,l683,1032,1322,770r,-4l1312,766r,-2xm4,763r5,3l9,765,4,763xm9,765r,1l10,766,9,765xm1315,763r-3,1l1312,766r3,-3xm1322,763r-7,l1312,766r10,l1322,763xm9,763r-5,l9,765r,-2xm1312,5r,759l1315,763r7,l1322,10r-5,l1312,5xm9,5l4,10r5,l9,5xm1312,5l9,5r,5l1312,10r,-5xm1322,5r-10,l1317,10r5,l1322,5xe" fillcolor="#95b3d7" stroked="f">
                  <v:path arrowok="t" o:connecttype="custom" o:connectlocs="0,3025;1260,4067;1260,4057;19,3791;8,3788;17,3035;17,3030;2524,3025;1260,4057;1261,4057;1261,4057;1304,4057;2524,3791;2505,3789;17,3791;8,3788;17,3791;17,3790;2505,3789;2511,3788;2511,3788;2524,3791;17,3788;17,3790;2505,3030;2511,3788;2524,3035;2505,3030;8,3035;17,3030;17,3030;2505,3035;2524,3030;2515,3035;2524,3030" o:connectangles="0,0,0,0,0,0,0,0,0,0,0,0,0,0,0,0,0,0,0,0,0,0,0,0,0,0,0,0,0,0,0,0,0,0,0"/>
                </v:shape>
                <v:rect id="Rectangle 188" o:spid="_x0000_s1114" style="position:absolute;left:1135;top:3924;width:10;height: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QZRcAA&#10;AADcAAAADwAAAGRycy9kb3ducmV2LnhtbERPzYrCMBC+C75DGMGbpisiWo0iQrHgoejuA4zNbNvd&#10;ZlKbqPXtjSB4m4/vd1abztTiRq2rLCv4GkcgiHOrKy4U/HwnozkI55E11pZJwYMcbNb93gpjbe98&#10;pNvJFyKEsItRQel9E0vp8pIMurFtiAP3a1uDPsC2kLrFewg3tZxE0UwarDg0lNjQrqT8/3Q1Cq5p&#10;k+juj6fJwWTni1tk6XafKTUcdNslCE+d/4jf7lSH+ZMFvJ4JF8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RQZRcAAAADcAAAADwAAAAAAAAAAAAAAAACYAgAAZHJzL2Rvd25y&#10;ZXYueG1sUEsFBgAAAAAEAAQA9QAAAIUDAAAAAA==&#10;" fillcolor="#00b0f0" stroked="f"/>
                <v:shape id="Picture 189" o:spid="_x0000_s1115" type="#_x0000_t75" style="position:absolute;left:7;top:4570;width:1668;height:158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jOLWPEAAAA3AAAAA8AAABkcnMvZG93bnJldi54bWxEj0FrwkAQhe+F/odlCr3VjRXERlcpLaJH&#10;tZZeh+yYDcnOhuyapP/eOQjeZnhv3vtmtRl9o3rqYhXYwHSSgSIugq24NHD+2b4tQMWEbLEJTAb+&#10;KcJm/fy0wtyGgY/Un1KpJIRjjgZcSm2udSwceYyT0BKLdgmdxyRrV2rb4SDhvtHvWTbXHiuWBoct&#10;fTkq6tPVG7guXD3Wu7/f8PF98PNqmu364WzM68v4uQSVaEwP8/16bwV/JvjyjEyg1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jOLWPEAAAA3AAAAA8AAAAAAAAAAAAAAAAA&#10;nwIAAGRycy9kb3ducmV2LnhtbFBLBQYAAAAABAAEAPcAAACQAwAAAAA=&#10;">
                  <v:imagedata r:id="rId27" o:title=""/>
                </v:shape>
                <v:shape id="Picture 190" o:spid="_x0000_s1116" type="#_x0000_t75" style="position:absolute;top:4564;width:2181;height:16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pFVXEAAAA3AAAAA8AAABkcnMvZG93bnJldi54bWxET01rwkAQvRf8D8sIvdVNGpAYXUWElh5a&#10;oVHE45gdk2h2NmS3Gv31XaHQ2zze58wWvWnEhTpXW1YQjyIQxIXVNZcKtpu3lxSE88gaG8uk4EYO&#10;FvPB0wwzba/8TZfclyKEsMtQQeV9m0npiooMupFtiQN3tJ1BH2BXSt3hNYSbRr5G0VgarDk0VNjS&#10;qqLinP8YBZ93e/LHMa6T0/u+wc1hsku3X0o9D/vlFISn3v+L/9wfOsxPYng8Ey6Q8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cpFVXEAAAA3AAAAA8AAAAAAAAAAAAAAAAA&#10;nwIAAGRycy9kb3ducmV2LnhtbFBLBQYAAAAABAAEAPcAAACQAwAAAAA=&#10;">
                  <v:imagedata r:id="rId28" o:title=""/>
                </v:shape>
                <v:shape id="Freeform 191" o:spid="_x0000_s1117" style="position:absolute;top:4562;width:2181;height:1604;visibility:visible;mso-wrap-style:square;v-text-anchor:top" coordsize="1683,16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vjEsEA&#10;AADcAAAADwAAAGRycy9kb3ducmV2LnhtbERPS2vCQBC+F/wPywi9FN1oUSS6CRIpeG304HHIjkk0&#10;Oxuym4f/vlso9DYf33MO6WQaMVDnassKVssIBHFhdc2lguvla7ED4TyyxsYyKXiRgzSZvR0w1nbk&#10;bxpyX4oQwi5GBZX3bSylKyoy6Ja2JQ7c3XYGfYBdKXWHYwg3jVxH0VYarDk0VNhSVlHxzHujIOpv&#10;/VBsPp78uJ/y/JW5821wSr3Pp+MehKfJ/4v/3Gcd5n+u4feZcIFM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r4xLBAAAA3AAAAA8AAAAAAAAAAAAAAAAAmAIAAGRycy9kb3du&#10;cmV2LnhtbFBLBQYAAAAABAAEAPUAAACGAwAAAAA=&#10;" path="m1682,257r-9,-29l1668,221r,38l1666,259r2,13l1666,285r2,-2l1668,324r,1008l1666,1344r2,l1663,1356r-5,14l1644,1394r-24,24l1606,1428r-17,12l1570,1452r-20,9l1529,1473r-72,29l1399,1521r-60,15l1238,1557r-148,20l1008,1584r-166,5l674,1584r-79,-7l446,1557r-69,-14l346,1536r-34,-7l254,1512,154,1473r-22,-12l113,1452,62,1416,24,1368,14,1332,14,321r5,8l29,343r12,12l53,369r33,24l106,405r19,10l146,427r24,10l197,449r26,9l250,465r28,10l310,485r98,21l593,533r81,7l842,545r168,-5l1090,533r20,-3l1130,528r111,-15l1274,506r36,-7l1373,485r31,-10l1433,465r29,-7l1488,446r48,-19l1558,415r57,-34l1666,329r2,-5l1668,283r-5,14l1658,309r-38,48l1570,391r-20,12l1529,413r-22,12l1483,434r-26,10l1428,453r-29,8l1370,470r-31,7l1272,492r-34,5l1202,504r-112,14l926,528r-84,2l756,528,595,518,482,504r-36,-7l410,492r-33,-7l346,477r-34,-7l254,451r-26,-7l202,434r-24,-9l154,413,132,403,113,391,94,381,77,369,31,321,17,285r,-2l17,285,14,271r5,-24l94,163r19,-10l132,141r22,-9l178,120r24,-10l254,91r29,-7l314,74,377,60,446,45,595,26r79,-7l842,14r168,5l1090,26r148,19l1339,67r60,17l1428,91r29,10l1483,110r24,10l1529,132r21,9l1606,175r52,60l1668,259r,-38l1663,213r-9,-12l1644,187r-29,-24l1596,151r-17,-12l1558,127r-22,-10l1512,108,1488,96,1462,86r-29,-9l1404,69r-31,-9l1310,45r-36,-7l1241,31,1109,14r-19,-2l1010,5,842,,672,5r-79,7l444,31,341,53,278,69r-28,8l223,86,194,96r-24,12l86,151,41,189,29,201,19,216r-9,12l5,242,,271r,2l,1332r19,57l86,1452r60,33l170,1497r80,29l341,1550r67,15l480,1577r36,7l554,1589r39,2l674,1598r82,5l926,1603r84,-5l1090,1591r40,-2l1166,1584r39,-7l1241,1572r33,-7l1310,1557r94,-21l1462,1517r26,-10l1512,1497r24,-12l1558,1476r57,-36l1666,1389r16,-43l1682,288r,-5l1682,273r,-16xe" fillcolor="#4a7ebb" stroked="f">
                  <v:path arrowok="t" o:connecttype="custom" o:connectlocs="2802,5041;2802,5065;2802,6126;2720,6200;2603,6243;2248,6318;1414,6371;634,6325;259,6255;40,6150;49,5125;178,5187;330,5231;521,5267;1414,5327;1897,5310;2305,5267;2498,5228;2798,5111;2785,5091;2567,5195;2399,5235;2136,5274;1555,5310;810,5286;581,5259;340,5216;189,5173;29,5067;32,5029;259,4914;476,4866;999,4808;1831,4808;2399,4873;2567,4914;2802,5041;2760,4969;2616,4909;2456,4868;2200,4827;1831,4794;995,4794;420,4859;144,4933;17,5010;0,6114;285,6279;806,6359;1131,6380;1831,6373;2084,6354;2456,6299;2616,6258;2825,5070" o:connectangles="0,0,0,0,0,0,0,0,0,0,0,0,0,0,0,0,0,0,0,0,0,0,0,0,0,0,0,0,0,0,0,0,0,0,0,0,0,0,0,0,0,0,0,0,0,0,0,0,0,0,0,0,0,0,0"/>
                </v:shape>
                <v:shape id="AutoShape 119" o:spid="_x0000_s1118" style="position:absolute;left:6388;top:2167;width:2662;height:3291;visibility:visible;mso-wrap-style:square;v-text-anchor:top" coordsize="2662,3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J3rcMA&#10;AADcAAAADwAAAGRycy9kb3ducmV2LnhtbERPS4vCMBC+C/6HMIKXRVMVXK1GEVlBEArr4+BtaMa2&#10;2ExKk611f/1GWPA2H99zluvWlKKh2hWWFYyGEQji1OqCMwXn024wA+E8ssbSMil4koP1qttZYqzt&#10;g7+pOfpMhBB2MSrIva9iKV2ak0E3tBVx4G62NugDrDOpa3yEcFPKcRRNpcGCQ0OOFW1zSu/HH6Pg&#10;YvZz2VSH6Sf+UnJNkq/t/OOuVL/XbhYgPLX+Lf5373WYP5nA65lw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9J3rcMAAADcAAAADwAAAAAAAAAAAAAAAACYAgAAZHJzL2Rv&#10;d25yZXYueG1sUEsFBgAAAAAEAAQA9QAAAIgDAAAAAA==&#10;" path="m93,2287r-93,l,2318r93,l93,2287xm146,381l26,441r120,60l146,381xm158,l38,60r120,60l158,xm187,427r-31,l156,456r31,l187,427xm213,2287r-31,l182,2318r31,l213,2287xm338,45r-120,l218,76r120,l338,45xm396,427r-120,l276,456r120,l396,427xm422,2287r-120,l302,2318r120,l422,2287xm458,45r-31,l427,76r31,l458,45xm516,427r-29,l487,456r29,l516,427xm542,2287r-29,l513,2318r29,l542,2287xm667,45r-120,l547,76r120,l667,45xm727,427r-120,l607,456r120,l727,427xm753,2287r-120,l633,2318r120,l753,2287xm787,45r-29,l758,76r29,l787,45xm847,427r-31,l816,456r31,l847,427xm873,2287r-31,l842,2318r31,l873,2287xm998,45r-120,l878,76r120,l998,45xm1056,427r-120,l936,456r120,l1056,427xm1082,2287r-120,l962,2318r120,l1082,2287xm1118,45r-31,l1087,76r31,l1118,45xm1176,427r-29,l1147,456r29,l1176,427xm1202,2287r-29,l1173,2318r29,l1202,2287xm1327,45r-120,l1207,76r120,l1327,45xm1387,427r-120,l1267,456r120,l1387,427xm1413,2287r-120,l1293,2318r120,l1413,2287xm1447,45r-29,l1418,76r29,l1447,45xm1507,427r-31,l1476,456r31,l1507,427xm1533,2287r-31,l1502,2318r31,l1533,2287xm1658,45r-120,l1538,76r120,l1658,45xm1716,427r-120,l1596,456r120,l1716,427xm1742,2287r-120,l1622,2318r120,l1742,2287xm1778,45r-31,l1747,76r31,l1778,45xm1836,427r-29,l1807,456r29,l1836,427xm1862,2287r-29,l1833,2318r29,l1862,2287xm1987,45r-120,l1867,76r120,l1987,45xm2047,427r-120,l1927,456r120,l2047,427xm2073,2287r-120,l1953,2318r120,l2073,2287xm2107,45r-29,l2078,76r29,l2107,45xm2167,427r-31,l2136,456r31,l2167,427xm2193,2287r-31,l2162,2318r31,l2193,2287xm2318,45r-120,l2198,76r120,l2318,45xm2376,427r-120,l2256,456r120,l2376,427xm2402,2287r-120,l2282,2318r120,l2402,2287xm2438,45r-31,l2407,76r31,l2438,45xm2647,45r-120,l2527,76r120,l2647,45xm2661,3259r-28,l2633,3290r28,l2661,3259xm2661,3050r-28,l2633,3170r28,l2661,3050xm2661,2930r-28,l2633,2959r28,l2661,2930xm2661,2719r-28,l2633,2839r28,l2661,2719xm2661,2599r-28,l2633,2630r28,l2661,2599xm2661,2390r-28,l2633,2510r28,l2661,2390xm2661,2270r-28,l2633,2299r28,l2661,2270xm2661,2059r-28,l2633,2179r28,l2661,2059xm2661,1939r-28,l2633,1970r28,l2661,1939xm2661,1730r-28,l2633,1850r28,l2661,1730xm2661,1610r-28,l2633,1639r28,l2661,1610xm2661,1399r-28,l2633,1519r28,l2661,1399xm2661,1279r-28,l2633,1310r28,l2661,1279xm2661,1070r-28,l2633,1190r28,l2661,1070xm2661,950r-28,l2633,979r28,l2661,950xm2661,739r-28,l2633,859r28,l2661,739xm2661,619r-28,l2633,650r28,l2661,619xm2661,410r-28,l2633,530r28,l2661,410xm2661,290r-28,l2633,319r28,l2661,290xm2661,79r-28,l2633,199r28,l2661,79xe" fillcolor="#4a7ebb" stroked="f">
                  <v:path arrowok="t" o:connecttype="custom" o:connectlocs="146,2768;158,2507;187,2814;338,2432;276,2814;302,4705;458,2463;516,2814;667,2432;607,2814;633,4705;787,2463;847,2814;998,2432;936,2814;962,4705;1118,2463;1176,2814;1327,2432;1267,2814;1293,4705;1447,2463;1507,2814;1658,2432;1596,2814;1622,4705;1778,2463;1836,2814;1987,2432;1927,2814;1953,4705;2107,2463;2167,2814;2318,2432;2256,2814;2282,4705;2438,2463;2647,2432;2661,5437;2633,5317;2633,5226;2661,5017;2661,4777;2661,4446;2633,4326;2633,4237;2661,4026;2661,3786;2661,3457;2633,3337;2633,3246;2661,3037;2661,2797;2661,2466" o:connectangles="0,0,0,0,0,0,0,0,0,0,0,0,0,0,0,0,0,0,0,0,0,0,0,0,0,0,0,0,0,0,0,0,0,0,0,0,0,0,0,0,0,0,0,0,0,0,0,0,0,0,0,0,0,0"/>
                </v:shape>
                <v:shape id="AutoShape 117" o:spid="_x0000_s1119" style="position:absolute;left:6307;top:2674;width:2744;height:2813;visibility:visible;mso-wrap-style:square;v-text-anchor:top" coordsize="2744,2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Q3Qr8A&#10;AADcAAAADwAAAGRycy9kb3ducmV2LnhtbERPy6rCMBDdC/5DGMGdpj7Qe6tRRBFEN+q9HzA0Y1Ns&#10;JqWJWv/eCIK7OZznzJeNLcWdal84VjDoJyCIM6cLzhX8/217PyB8QNZYOiYFT/KwXLRbc0y1e/CJ&#10;7ueQixjCPkUFJoQqldJnhiz6vquII3dxtcUQYZ1LXeMjhttSDpNkIi0WHBsMVrQ2lF3PN6vguHka&#10;nvA6DKb7g9yTtpfV71CpbqdZzUAEasJX/HHvdJw/GsP7mXiBX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1DdCvwAAANwAAAAPAAAAAAAAAAAAAAAAAJgCAABkcnMvZG93bnJl&#10;di54bWxQSwUGAAAAAAQABAD1AAAAhAMAAAAA&#10;" path="m103,2784l,2784r,29l103,2813r,-29xm223,2784r-31,l192,2813r31,l223,2784xm432,2784r-120,l312,2813r120,l432,2784xm552,2784r-29,l523,2813r29,l552,2784xm763,2784r-120,l643,2813r120,l763,2784xm883,2784r-31,l852,2813r31,l883,2784xm1092,2784r-120,l972,2813r120,l1092,2784xm1212,2784r-29,l1183,2813r29,l1212,2784xm1423,2784r-120,l1303,2813r120,l1423,2784xm1543,2784r-31,l1512,2813r31,l1543,2784xm1752,2784r-120,l1632,2813r120,l1752,2784xm1872,2784r-29,l1843,2813r29,l1872,2784xm2083,2784r-120,l1963,2813r120,l2083,2784xm2203,2784r-31,l2172,2813r31,l2203,2784xm2412,2784r-120,l2292,2813r120,l2412,2784xm2513,1649r-29,l2484,1769r29,l2513,1649xm2513,1529r-29,l2484,1560r29,l2513,1529xm2513,1320r-29,l2484,1440r29,l2513,1320xm2513,1200r-29,l2484,1229r29,l2513,1200xm2513,989r-29,l2484,1109r29,l2513,989xm2513,869r-29,l2484,900r29,l2513,869xm2513,660r-29,l2484,780r29,l2513,660xm2513,540r-29,l2484,569r29,l2513,540xm2513,329r-29,l2484,449r29,l2513,329xm2513,209r-29,l2484,240r29,l2513,209xm2513,r-29,l2484,120r29,l2513,xm2532,2784r-29,l2503,2813r29,l2532,2784xm2743,2784r-120,l2623,2813r120,l2743,2784xe" fillcolor="#4a7ebb" stroked="f">
                  <v:path arrowok="t" o:connecttype="custom" o:connectlocs="0,5706;223,5677;223,5706;312,5677;432,5677;523,5706;763,5677;763,5706;852,5677;883,5677;972,5706;1212,5677;1212,5706;1303,5677;1423,5677;1512,5706;1752,5677;1752,5706;1843,5677;1872,5677;1963,5706;2203,5677;2203,5706;2292,5677;2412,5677;2484,4662;2513,4422;2513,4453;2484,4213;2513,4213;2484,4122;2513,3882;2513,4002;2484,3762;2513,3762;2484,3673;2513,3433;2513,3462;2484,3222;2513,3222;2484,3133;2513,2893;2513,3013;2503,5677;2532,5677;2623,5706" o:connectangles="0,0,0,0,0,0,0,0,0,0,0,0,0,0,0,0,0,0,0,0,0,0,0,0,0,0,0,0,0,0,0,0,0,0,0,0,0,0,0,0,0,0,0,0,0,0"/>
                </v:shape>
                <v:shape id="Picture 197" o:spid="_x0000_s1120" type="#_x0000_t75" style="position:absolute;left:2452;top:6367;width:4613;height:10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uNeXPEAAAA3AAAAA8AAABkcnMvZG93bnJldi54bWxET0trwkAQvhf8D8sUequb+mpJ3QRNEUQP&#10;UhXpcchOk2B2NmbXmP77rlDobT6+58zT3tSio9ZVlhW8DCMQxLnVFRcKjofV8xsI55E11pZJwQ85&#10;SJPBwxxjbW/8Sd3eFyKEsItRQel9E0vp8pIMuqFtiAP3bVuDPsC2kLrFWwg3tRxF0UwarDg0lNhQ&#10;VlJ+3l+NglN2aZbZ9WOzXbxyd9q5SbfafCn19Ngv3kF46v2/+M+91mH+eAr3Z8IFMvk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uNeXPEAAAA3AAAAA8AAAAAAAAAAAAAAAAA&#10;nwIAAGRycy9kb3ducmV2LnhtbFBLBQYAAAAABAAEAPcAAACQAwAAAAA=&#10;">
                  <v:imagedata r:id="rId29" o:title=""/>
                </v:shape>
                <v:shape id="AutoShape 114" o:spid="_x0000_s1121" style="position:absolute;left:2452;top:6367;width:4613;height:1068;visibility:visible;mso-wrap-style:square;v-text-anchor:top" coordsize="4613,10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JDO8MA&#10;AADcAAAADwAAAGRycy9kb3ducmV2LnhtbERPTWuDQBC9B/oflinklqyJIMVklRAoBJtLbUvIbepO&#10;VOLOirtV+++7hUJv83ifs89n04mRBtdaVrBZRyCIK6tbrhW8vz2vnkA4j6yxs0wKvslBnj0s9phq&#10;O/ErjaWvRQhhl6KCxvs+ldJVDRl0a9sTB+5mB4M+wKGWesAphJtObqMokQZbDg0N9nRsqLqXX0aB&#10;vl+Ly0sfHz9KKs6f40FGm+tNqeXjfNiB8DT7f/Gf+6TD/DiB32fCBT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1JDO8MAAADcAAAADwAAAAAAAAAAAAAAAACYAgAAZHJzL2Rv&#10;d25yZXYueG1sUEsFBgAAAAAEAAQA9QAAAIgDAAAAAA==&#10;" path="m4610,l5,,,2,,1063r5,5l4610,1068r3,-5l4613,1058r-4596,l7,1051r10,l17,14,7,14,17,7r4596,l4613,2,4610,xm17,1051r-10,l17,1058r,-7xm4598,1051r-4581,l17,1058r4581,l4598,1051xm4598,7r,1051l4605,1051r8,l4613,14r-8,l4598,7xm4613,1051r-8,l4598,1058r15,l4613,1051xm17,7l7,14r10,l17,7xm4598,7l17,7r,7l4598,14r,-7xm4613,7r-15,l4605,14r8,l4613,7xe" fillcolor="#46aac5" stroked="f">
                  <v:path arrowok="t" o:connecttype="custom" o:connectlocs="4610,6587;5,6587;0,6589;0,7650;5,7655;4610,7655;4613,7650;4613,7645;17,7645;7,7638;17,7638;17,6601;7,6601;17,6594;4613,6594;4613,6589;4610,6587;17,7638;7,7638;17,7645;17,7638;4598,7638;17,7638;17,7645;4598,7645;4598,7638;4598,6594;4598,7645;4605,7638;4613,7638;4613,6601;4605,6601;4598,6594;4613,7638;4605,7638;4598,7645;4613,7645;4613,7638;17,6594;7,6601;17,6601;17,6594;4598,6594;17,6594;17,6601;4598,6601;4598,6594;4613,6594;4598,6594;4605,6601;4613,6601;4613,6594" o:connectangles="0,0,0,0,0,0,0,0,0,0,0,0,0,0,0,0,0,0,0,0,0,0,0,0,0,0,0,0,0,0,0,0,0,0,0,0,0,0,0,0,0,0,0,0,0,0,0,0,0,0,0,0"/>
                </v:shape>
                <v:shape id="Freeform 199" o:spid="_x0000_s1122" style="position:absolute;left:4605;top:5887;width:188;height:488;visibility:visible;mso-wrap-style:square;v-text-anchor:top" coordsize="188,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fdQcMA&#10;AADcAAAADwAAAGRycy9kb3ducmV2LnhtbERPTWvCQBC9F/wPywje6sbaqkRXsYJUvDUK6m3Ijkkw&#10;Oxuzq4n99V2h0Ns83ufMFq0pxZ1qV1hWMOhHIIhTqwvOFOx369cJCOeRNZaWScGDHCzmnZcZxto2&#10;/E33xGcihLCLUUHufRVL6dKcDLq+rYgDd7a1QR9gnUldYxPCTSnfomgkDRYcGnKsaJVTekluRsHH&#10;4PS1Wzv/mVwPzeZnGx2vj8O7Ur1uu5yC8NT6f/Gfe6PD/OEYns+EC+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fdQcMAAADcAAAADwAAAAAAAAAAAAAAAACYAgAAZHJzL2Rv&#10;d25yZXYueG1sUEsFBgAAAAAEAAQA9QAAAIgDAAAAAA==&#10;" path="m187,326r-5,-12l163,304r-12,3l146,316r-34,58l112,,74,r,374l40,316r-4,-9l24,304,4,314,,326r7,10l93,487r24,-41l180,336r7,-10xe" fillcolor="#4f81bd" stroked="f">
                  <v:path arrowok="t" o:connecttype="custom" o:connectlocs="187,6433;182,6421;163,6411;151,6414;146,6423;112,6481;112,6107;74,6107;74,6481;40,6423;36,6414;24,6411;4,6421;0,6433;7,6443;93,6594;117,6553;180,6443;187,6433" o:connectangles="0,0,0,0,0,0,0,0,0,0,0,0,0,0,0,0,0,0,0"/>
                </v:shape>
                <v:shape id="Picture 200" o:spid="_x0000_s1123" type="#_x0000_t75" style="position:absolute;left:864;top:2052;width:1786;height:5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JMsnFAAAA3AAAAA8AAABkcnMvZG93bnJldi54bWxEj0FvwjAMhe+T+A+RkXYbKSAmVAgIJg2Q&#10;th0G/ACTmLaicaom0O7fz4dJu9l6z+99Xq57X6sHtbEKbGA8ykAR2+AqLgycT+8vc1AxITusA5OB&#10;H4qwXg2elpi70PE3PY6pUBLCMUcDZUpNrnW0JXmMo9AQi3YNrccka1to12In4b7Wkyx71R4rloYS&#10;G3oryd6Od2/AzTuOmf2o9vv+spttJp/37Zc15nnYbxagEvXp3/x3fXCCPxVaeUYm0K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CTLJxQAAANwAAAAPAAAAAAAAAAAAAAAA&#10;AJ8CAABkcnMvZG93bnJldi54bWxQSwUGAAAAAAQABAD3AAAAkQMAAAAA&#10;">
                  <v:imagedata r:id="rId30" o:title=""/>
                </v:shape>
                <v:shape id="Picture 201" o:spid="_x0000_s1124" type="#_x0000_t75" style="position:absolute;left:422;top:2045;width:2234;height:5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rrOCHAAAAA3AAAAA8AAABkcnMvZG93bnJldi54bWxET01rAjEQvRf8D2GE3mpWC6WuRlFB0Ftd&#10;9+Bx3Mwmi5vJskl1++9NodDbPN7nLNeDa8Wd+tB4VjCdZCCIK68bNgrK8/7tE0SIyBpbz6TghwKs&#10;V6OXJebaP/hE9yIakUI45KjAxtjlUobKksMw8R1x4mrfO4wJ9kbqHh8p3LVylmUf0mHDqcFiRztL&#10;1a34dgqOp0NZc72lvSVjY1F8XYeLUep1PGwWICIN8V/85z7oNP99Dr/PpAv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uus4IcAAAADcAAAADwAAAAAAAAAAAAAAAACfAgAA&#10;ZHJzL2Rvd25yZXYueG1sUEsFBgAAAAAEAAQA9wAAAIwDAAAAAA==&#10;">
                  <v:imagedata r:id="rId31" o:title=""/>
                </v:shape>
                <v:shape id="AutoShape 110" o:spid="_x0000_s1125" style="position:absolute;left:856;top:2045;width:1800;height:598;visibility:visible;mso-wrap-style:square;v-text-anchor:top" coordsize="1800,5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8olsUA&#10;AADcAAAADwAAAGRycy9kb3ducmV2LnhtbESPQWsCMRCF7wX/Qxiht5qttLXdGkUFoR48qBXa27AZ&#10;N0s3k2UTNf33nYPQ2wzvzXvfTOfZt+pCfWwCG3gcFaCIq2Abrg18HtYPr6BiQrbYBiYDvxRhPhvc&#10;TbG04co7uuxTrSSEY4kGXEpdqXWsHHmMo9ARi3YKvccka19r2+NVwn2rx0Xxoj02LA0OO1o5qn72&#10;Z29guf1ym+/D6UibyZFz9s9vlDpj7od58Q4qUU7/5tv1hxX8J8GXZ2QCP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fyiWxQAAANwAAAAPAAAAAAAAAAAAAAAAAJgCAABkcnMv&#10;ZG93bnJldi54bWxQSwUGAAAAAAQABAD1AAAAigMAAAAA&#10;" path="m1505,l2,,,5,,593r2,5l1505,598r,-3l1507,595r5,-4l14,591,7,583r7,l14,17r-7,l14,7r1498,l1507,3r-2,l1505,xm14,583r-7,l14,591r,-8xm1782,299l1497,583,14,583r,8l1512,591,1797,305r-9,l1782,299xm1788,293r-6,6l1788,305r,-12xm1797,293r-9,l1788,305r9,l1800,303r,-5l1797,293xm1497,15r285,284l1788,293r9,l1521,17r-19,l1497,15xm14,7l7,17r7,l14,7xm1512,7l14,7r,10l1500,17r-3,-2l1519,15r-7,-8xm1519,15r-22,l1502,17r19,l1519,15xe" fillcolor="#98b954" stroked="f">
                  <v:path arrowok="t" o:connecttype="custom" o:connectlocs="2,2264;0,2857;1505,2862;1507,2859;14,2855;14,2847;7,2281;1512,2271;1505,2267;14,2847;14,2855;1782,2563;14,2847;1512,2855;1788,2569;1788,2557;1788,2569;1797,2557;1788,2569;1800,2567;1797,2557;1782,2563;1797,2557;1502,2281;14,2271;14,2281;1512,2271;14,2281;1497,2279;1512,2271;1497,2279;1521,2281" o:connectangles="0,0,0,0,0,0,0,0,0,0,0,0,0,0,0,0,0,0,0,0,0,0,0,0,0,0,0,0,0,0,0,0"/>
                </v:shape>
                <v:shape id="Text Box 103" o:spid="_x0000_s1126" type="#_x0000_t202" style="position:absolute;left:595;top:2147;width:1762;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hNtMMA&#10;AADcAAAADwAAAGRycy9kb3ducmV2LnhtbERPTWvCQBC9F/oflil4azaKSJu6ESkKBUEa00OP0+yY&#10;LMnOxuxW4793CwVv83ifs1yNthNnGrxxrGCapCCIK6cN1wq+yu3zCwgfkDV2jknBlTys8seHJWba&#10;Xbig8yHUIoawz1BBE0KfSemrhiz6xPXEkTu6wWKIcKilHvASw20nZ2m6kBYNx4YGe3pvqGoPv1bB&#10;+puLjTntfz6LY2HK8jXl3aJVavI0rt9ABBrDXfzv/tBx/nwKf8/EC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hNtMMAAADcAAAADwAAAAAAAAAAAAAAAACYAgAAZHJzL2Rv&#10;d25yZXYueG1sUEsFBgAAAAAEAAQA9QAAAIgDAAAAAA==&#10;" filled="f" stroked="f">
                  <v:textbox inset="0,0,0,0">
                    <w:txbxContent>
                      <w:p w:rsidR="005F5BAB" w:rsidRPr="00F573EA" w:rsidRDefault="005F5BAB" w:rsidP="005F5BAB">
                        <w:pPr>
                          <w:spacing w:line="240" w:lineRule="auto"/>
                          <w:rPr>
                            <w:rFonts w:eastAsia="MS Mincho"/>
                            <w:b/>
                            <w:sz w:val="24"/>
                          </w:rPr>
                        </w:pPr>
                        <w:r w:rsidRPr="00F573EA">
                          <w:rPr>
                            <w:rFonts w:eastAsia="MS Mincho"/>
                            <w:b/>
                            <w:sz w:val="24"/>
                          </w:rPr>
                          <w:t>BỂ XLNT</w:t>
                        </w:r>
                      </w:p>
                    </w:txbxContent>
                  </v:textbox>
                </v:shape>
                <v:shape id="Text Box 102" o:spid="_x0000_s1127" type="#_x0000_t202" style="position:absolute;left:3223;top:2045;width:3003;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rTw8MA&#10;AADcAAAADwAAAGRycy9kb3ducmV2LnhtbERPTWvCQBC9F/oflin01myUIm10I1IUCgUxpgePY3ZM&#10;lmRn0+xW03/vCgVv83ifs1iOthNnGrxxrGCSpCCIK6cN1wq+y83LGwgfkDV2jknBH3lY5o8PC8y0&#10;u3BB532oRQxhn6GCJoQ+k9JXDVn0ieuJI3dyg8UQ4VBLPeAlhttOTtN0Ji0ajg0N9vTRUNXuf62C&#10;1YGLtfnZHnfFqTBl+Z7y16xV6vlpXM1BBBrDXfzv/tRx/usUbs/EC2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rTw8MAAADcAAAADwAAAAAAAAAAAAAAAACYAgAAZHJzL2Rv&#10;d25yZXYueG1sUEsFBgAAAAAEAAQA9QAAAIgDAAAAAA==&#10;" filled="f" stroked="f">
                  <v:textbox inset="0,0,0,0">
                    <w:txbxContent>
                      <w:p w:rsidR="005F5BAB" w:rsidRPr="00F573EA" w:rsidRDefault="005F5BAB" w:rsidP="005F5BAB">
                        <w:pPr>
                          <w:spacing w:line="240" w:lineRule="auto"/>
                          <w:jc w:val="center"/>
                          <w:rPr>
                            <w:rFonts w:eastAsia="MS Mincho"/>
                            <w:b/>
                            <w:sz w:val="24"/>
                          </w:rPr>
                        </w:pPr>
                        <w:r w:rsidRPr="00F573EA">
                          <w:rPr>
                            <w:rFonts w:eastAsia="MS Mincho"/>
                            <w:b/>
                            <w:sz w:val="24"/>
                          </w:rPr>
                          <w:t>Ngăn Anoxic 1</w:t>
                        </w:r>
                      </w:p>
                    </w:txbxContent>
                  </v:textbox>
                </v:shape>
                <v:shape id="Text Box 101" o:spid="_x0000_s1128" type="#_x0000_t202" style="position:absolute;left:7067;top:1783;width:1679;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Z2WMMA&#10;AADcAAAADwAAAGRycy9kb3ducmV2LnhtbERPTWvCQBC9F/wPywi91Y1tEY2uIqIgFEpjPHgcs2Oy&#10;mJ1Ns6vGf+8WCt7m8T5ntuhsLa7UeuNYwXCQgCAunDZcKtjnm7cxCB+QNdaOScGdPCzmvZcZptrd&#10;OKPrLpQihrBPUUEVQpNK6YuKLPqBa4gjd3KtxRBhW0rd4i2G21q+J8lIWjQcGypsaFVRcd5drILl&#10;gbO1+f0+/mSnzOT5JOGv0Vmp1363nIII1IWn+N+91XH+5w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2Z2WMMAAADcAAAADwAAAAAAAAAAAAAAAACYAgAAZHJzL2Rv&#10;d25yZXYueG1sUEsFBgAAAAAEAAQA9QAAAIgDAAAAAA==&#10;" filled="f" stroked="f">
                  <v:textbox inset="0,0,0,0">
                    <w:txbxContent>
                      <w:p w:rsidR="005F5BAB" w:rsidRPr="0074146F" w:rsidRDefault="005F5BAB" w:rsidP="005F5BAB">
                        <w:pPr>
                          <w:spacing w:line="240" w:lineRule="auto"/>
                          <w:rPr>
                            <w:rFonts w:eastAsia="MS Mincho"/>
                            <w:b/>
                          </w:rPr>
                        </w:pPr>
                        <w:proofErr w:type="gramStart"/>
                        <w:r w:rsidRPr="00F573EA">
                          <w:rPr>
                            <w:rFonts w:eastAsia="MS Mincho"/>
                            <w:b/>
                            <w:sz w:val="22"/>
                          </w:rPr>
                          <w:t xml:space="preserve">Bùn </w:t>
                        </w:r>
                        <w:r w:rsidRPr="0074146F">
                          <w:rPr>
                            <w:rFonts w:eastAsia="MS Mincho"/>
                            <w:b/>
                          </w:rPr>
                          <w:t xml:space="preserve"> hoàn</w:t>
                        </w:r>
                        <w:proofErr w:type="gramEnd"/>
                      </w:p>
                    </w:txbxContent>
                  </v:textbox>
                </v:shape>
                <v:shape id="Text Box 100" o:spid="_x0000_s1129" type="#_x0000_t202" style="position:absolute;left:6842;top:2584;width:1904;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uLMIA&#10;AADcAAAADwAAAGRycy9kb3ducmV2LnhtbERPTYvCMBC9C/sfwix403RFxO0aRURBEBZr97DH2WZs&#10;g82kNlHrv98Igrd5vM+ZLTpbiyu13jhW8DFMQBAXThsuFfzkm8EUhA/IGmvHpOBOHhbzt94MU+1u&#10;nNH1EEoRQ9inqKAKoUml9EVFFv3QNcSRO7rWYoiwLaVu8RbDbS1HSTKRFg3HhgobWlVUnA4Xq2D5&#10;y9nanL//9tkxM3n+mfBuclKq/94tv0AE6sJL/HRvdZw/HsPjmXiB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j+4swgAAANwAAAAPAAAAAAAAAAAAAAAAAJgCAABkcnMvZG93&#10;bnJldi54bWxQSwUGAAAAAAQABAD1AAAAhwMAAAAA&#10;" filled="f" stroked="f">
                  <v:textbox inset="0,0,0,0">
                    <w:txbxContent>
                      <w:p w:rsidR="005F5BAB" w:rsidRPr="00F573EA" w:rsidRDefault="005F5BAB" w:rsidP="005F5BAB">
                        <w:pPr>
                          <w:spacing w:line="240" w:lineRule="auto"/>
                          <w:rPr>
                            <w:rFonts w:eastAsia="MS Mincho"/>
                            <w:b/>
                            <w:sz w:val="20"/>
                            <w:szCs w:val="20"/>
                          </w:rPr>
                        </w:pPr>
                        <w:r w:rsidRPr="00F573EA">
                          <w:rPr>
                            <w:rFonts w:eastAsia="MS Mincho"/>
                            <w:b/>
                            <w:i/>
                            <w:sz w:val="22"/>
                          </w:rPr>
                          <w:t>Tuần hoàn</w:t>
                        </w:r>
                        <w:r w:rsidRPr="00F573EA">
                          <w:rPr>
                            <w:rFonts w:eastAsia="MS Mincho"/>
                            <w:b/>
                            <w:sz w:val="20"/>
                            <w:szCs w:val="20"/>
                          </w:rPr>
                          <w:t xml:space="preserve"> Nitrat</w:t>
                        </w:r>
                      </w:p>
                    </w:txbxContent>
                  </v:textbox>
                </v:shape>
                <v:shape id="Text Box 99" o:spid="_x0000_s1130" type="#_x0000_t202" style="position:absolute;left:553;top:2903;width:1899;height: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NLt8MA&#10;AADcAAAADwAAAGRycy9kb3ducmV2LnhtbERPTWvCQBC9F/wPywi91Y2lFY2uIqIgFEpjPHgcs2Oy&#10;mJ1Ns6vGf+8WCt7m8T5ntuhsLa7UeuNYwXCQgCAunDZcKtjnm7cxCB+QNdaOScGdPCzmvZcZptrd&#10;OKPrLpQihrBPUUEVQpNK6YuKLPqBa4gjd3KtxRBhW0rd4i2G21q+J8lIWjQcGypsaFVRcd5drILl&#10;gbO1+f0+/mSnzOT5JOGv0Vmp1363nIII1IWn+N+91XH+xy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8NLt8MAAADcAAAADwAAAAAAAAAAAAAAAACYAgAAZHJzL2Rv&#10;d25yZXYueG1sUEsFBgAAAAAEAAQA9QAAAIgDAAAAAA==&#10;" filled="f" stroked="f">
                  <v:textbox inset="0,0,0,0">
                    <w:txbxContent>
                      <w:p w:rsidR="005F5BAB" w:rsidRPr="00F573EA" w:rsidRDefault="005F5BAB" w:rsidP="005F5BAB">
                        <w:pPr>
                          <w:spacing w:line="240" w:lineRule="auto"/>
                          <w:jc w:val="center"/>
                          <w:rPr>
                            <w:rFonts w:eastAsia="MS Mincho"/>
                            <w:b/>
                            <w:sz w:val="24"/>
                          </w:rPr>
                        </w:pPr>
                        <w:r w:rsidRPr="00F573EA">
                          <w:rPr>
                            <w:rFonts w:eastAsia="MS Mincho"/>
                            <w:b/>
                            <w:sz w:val="24"/>
                          </w:rPr>
                          <w:t>Máy thổi</w:t>
                        </w:r>
                        <w:r>
                          <w:rPr>
                            <w:rFonts w:eastAsia="MS Mincho"/>
                            <w:b/>
                            <w:sz w:val="24"/>
                          </w:rPr>
                          <w:br/>
                        </w:r>
                        <w:r w:rsidRPr="00F573EA">
                          <w:rPr>
                            <w:rFonts w:eastAsia="MS Mincho"/>
                            <w:b/>
                            <w:sz w:val="24"/>
                          </w:rPr>
                          <w:t>khí</w:t>
                        </w:r>
                      </w:p>
                    </w:txbxContent>
                  </v:textbox>
                </v:shape>
                <v:shape id="Text Box 98" o:spid="_x0000_s1131" type="#_x0000_t202" style="position:absolute;left:-183;top:5190;width:2364;height: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VwMIA&#10;AADcAAAADwAAAGRycy9kb3ducmV2LnhtbERPTWvCQBC9C/0PyxS86aYiQVNXkaJQEKQxPfQ4zY7J&#10;YnY2Zrca/71bELzN433OYtXbRlyo88axgrdxAoK4dNpwpeC72I5mIHxA1tg4JgU38rBavgwWmGl3&#10;5Zwuh1CJGMI+QwV1CG0mpS9rsujHriWO3NF1FkOEXSV1h9cYbhs5SZJUWjQcG2ps6aOm8nT4swrW&#10;P5xvzHn/+5Ufc1MU84R36Ump4Wu/fgcRqA9P8cP9qeP8aQr/z8QL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EdXAwgAAANwAAAAPAAAAAAAAAAAAAAAAAJgCAABkcnMvZG93&#10;bnJldi54bWxQSwUGAAAAAAQABAD1AAAAhwMAAAAA&#10;" filled="f" stroked="f">
                  <v:textbox inset="0,0,0,0">
                    <w:txbxContent>
                      <w:p w:rsidR="005F5BAB" w:rsidRPr="0074146F" w:rsidRDefault="005F5BAB" w:rsidP="005F5BAB">
                        <w:pPr>
                          <w:spacing w:line="240" w:lineRule="auto"/>
                          <w:jc w:val="center"/>
                          <w:rPr>
                            <w:rFonts w:eastAsia="MS Mincho"/>
                            <w:b/>
                          </w:rPr>
                        </w:pPr>
                        <w:r w:rsidRPr="0074146F">
                          <w:rPr>
                            <w:rFonts w:eastAsia="MS Mincho"/>
                            <w:b/>
                          </w:rPr>
                          <w:t>HC khử trùng</w:t>
                        </w:r>
                      </w:p>
                    </w:txbxContent>
                  </v:textbox>
                </v:shape>
                <v:shape id="Text Box 97" o:spid="_x0000_s1132" type="#_x0000_t202" style="position:absolute;left:2848;top:6451;width:3815;height: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wW8MA&#10;AADcAAAADwAAAGRycy9kb3ducmV2LnhtbERPTWvCQBC9F/wPywi91Y2lWI2uIqIgFKQxHjyO2TFZ&#10;zM6m2VXTf+8WCt7m8T5ntuhsLW7UeuNYwXCQgCAunDZcKjjkm7cxCB+QNdaOScEveVjMey8zTLW7&#10;c0a3fShFDGGfooIqhCaV0hcVWfQD1xBH7uxaiyHCtpS6xXsMt7V8T5KRtGg4NlTY0Kqi4rK/WgXL&#10;I2dr87M7fWfnzOT5JOGv0UWp1363nIII1IWn+N+91XH+xy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wW8MAAADcAAAADwAAAAAAAAAAAAAAAACYAgAAZHJzL2Rv&#10;d25yZXYueG1sUEsFBgAAAAAEAAQA9QAAAIgDAAAAAA==&#10;" filled="f" stroked="f">
                  <v:textbox inset="0,0,0,0">
                    <w:txbxContent>
                      <w:p w:rsidR="005F5BAB" w:rsidRPr="00F573EA" w:rsidRDefault="005F5BAB" w:rsidP="005F5BAB">
                        <w:pPr>
                          <w:spacing w:line="240" w:lineRule="auto"/>
                          <w:rPr>
                            <w:rFonts w:eastAsia="MS Mincho"/>
                            <w:b/>
                            <w:sz w:val="22"/>
                          </w:rPr>
                        </w:pPr>
                        <w:r w:rsidRPr="00F573EA">
                          <w:rPr>
                            <w:rFonts w:eastAsia="MS Mincho"/>
                            <w:b/>
                            <w:sz w:val="22"/>
                          </w:rPr>
                          <w:t>Nước sau xử lý đạt cột A, QCVN14:2008/BTNMT</w:t>
                        </w:r>
                      </w:p>
                    </w:txbxContent>
                  </v:textbox>
                </v:shape>
                <v:shape id="Text Box 96" o:spid="_x0000_s1133" type="#_x0000_t202" style="position:absolute;left:3223;top:5190;width:3005;height: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kKcUA&#10;AADcAAAADwAAAGRycy9kb3ducmV2LnhtbESPQWvCQBCF74X+h2UEb3VjEampq0ixIBSkMT30OM2O&#10;yWJ2NmZXTf+9cyj0NsN78943y/XgW3WlPrrABqaTDBRxFazj2sBX+f70AiomZIttYDLwSxHWq8eH&#10;JeY23Lig6yHVSkI45migSanLtY5VQx7jJHTEoh1D7zHJ2tfa9niTcN/q5yyba4+OpaHBjt4aqk6H&#10;izew+eZi6877n8/iWLiyXGT8MT8ZMx4Nm1dQiYb0b/673lnBnwmtPCMT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wuQpxQAAANwAAAAPAAAAAAAAAAAAAAAAAJgCAABkcnMv&#10;ZG93bnJldi54bWxQSwUGAAAAAAQABAD1AAAAigMAAAAA&#10;" filled="f" stroked="f">
                  <v:textbox inset="0,0,0,0">
                    <w:txbxContent>
                      <w:p w:rsidR="005F5BAB" w:rsidRPr="00F573EA" w:rsidRDefault="005F5BAB" w:rsidP="005F5BAB">
                        <w:pPr>
                          <w:spacing w:line="240" w:lineRule="auto"/>
                          <w:rPr>
                            <w:rFonts w:eastAsia="MS Mincho"/>
                            <w:b/>
                            <w:sz w:val="24"/>
                          </w:rPr>
                        </w:pPr>
                        <w:r w:rsidRPr="00F573EA">
                          <w:rPr>
                            <w:rFonts w:eastAsia="MS Mincho"/>
                            <w:b/>
                            <w:sz w:val="24"/>
                          </w:rPr>
                          <w:t>Ngăn lắng sinh học</w:t>
                        </w:r>
                      </w:p>
                    </w:txbxContent>
                  </v:textbox>
                </v:shape>
                <v:shape id="Text Box 95" o:spid="_x0000_s1134" type="#_x0000_t202" style="position:absolute;left:3223;top:4053;width:3003;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5BssIA&#10;AADcAAAADwAAAGRycy9kb3ducmV2LnhtbERPTYvCMBC9L/gfwix4W9MVkbVrFBEFQVis9eBxthnb&#10;YDOpTdT67zfCgrd5vM+Zzjtbixu13jhW8DlIQBAXThsuFRzy9ccXCB+QNdaOScGDPMxnvbcpptrd&#10;OaPbPpQihrBPUUEVQpNK6YuKLPqBa4gjd3KtxRBhW0rd4j2G21oOk2QsLRqODRU2tKyoOO+vVsHi&#10;yNnKXH5+d9kpM3k+SXg7PivVf+8W3yACdeEl/ndvdJw/msDzmXiBn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kGywgAAANwAAAAPAAAAAAAAAAAAAAAAAJgCAABkcnMvZG93&#10;bnJldi54bWxQSwUGAAAAAAQABAD1AAAAhwMAAAAA&#10;" filled="f" stroked="f">
                  <v:textbox inset="0,0,0,0">
                    <w:txbxContent>
                      <w:p w:rsidR="005F5BAB" w:rsidRPr="00F573EA" w:rsidRDefault="005F5BAB" w:rsidP="005F5BAB">
                        <w:pPr>
                          <w:spacing w:line="240" w:lineRule="auto"/>
                          <w:jc w:val="center"/>
                          <w:rPr>
                            <w:rFonts w:eastAsia="MS Mincho"/>
                            <w:b/>
                            <w:sz w:val="24"/>
                          </w:rPr>
                        </w:pPr>
                        <w:r w:rsidRPr="00F573EA">
                          <w:rPr>
                            <w:rFonts w:eastAsia="MS Mincho"/>
                            <w:b/>
                            <w:sz w:val="24"/>
                          </w:rPr>
                          <w:t>Ngăn Oxic</w:t>
                        </w:r>
                      </w:p>
                    </w:txbxContent>
                  </v:textbox>
                </v:shape>
                <v:shape id="Text Box 94" o:spid="_x0000_s1135" type="#_x0000_t202" style="position:absolute;left:3243;top:2991;width:3005;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1+8sUA&#10;AADcAAAADwAAAGRycy9kb3ducmV2LnhtbESPQWvCQBCF74X+h2UEb3VjQampq0ixIBSkMT30OM2O&#10;yWJ2NmZXTf+9cyj0NsN78943y/XgW3WlPrrABqaTDBRxFazj2sBX+f70AiomZIttYDLwSxHWq8eH&#10;JeY23Lig6yHVSkI45migSanLtY5VQx7jJHTEoh1D7zHJ2tfa9niTcN/q5yyba4+OpaHBjt4aqk6H&#10;izew+eZi6877n8/iWLiyXGT8MT8ZMx4Nm1dQiYb0b/673lnBnwm+PCMT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bX7yxQAAANwAAAAPAAAAAAAAAAAAAAAAAJgCAABkcnMv&#10;ZG93bnJldi54bWxQSwUGAAAAAAQABAD1AAAAigMAAAAA&#10;" filled="f" stroked="f">
                  <v:textbox inset="0,0,0,0">
                    <w:txbxContent>
                      <w:p w:rsidR="005F5BAB" w:rsidRPr="00F573EA" w:rsidRDefault="005F5BAB" w:rsidP="005F5BAB">
                        <w:pPr>
                          <w:spacing w:line="240" w:lineRule="auto"/>
                          <w:jc w:val="center"/>
                          <w:rPr>
                            <w:rFonts w:eastAsia="MS Mincho"/>
                            <w:b/>
                            <w:sz w:val="24"/>
                          </w:rPr>
                        </w:pPr>
                        <w:r w:rsidRPr="00F573EA">
                          <w:rPr>
                            <w:rFonts w:eastAsia="MS Mincho"/>
                            <w:b/>
                            <w:sz w:val="24"/>
                          </w:rPr>
                          <w:t>Ngăn Anoxic 2</w:t>
                        </w:r>
                      </w:p>
                    </w:txbxContent>
                  </v:textbox>
                </v:shape>
                <w10:wrap type="topAndBottom" anchorx="page"/>
              </v:group>
            </w:pict>
          </mc:Fallback>
        </mc:AlternateConten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w:t>
      </w:r>
      <w:r w:rsidRPr="003811F9">
        <w:rPr>
          <w:rFonts w:eastAsia="MS Mincho" w:cs="Times New Roman"/>
          <w:color w:val="000000" w:themeColor="text1"/>
          <w:sz w:val="26"/>
          <w:szCs w:val="28"/>
        </w:rPr>
        <w:t xml:space="preserve"> </w:t>
      </w:r>
      <w:r w:rsidRPr="003811F9">
        <w:rPr>
          <w:rFonts w:eastAsia="MS Mincho" w:cs="Times New Roman"/>
          <w:color w:val="000000" w:themeColor="text1"/>
          <w:szCs w:val="28"/>
        </w:rPr>
        <w:t>Mỗi căn biệt thự có một bể tự hoại để xử lý sơ bộ nước thải đen rồi vào một thiết bị hợp khối, ngoài ra mỗi căn biệt thự có thêm thiết bị tách dầu nước thải nhà bếp.</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Ở mỗi khu nhà khách sạn cao tầng thì ngoài bể tự hoại, bể điều hoà và thiết bị xử lý hợp khối thì còn bao gồm thiết bị tách dầu nước thải nhà bếp.</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Ở khu vực trung tâm thương mại thì ở các khu vực chỉ phát sinh nước thải sinh hoạt thì chỉ có bể tự hoại, bể điều hoà và thiết bị xử lý hợp khối; ở khu vực chế biến </w:t>
      </w:r>
      <w:proofErr w:type="gramStart"/>
      <w:r w:rsidRPr="003811F9">
        <w:rPr>
          <w:rFonts w:eastAsia="MS Mincho" w:cs="Times New Roman"/>
          <w:color w:val="000000" w:themeColor="text1"/>
          <w:szCs w:val="28"/>
        </w:rPr>
        <w:t>ăn</w:t>
      </w:r>
      <w:proofErr w:type="gramEnd"/>
      <w:r w:rsidRPr="003811F9">
        <w:rPr>
          <w:rFonts w:eastAsia="MS Mincho" w:cs="Times New Roman"/>
          <w:color w:val="000000" w:themeColor="text1"/>
          <w:szCs w:val="28"/>
        </w:rPr>
        <w:t xml:space="preserve"> uống thì có thêm bể tách dầu.</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Kích thước của từng bể xử lý và thiết bị hợp khối được tính toán tuỳ thuộc vào khối lượng, tính chất nước thải ở từng khu vực.</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Times New Roman" w:cs="Times New Roman"/>
          <w:color w:val="000000" w:themeColor="text1"/>
          <w:szCs w:val="28"/>
          <w:lang w:val="vi-VN" w:eastAsia="vi-VN" w:bidi="vi-VN"/>
        </w:rPr>
        <w:t>Nước thải sau khi qua hệ thống xử lý nước thải sẽ được tuần hoàn lại để sử dụng vào các mục đích khác trong khuôn viên dự án như: tưới cây, rửa đường, cung cấp nước cho các hồ, tiểu cảnh... Trong trường hợp lượng nước sử dụng không hết thì sẽ được dẫn thoát ra xa bờ biển bằng đường ống ø250 đặt ngầm dưới đáy biển cách mép bờ tối thiểu là 50m nhằm hạn chế tối đa ảnh hưởng mỹ quan bãi biển của dự án.</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Đối với nước từ hồ bơi:</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Hệ thống lọc và xử lý nước tuần hoàn cho bể bơi là một hệ thống đồng bộ gồm máy bơm, bình lọc cát, hệ thống khử trùng bằng hoá chất, các đầu hút, đầu đẩy, bộ vệ sinh bể bơi và các phụ kiện khác. Hệ thống ứng dụng những công nghệ lọc, xử lý và điều khiển tiên tiến nhằm đảm bảo chất lượng nước sau khi xử lý, lượng thải ít, chi phí sản xuất thấp, </w:t>
      </w:r>
      <w:proofErr w:type="gramStart"/>
      <w:r w:rsidRPr="003811F9">
        <w:rPr>
          <w:rFonts w:eastAsia="MS Mincho" w:cs="Times New Roman"/>
          <w:color w:val="000000" w:themeColor="text1"/>
          <w:szCs w:val="28"/>
        </w:rPr>
        <w:t>an</w:t>
      </w:r>
      <w:proofErr w:type="gramEnd"/>
      <w:r w:rsidRPr="003811F9">
        <w:rPr>
          <w:rFonts w:eastAsia="MS Mincho" w:cs="Times New Roman"/>
          <w:color w:val="000000" w:themeColor="text1"/>
          <w:szCs w:val="28"/>
        </w:rPr>
        <w:t xml:space="preserve"> toàn cho người và môi trường. . Vào mùa </w:t>
      </w:r>
      <w:r w:rsidRPr="003811F9">
        <w:rPr>
          <w:rFonts w:eastAsia="MS Mincho" w:cs="Times New Roman"/>
          <w:color w:val="000000" w:themeColor="text1"/>
          <w:szCs w:val="28"/>
        </w:rPr>
        <w:lastRenderedPageBreak/>
        <w:t>hè, nước hồ cảnh quan sẽ thiếu nước do bốc hơi nên lượng nước từ hồ bơi sẽ được cung cấp cho hồ cảnh quan.</w:t>
      </w:r>
    </w:p>
    <w:p w:rsidR="005F5BAB" w:rsidRPr="003811F9" w:rsidRDefault="005F5BAB" w:rsidP="005F5BAB">
      <w:pPr>
        <w:spacing w:before="60" w:after="60" w:line="360" w:lineRule="exact"/>
        <w:ind w:firstLine="720"/>
        <w:jc w:val="both"/>
        <w:rPr>
          <w:rFonts w:eastAsia="MS Mincho" w:cs="Times New Roman"/>
          <w:i/>
          <w:color w:val="000000" w:themeColor="text1"/>
          <w:szCs w:val="28"/>
        </w:rPr>
      </w:pPr>
      <w:r w:rsidRPr="003811F9">
        <w:rPr>
          <w:rFonts w:eastAsia="MS Mincho" w:cs="Times New Roman"/>
          <w:i/>
          <w:color w:val="000000" w:themeColor="text1"/>
          <w:szCs w:val="28"/>
        </w:rPr>
        <w:t xml:space="preserve">b2. Đối với chất thải rắn </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Tại mỗi phòng nghỉ của khối khách sạn cao tầng bố trí một thùng chứa rác nhỏ loại 5 lít có nắp đậy kín bằng nhựa.</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Đặt các thùng thu gom rác có thể tích 20 lít tại các khu vực chức năng (tại các góc sân, khu vực nhà bếp, khu vực nhà hàng, khu vực cà phê, khu vực Pulbar, Beachclub</w:t>
      </w:r>
      <w:proofErr w:type="gramStart"/>
      <w:r w:rsidRPr="003811F9">
        <w:rPr>
          <w:rFonts w:eastAsia="MS Mincho" w:cs="Times New Roman"/>
          <w:color w:val="000000" w:themeColor="text1"/>
          <w:szCs w:val="28"/>
        </w:rPr>
        <w:t>,…</w:t>
      </w:r>
      <w:proofErr w:type="gramEnd"/>
      <w:r w:rsidRPr="003811F9">
        <w:rPr>
          <w:rFonts w:eastAsia="MS Mincho" w:cs="Times New Roman"/>
          <w:color w:val="000000" w:themeColor="text1"/>
          <w:szCs w:val="28"/>
        </w:rPr>
        <w:t xml:space="preserve">). </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Đối với thức ăn dư thừa từ nhà bếp: Công ty sẽ hợp đồng với các cơ sở chăn nuôi trên địa bàn xã và vùng lân cận để </w:t>
      </w:r>
      <w:proofErr w:type="gramStart"/>
      <w:r w:rsidRPr="003811F9">
        <w:rPr>
          <w:rFonts w:eastAsia="MS Mincho" w:cs="Times New Roman"/>
          <w:color w:val="000000" w:themeColor="text1"/>
          <w:szCs w:val="28"/>
        </w:rPr>
        <w:t>thu</w:t>
      </w:r>
      <w:proofErr w:type="gramEnd"/>
      <w:r w:rsidRPr="003811F9">
        <w:rPr>
          <w:rFonts w:eastAsia="MS Mincho" w:cs="Times New Roman"/>
          <w:color w:val="000000" w:themeColor="text1"/>
          <w:szCs w:val="28"/>
        </w:rPr>
        <w:t xml:space="preserve"> mua hàng ngày.</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Đối với rác thải tái chế như vỏ lon </w:t>
      </w:r>
      <w:proofErr w:type="gramStart"/>
      <w:r w:rsidRPr="003811F9">
        <w:rPr>
          <w:rFonts w:eastAsia="MS Mincho" w:cs="Times New Roman"/>
          <w:color w:val="000000" w:themeColor="text1"/>
          <w:szCs w:val="28"/>
        </w:rPr>
        <w:t>bia</w:t>
      </w:r>
      <w:proofErr w:type="gramEnd"/>
      <w:r w:rsidRPr="003811F9">
        <w:rPr>
          <w:rFonts w:eastAsia="MS Mincho" w:cs="Times New Roman"/>
          <w:color w:val="000000" w:themeColor="text1"/>
          <w:szCs w:val="28"/>
        </w:rPr>
        <w:t>, nước ngọt, chai lọ và các vật dụng sinh hoạt khác loại thải: thu gom và bán cho các đơn vị thu mua đồ tái chế.</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Đối với bùn thải từ hệ thống xử lý nước thải: đa số bùn được tuần hoàn tái sử dụng cho hệ thống, đối với lượng bùn dư không tuần hoàn, chủ dự án sẽ hợp đồng với đơn vị chức năng đưa đi xử lý </w:t>
      </w:r>
      <w:proofErr w:type="gramStart"/>
      <w:r w:rsidRPr="003811F9">
        <w:rPr>
          <w:rFonts w:eastAsia="MS Mincho" w:cs="Times New Roman"/>
          <w:color w:val="000000" w:themeColor="text1"/>
          <w:szCs w:val="28"/>
        </w:rPr>
        <w:t>theo</w:t>
      </w:r>
      <w:proofErr w:type="gramEnd"/>
      <w:r w:rsidRPr="003811F9">
        <w:rPr>
          <w:rFonts w:eastAsia="MS Mincho" w:cs="Times New Roman"/>
          <w:color w:val="000000" w:themeColor="text1"/>
          <w:szCs w:val="28"/>
        </w:rPr>
        <w:t xml:space="preserve"> đúng quy định, không thải ra môi trường. </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Công việc </w:t>
      </w:r>
      <w:proofErr w:type="gramStart"/>
      <w:r w:rsidRPr="003811F9">
        <w:rPr>
          <w:rFonts w:eastAsia="MS Mincho" w:cs="Times New Roman"/>
          <w:color w:val="000000" w:themeColor="text1"/>
          <w:szCs w:val="28"/>
        </w:rPr>
        <w:t>thu</w:t>
      </w:r>
      <w:proofErr w:type="gramEnd"/>
      <w:r w:rsidRPr="003811F9">
        <w:rPr>
          <w:rFonts w:eastAsia="MS Mincho" w:cs="Times New Roman"/>
          <w:color w:val="000000" w:themeColor="text1"/>
          <w:szCs w:val="28"/>
        </w:rPr>
        <w:t xml:space="preserve"> gom rác được quy định vào một thời gian nhất định trong ngày, tránh thời gian sinh hoạt của khách lưu trú, sử dụng dịch vụ của đơn vị. </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Quy cách xây dựng kho chứa rác:</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Đối với khu khách sạn, TMDV: Được bố trí kho chứa riêng tại mỗi khu nhà (tầng hầm hoặc tầng trệt), xây dựng bằng BTCT, có cửa khóa để đảm bảo vệ sinh. </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Đối với khu biệt thự, shophouse: Rác được </w:t>
      </w:r>
      <w:proofErr w:type="gramStart"/>
      <w:r w:rsidRPr="003811F9">
        <w:rPr>
          <w:rFonts w:eastAsia="MS Mincho" w:cs="Times New Roman"/>
          <w:color w:val="000000" w:themeColor="text1"/>
          <w:szCs w:val="28"/>
        </w:rPr>
        <w:t>thu</w:t>
      </w:r>
      <w:proofErr w:type="gramEnd"/>
      <w:r w:rsidRPr="003811F9">
        <w:rPr>
          <w:rFonts w:eastAsia="MS Mincho" w:cs="Times New Roman"/>
          <w:color w:val="000000" w:themeColor="text1"/>
          <w:szCs w:val="28"/>
        </w:rPr>
        <w:t xml:space="preserve"> gom từ thùng rác và đưa về các điểm tập kết tại mỗi khu vực mà không có kho chứa trong mỗi nhà. </w:t>
      </w:r>
    </w:p>
    <w:p w:rsidR="005F5BAB" w:rsidRPr="003811F9" w:rsidRDefault="005F5BAB" w:rsidP="005F5BAB">
      <w:pPr>
        <w:spacing w:before="60" w:after="60" w:line="360" w:lineRule="exact"/>
        <w:ind w:firstLine="720"/>
        <w:jc w:val="both"/>
        <w:rPr>
          <w:rFonts w:eastAsia="MS Mincho" w:cs="Times New Roman"/>
          <w:i/>
          <w:color w:val="000000" w:themeColor="text1"/>
          <w:szCs w:val="28"/>
        </w:rPr>
      </w:pPr>
      <w:r w:rsidRPr="003811F9">
        <w:rPr>
          <w:rFonts w:eastAsia="MS Mincho" w:cs="Times New Roman"/>
          <w:i/>
          <w:color w:val="000000" w:themeColor="text1"/>
          <w:szCs w:val="28"/>
        </w:rPr>
        <w:t>b3. Đối với chất thải nguy hại</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Thu gom và lưu giữ trong thùng chứa có nắp đậy (dung tích 100 lít) đặt tại khu vực tầng hầm hoặc tầng trệt của khối khách sạn cao tầng và có dán nhãn cảnh báo nguy hiểm để phân biệt với thùng rác thông thường. Chủ dự án sẽ định kỳ báo cáo với cơ quan chức năng và thuê đơn vị có chức năng xử lý chất thải nguy hại đưa đi xử lý theo đúng quy định tại Thông tư số 02/2022/TT-BTNMT ngày 10/01/2022 của Bộ Tài nguyên và Môi trường quy định chi tiết thi hành một số điều của Luật Bảo vệ môi trường.</w:t>
      </w:r>
    </w:p>
    <w:p w:rsidR="005F5BAB" w:rsidRPr="003811F9" w:rsidRDefault="005F5BAB" w:rsidP="005F5BAB">
      <w:pPr>
        <w:spacing w:before="60" w:after="60" w:line="360" w:lineRule="exact"/>
        <w:ind w:firstLine="720"/>
        <w:jc w:val="both"/>
        <w:rPr>
          <w:rFonts w:eastAsia="MS Mincho" w:cs="Times New Roman"/>
          <w:i/>
          <w:color w:val="000000" w:themeColor="text1"/>
          <w:szCs w:val="28"/>
        </w:rPr>
      </w:pPr>
      <w:r w:rsidRPr="003811F9">
        <w:rPr>
          <w:rFonts w:eastAsia="MS Mincho" w:cs="Times New Roman"/>
          <w:i/>
          <w:color w:val="000000" w:themeColor="text1"/>
          <w:szCs w:val="28"/>
        </w:rPr>
        <w:t xml:space="preserve">b4. Phòng ngừa, ứng phó sự cố môi trường </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Đối với sự cố với hệ thống xử lý nước thải: Bố trí nhân viên vận hành máy cùng phối hợp với các đơn vị chuyên môn thường xuyên kiểm tra và định kỳ giám sát sự vận hành của hệ thống xử lý cùng chất lượng nước thải sau xử lý để kịp thời có các biện pháp khắc phục kịp thời.</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lastRenderedPageBreak/>
        <w:t xml:space="preserve">*) Sự cố cháy nổ: thực hiện đúng, đầy đủ </w:t>
      </w:r>
      <w:proofErr w:type="gramStart"/>
      <w:r w:rsidRPr="003811F9">
        <w:rPr>
          <w:rFonts w:eastAsia="MS Mincho" w:cs="Times New Roman"/>
          <w:color w:val="000000" w:themeColor="text1"/>
          <w:szCs w:val="28"/>
        </w:rPr>
        <w:t>theo</w:t>
      </w:r>
      <w:proofErr w:type="gramEnd"/>
      <w:r w:rsidRPr="003811F9">
        <w:rPr>
          <w:rFonts w:eastAsia="MS Mincho" w:cs="Times New Roman"/>
          <w:color w:val="000000" w:themeColor="text1"/>
          <w:szCs w:val="28"/>
        </w:rPr>
        <w:t xml:space="preserve"> nội dung phương án PCCC được Phòng Cảnh sát PCCC &amp; CHCN phê duyệt.</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Sự cố ngộ độc thực phẩm: thực hiện đúng theo Thông tư số 30/2012/TT-BYT ngày 05 tháng 12 năm 2012 của Bộ Y tế quy định về điều kiện an toàn thực phẩm đối với cơ sở kinh doanh dịch vụ ăn uống, kinh doanh thức ăn đường phố.</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Sự cố dịch bệnh: thực hiện </w:t>
      </w:r>
      <w:proofErr w:type="gramStart"/>
      <w:r w:rsidRPr="003811F9">
        <w:rPr>
          <w:rFonts w:eastAsia="MS Mincho" w:cs="Times New Roman"/>
          <w:color w:val="000000" w:themeColor="text1"/>
          <w:szCs w:val="28"/>
        </w:rPr>
        <w:t>theo</w:t>
      </w:r>
      <w:proofErr w:type="gramEnd"/>
      <w:r w:rsidRPr="003811F9">
        <w:rPr>
          <w:rFonts w:eastAsia="MS Mincho" w:cs="Times New Roman"/>
          <w:color w:val="000000" w:themeColor="text1"/>
          <w:szCs w:val="28"/>
        </w:rPr>
        <w:t xml:space="preserve"> đúng quy định phòng ngừa, ứng phó sự cố dịch bệnh của địa phương.</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Sự cố </w:t>
      </w:r>
      <w:proofErr w:type="gramStart"/>
      <w:r w:rsidRPr="003811F9">
        <w:rPr>
          <w:rFonts w:eastAsia="MS Mincho" w:cs="Times New Roman"/>
          <w:color w:val="000000" w:themeColor="text1"/>
          <w:szCs w:val="28"/>
        </w:rPr>
        <w:t>tai</w:t>
      </w:r>
      <w:proofErr w:type="gramEnd"/>
      <w:r w:rsidRPr="003811F9">
        <w:rPr>
          <w:rFonts w:eastAsia="MS Mincho" w:cs="Times New Roman"/>
          <w:color w:val="000000" w:themeColor="text1"/>
          <w:szCs w:val="28"/>
        </w:rPr>
        <w:t xml:space="preserve"> nạn tắm biển: tăng cường tuyên truyền, hướng dẫn an toàn cho du khách.</w:t>
      </w:r>
    </w:p>
    <w:p w:rsidR="005F5BAB" w:rsidRPr="003811F9" w:rsidRDefault="005F5BAB" w:rsidP="005F5BAB">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Sự cố sét: lắp đặt </w:t>
      </w:r>
      <w:proofErr w:type="gramStart"/>
      <w:r w:rsidRPr="003811F9">
        <w:rPr>
          <w:rFonts w:eastAsia="MS Mincho" w:cs="Times New Roman"/>
          <w:color w:val="000000" w:themeColor="text1"/>
          <w:szCs w:val="28"/>
        </w:rPr>
        <w:t>theo</w:t>
      </w:r>
      <w:proofErr w:type="gramEnd"/>
      <w:r w:rsidRPr="003811F9">
        <w:rPr>
          <w:rFonts w:eastAsia="MS Mincho" w:cs="Times New Roman"/>
          <w:color w:val="000000" w:themeColor="text1"/>
          <w:szCs w:val="28"/>
        </w:rPr>
        <w:t xml:space="preserve"> tiêu chuẩn TCXD 9385:2012 - Chống sét cho công trình xây dựng - Hướng dẫn thiết kế, kiểm tra và bảo trì hệ thống, đảm bảo che phủ toàn bộ các nhà, thiết bị.</w:t>
      </w:r>
    </w:p>
    <w:p w:rsidR="00A80BDD" w:rsidRPr="003811F9" w:rsidRDefault="00802103" w:rsidP="00A80BDD">
      <w:pPr>
        <w:keepNext/>
        <w:keepLines/>
        <w:spacing w:before="60" w:after="60" w:line="360" w:lineRule="exact"/>
        <w:ind w:firstLine="720"/>
        <w:outlineLvl w:val="2"/>
        <w:rPr>
          <w:rFonts w:eastAsiaTheme="majorEastAsia" w:cstheme="majorBidi"/>
          <w:b/>
          <w:i/>
          <w:color w:val="000000" w:themeColor="text1"/>
          <w:szCs w:val="24"/>
          <w:lang w:val="vi-VN"/>
        </w:rPr>
      </w:pPr>
      <w:r w:rsidRPr="003811F9">
        <w:rPr>
          <w:rFonts w:eastAsiaTheme="majorEastAsia" w:cstheme="majorBidi"/>
          <w:b/>
          <w:i/>
          <w:color w:val="000000" w:themeColor="text1"/>
          <w:szCs w:val="24"/>
          <w:lang w:val="vi-VN"/>
        </w:rPr>
        <w:t>3.</w:t>
      </w:r>
      <w:r w:rsidR="00C259BE" w:rsidRPr="003811F9">
        <w:rPr>
          <w:rFonts w:eastAsiaTheme="majorEastAsia" w:cstheme="majorBidi"/>
          <w:b/>
          <w:i/>
          <w:color w:val="000000" w:themeColor="text1"/>
          <w:szCs w:val="24"/>
        </w:rPr>
        <w:t>7</w:t>
      </w:r>
      <w:r w:rsidR="00A80BDD" w:rsidRPr="003811F9">
        <w:rPr>
          <w:rFonts w:eastAsiaTheme="majorEastAsia" w:cstheme="majorBidi"/>
          <w:b/>
          <w:i/>
          <w:color w:val="000000" w:themeColor="text1"/>
          <w:szCs w:val="24"/>
          <w:lang w:val="vi-VN"/>
        </w:rPr>
        <w:t>. Chương trình quản lý và giám sát môi trường của Dự án</w:t>
      </w:r>
    </w:p>
    <w:p w:rsidR="00C259BE" w:rsidRPr="003811F9" w:rsidRDefault="00C259BE" w:rsidP="00C259BE">
      <w:pPr>
        <w:spacing w:before="60" w:after="60" w:line="360" w:lineRule="exact"/>
        <w:ind w:firstLine="720"/>
        <w:jc w:val="both"/>
        <w:rPr>
          <w:rFonts w:eastAsia="MS Mincho" w:cs="Times New Roman"/>
          <w:b/>
          <w:i/>
          <w:color w:val="000000" w:themeColor="text1"/>
          <w:szCs w:val="28"/>
        </w:rPr>
      </w:pPr>
      <w:r w:rsidRPr="003811F9">
        <w:rPr>
          <w:rFonts w:eastAsia="MS Mincho" w:cs="Times New Roman"/>
          <w:b/>
          <w:i/>
          <w:color w:val="000000" w:themeColor="text1"/>
          <w:szCs w:val="28"/>
        </w:rPr>
        <w:t>a. Trong giai đoạn thi công</w:t>
      </w:r>
    </w:p>
    <w:p w:rsidR="00C259BE" w:rsidRPr="003811F9" w:rsidRDefault="00C259BE" w:rsidP="00C259BE">
      <w:pPr>
        <w:spacing w:before="60" w:after="60" w:line="360" w:lineRule="exact"/>
        <w:ind w:firstLine="720"/>
        <w:jc w:val="both"/>
        <w:rPr>
          <w:rFonts w:eastAsia="MS Mincho" w:cs="Times New Roman"/>
          <w:i/>
          <w:color w:val="000000" w:themeColor="text1"/>
          <w:szCs w:val="28"/>
        </w:rPr>
      </w:pPr>
      <w:r w:rsidRPr="003811F9">
        <w:rPr>
          <w:rFonts w:eastAsia="MS Mincho" w:cs="Times New Roman"/>
          <w:i/>
          <w:color w:val="000000" w:themeColor="text1"/>
          <w:szCs w:val="28"/>
        </w:rPr>
        <w:t>a1. Giám sát môi trường không khí</w:t>
      </w:r>
    </w:p>
    <w:p w:rsidR="00C259BE" w:rsidRPr="003811F9" w:rsidRDefault="00C259BE" w:rsidP="00C259BE">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Chỉ tiêu giám sát: Nhiệt độ, NO</w:t>
      </w:r>
      <w:r w:rsidRPr="003811F9">
        <w:rPr>
          <w:rFonts w:eastAsia="MS Mincho" w:cs="Times New Roman"/>
          <w:color w:val="000000" w:themeColor="text1"/>
          <w:szCs w:val="28"/>
          <w:vertAlign w:val="subscript"/>
        </w:rPr>
        <w:t>2</w:t>
      </w:r>
      <w:r w:rsidRPr="003811F9">
        <w:rPr>
          <w:rFonts w:eastAsia="MS Mincho" w:cs="Times New Roman"/>
          <w:color w:val="000000" w:themeColor="text1"/>
          <w:szCs w:val="28"/>
        </w:rPr>
        <w:t>, SO</w:t>
      </w:r>
      <w:r w:rsidRPr="003811F9">
        <w:rPr>
          <w:rFonts w:eastAsia="MS Mincho" w:cs="Times New Roman"/>
          <w:color w:val="000000" w:themeColor="text1"/>
          <w:szCs w:val="28"/>
          <w:vertAlign w:val="subscript"/>
        </w:rPr>
        <w:t>2</w:t>
      </w:r>
      <w:r w:rsidRPr="003811F9">
        <w:rPr>
          <w:rFonts w:eastAsia="MS Mincho" w:cs="Times New Roman"/>
          <w:color w:val="000000" w:themeColor="text1"/>
          <w:szCs w:val="28"/>
        </w:rPr>
        <w:t>, CO, Bụi lơ lửng (TSP).</w:t>
      </w:r>
    </w:p>
    <w:p w:rsidR="00C259BE" w:rsidRPr="003811F9" w:rsidRDefault="00C259BE" w:rsidP="00C259BE">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Vị trí giám sát: </w:t>
      </w:r>
    </w:p>
    <w:p w:rsidR="00C259BE" w:rsidRPr="003811F9" w:rsidRDefault="00C259BE" w:rsidP="00C259BE">
      <w:pPr>
        <w:widowControl w:val="0"/>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lang w:val="pt-BR"/>
        </w:rPr>
        <w:t>K</w:t>
      </w:r>
      <w:r w:rsidRPr="003811F9">
        <w:rPr>
          <w:rFonts w:eastAsia="Times New Roman" w:cs="Times New Roman"/>
          <w:color w:val="000000" w:themeColor="text1"/>
          <w:szCs w:val="28"/>
          <w:vertAlign w:val="subscript"/>
          <w:lang w:val="pt-BR"/>
        </w:rPr>
        <w:t>1</w:t>
      </w:r>
      <w:r w:rsidRPr="003811F9">
        <w:rPr>
          <w:rFonts w:eastAsia="Times New Roman" w:cs="Times New Roman"/>
          <w:color w:val="000000" w:themeColor="text1"/>
          <w:szCs w:val="28"/>
          <w:lang w:val="pt-BR"/>
        </w:rPr>
        <w:t>:</w:t>
      </w:r>
      <w:r w:rsidRPr="003811F9">
        <w:rPr>
          <w:rFonts w:eastAsia="Times New Roman" w:cs="Times New Roman"/>
          <w:color w:val="000000" w:themeColor="text1"/>
          <w:szCs w:val="28"/>
          <w:lang w:val="vi-VN"/>
        </w:rPr>
        <w:t xml:space="preserve"> Tại </w:t>
      </w:r>
      <w:r w:rsidRPr="003811F9">
        <w:rPr>
          <w:rFonts w:eastAsia="Times New Roman" w:cs="Times New Roman"/>
          <w:color w:val="000000" w:themeColor="text1"/>
          <w:szCs w:val="28"/>
        </w:rPr>
        <w:t>khu vực trung tâm Dự án có tọa độ địa lý: 17°31'50.24"N 106°35'50.54"E.</w:t>
      </w:r>
    </w:p>
    <w:p w:rsidR="00C259BE" w:rsidRPr="003811F9" w:rsidRDefault="00C259BE" w:rsidP="00C259BE">
      <w:pPr>
        <w:widowControl w:val="0"/>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rPr>
        <w:t>K</w:t>
      </w:r>
      <w:r w:rsidRPr="003811F9">
        <w:rPr>
          <w:rFonts w:eastAsia="Times New Roman" w:cs="Times New Roman"/>
          <w:color w:val="000000" w:themeColor="text1"/>
          <w:szCs w:val="28"/>
          <w:vertAlign w:val="subscript"/>
        </w:rPr>
        <w:t>2</w:t>
      </w:r>
      <w:r w:rsidRPr="003811F9">
        <w:rPr>
          <w:rFonts w:eastAsia="Times New Roman" w:cs="Times New Roman"/>
          <w:color w:val="000000" w:themeColor="text1"/>
          <w:szCs w:val="28"/>
        </w:rPr>
        <w:t xml:space="preserve">: Tại khu vực phía Đông Bắc Dự </w:t>
      </w:r>
      <w:proofErr w:type="gramStart"/>
      <w:r w:rsidRPr="003811F9">
        <w:rPr>
          <w:rFonts w:eastAsia="Times New Roman" w:cs="Times New Roman"/>
          <w:color w:val="000000" w:themeColor="text1"/>
          <w:szCs w:val="28"/>
        </w:rPr>
        <w:t>án</w:t>
      </w:r>
      <w:proofErr w:type="gramEnd"/>
      <w:r w:rsidRPr="003811F9">
        <w:rPr>
          <w:rFonts w:eastAsia="Times New Roman" w:cs="Times New Roman"/>
          <w:color w:val="000000" w:themeColor="text1"/>
          <w:szCs w:val="28"/>
        </w:rPr>
        <w:t xml:space="preserve"> có tọa độ địa lý: 17°32'0.55"N 106°35'47.37"E.</w:t>
      </w:r>
    </w:p>
    <w:p w:rsidR="00C259BE" w:rsidRPr="003811F9" w:rsidRDefault="00C259BE" w:rsidP="00C259BE">
      <w:pPr>
        <w:widowControl w:val="0"/>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rPr>
        <w:t>K</w:t>
      </w:r>
      <w:r w:rsidRPr="003811F9">
        <w:rPr>
          <w:rFonts w:eastAsia="Times New Roman" w:cs="Times New Roman"/>
          <w:color w:val="000000" w:themeColor="text1"/>
          <w:szCs w:val="28"/>
          <w:vertAlign w:val="subscript"/>
        </w:rPr>
        <w:t>3</w:t>
      </w:r>
      <w:r w:rsidRPr="003811F9">
        <w:rPr>
          <w:rFonts w:eastAsia="Times New Roman" w:cs="Times New Roman"/>
          <w:color w:val="000000" w:themeColor="text1"/>
          <w:szCs w:val="28"/>
        </w:rPr>
        <w:t xml:space="preserve">: Tại đường giao thông phía Tây Dự </w:t>
      </w:r>
      <w:proofErr w:type="gramStart"/>
      <w:r w:rsidRPr="003811F9">
        <w:rPr>
          <w:rFonts w:eastAsia="Times New Roman" w:cs="Times New Roman"/>
          <w:color w:val="000000" w:themeColor="text1"/>
          <w:szCs w:val="28"/>
        </w:rPr>
        <w:t>án</w:t>
      </w:r>
      <w:proofErr w:type="gramEnd"/>
      <w:r w:rsidRPr="003811F9">
        <w:rPr>
          <w:rFonts w:eastAsia="Times New Roman" w:cs="Times New Roman"/>
          <w:color w:val="000000" w:themeColor="text1"/>
          <w:szCs w:val="28"/>
        </w:rPr>
        <w:t xml:space="preserve"> có tọa độ địa lý: 17°31'46.53"N 106°35'45.15"E.</w:t>
      </w:r>
    </w:p>
    <w:p w:rsidR="00C259BE" w:rsidRPr="003811F9" w:rsidRDefault="00C259BE" w:rsidP="00C259BE">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Tần suất giám sát: 06 tháng/lần hoặc khi có sự cố, hoặc </w:t>
      </w:r>
      <w:proofErr w:type="gramStart"/>
      <w:r w:rsidRPr="003811F9">
        <w:rPr>
          <w:rFonts w:eastAsia="MS Mincho" w:cs="Times New Roman"/>
          <w:color w:val="000000" w:themeColor="text1"/>
          <w:szCs w:val="28"/>
        </w:rPr>
        <w:t>theo</w:t>
      </w:r>
      <w:proofErr w:type="gramEnd"/>
      <w:r w:rsidRPr="003811F9">
        <w:rPr>
          <w:rFonts w:eastAsia="MS Mincho" w:cs="Times New Roman"/>
          <w:color w:val="000000" w:themeColor="text1"/>
          <w:szCs w:val="28"/>
        </w:rPr>
        <w:t xml:space="preserve"> yêu cầu của cơ quan quản lý Nhà nước về môi trường. </w:t>
      </w:r>
    </w:p>
    <w:p w:rsidR="00C259BE" w:rsidRPr="003811F9" w:rsidRDefault="00C259BE" w:rsidP="00C259BE">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 Quy chuẩn so sánh: QCVN 05:2013/BTNMT: Quy chuẩn kỹ thuật quốc gia về môi trường không khí. </w:t>
      </w:r>
    </w:p>
    <w:p w:rsidR="00C259BE" w:rsidRPr="003811F9" w:rsidRDefault="00C259BE" w:rsidP="00C259BE">
      <w:pPr>
        <w:spacing w:before="60" w:after="60" w:line="360" w:lineRule="exact"/>
        <w:ind w:firstLine="720"/>
        <w:jc w:val="both"/>
        <w:rPr>
          <w:rFonts w:eastAsia="MS Mincho" w:cs="Times New Roman"/>
          <w:i/>
          <w:color w:val="000000" w:themeColor="text1"/>
          <w:szCs w:val="28"/>
        </w:rPr>
      </w:pPr>
      <w:r w:rsidRPr="003811F9">
        <w:rPr>
          <w:rFonts w:eastAsia="MS Mincho" w:cs="Times New Roman"/>
          <w:i/>
          <w:color w:val="000000" w:themeColor="text1"/>
          <w:szCs w:val="28"/>
        </w:rPr>
        <w:t>a2. Giám sát chất lượng nước biển ven bờ</w:t>
      </w:r>
    </w:p>
    <w:p w:rsidR="00C259BE" w:rsidRPr="003811F9" w:rsidRDefault="00C259BE" w:rsidP="00C259BE">
      <w:pPr>
        <w:widowControl w:val="0"/>
        <w:spacing w:before="60" w:after="60" w:line="360" w:lineRule="exact"/>
        <w:ind w:firstLine="720"/>
        <w:jc w:val="both"/>
        <w:rPr>
          <w:rFonts w:eastAsia="Times New Roman" w:cs="Times New Roman"/>
          <w:color w:val="000000" w:themeColor="text1"/>
          <w:szCs w:val="28"/>
          <w:lang w:eastAsia="vi-VN" w:bidi="vi-VN"/>
        </w:rPr>
      </w:pPr>
      <w:r w:rsidRPr="003811F9">
        <w:rPr>
          <w:rFonts w:eastAsia="MS Mincho" w:cs="Times New Roman"/>
          <w:color w:val="000000" w:themeColor="text1"/>
          <w:szCs w:val="28"/>
        </w:rPr>
        <w:t xml:space="preserve">- Chỉ tiêu giám sát: </w:t>
      </w:r>
      <w:r w:rsidRPr="003811F9">
        <w:rPr>
          <w:rFonts w:eastAsia="Times New Roman" w:cs="Times New Roman"/>
          <w:color w:val="000000" w:themeColor="text1"/>
          <w:szCs w:val="28"/>
          <w:lang w:eastAsia="vi-VN" w:bidi="vi-VN"/>
        </w:rPr>
        <w:t xml:space="preserve">pH, TSS, Photphas (tính </w:t>
      </w:r>
      <w:proofErr w:type="gramStart"/>
      <w:r w:rsidRPr="003811F9">
        <w:rPr>
          <w:rFonts w:eastAsia="Times New Roman" w:cs="Times New Roman"/>
          <w:color w:val="000000" w:themeColor="text1"/>
          <w:szCs w:val="28"/>
          <w:lang w:eastAsia="vi-VN" w:bidi="vi-VN"/>
        </w:rPr>
        <w:t>theo</w:t>
      </w:r>
      <w:proofErr w:type="gramEnd"/>
      <w:r w:rsidRPr="003811F9">
        <w:rPr>
          <w:rFonts w:eastAsia="Times New Roman" w:cs="Times New Roman"/>
          <w:color w:val="000000" w:themeColor="text1"/>
          <w:szCs w:val="28"/>
          <w:lang w:eastAsia="vi-VN" w:bidi="vi-VN"/>
        </w:rPr>
        <w:t xml:space="preserve"> P), Amoni (tính theo N), Coliform.</w:t>
      </w:r>
    </w:p>
    <w:p w:rsidR="00C259BE" w:rsidRPr="003811F9" w:rsidRDefault="00C259BE" w:rsidP="00C259BE">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Vị trí giám sát: </w:t>
      </w:r>
    </w:p>
    <w:p w:rsidR="00C259BE" w:rsidRPr="003811F9" w:rsidRDefault="00C259BE" w:rsidP="00C259BE">
      <w:pPr>
        <w:widowControl w:val="0"/>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rPr>
        <w:t>B</w:t>
      </w:r>
      <w:r w:rsidRPr="003811F9">
        <w:rPr>
          <w:rFonts w:eastAsia="Times New Roman" w:cs="Times New Roman"/>
          <w:color w:val="000000" w:themeColor="text1"/>
          <w:szCs w:val="28"/>
          <w:vertAlign w:val="subscript"/>
        </w:rPr>
        <w:t>1</w:t>
      </w:r>
      <w:r w:rsidRPr="003811F9">
        <w:rPr>
          <w:rFonts w:eastAsia="Times New Roman" w:cs="Times New Roman"/>
          <w:color w:val="000000" w:themeColor="text1"/>
          <w:szCs w:val="28"/>
        </w:rPr>
        <w:t>:</w:t>
      </w:r>
      <w:r w:rsidRPr="003811F9">
        <w:rPr>
          <w:rFonts w:eastAsia="Times New Roman" w:cs="Times New Roman"/>
          <w:b/>
          <w:color w:val="000000" w:themeColor="text1"/>
          <w:szCs w:val="28"/>
        </w:rPr>
        <w:t xml:space="preserve"> </w:t>
      </w:r>
      <w:r w:rsidRPr="003811F9">
        <w:rPr>
          <w:rFonts w:eastAsia="Times New Roman" w:cs="Times New Roman"/>
          <w:color w:val="000000" w:themeColor="text1"/>
          <w:szCs w:val="28"/>
        </w:rPr>
        <w:t xml:space="preserve">Tại khu vực biển Đông phía Đông Bắc Dự </w:t>
      </w:r>
      <w:proofErr w:type="gramStart"/>
      <w:r w:rsidRPr="003811F9">
        <w:rPr>
          <w:rFonts w:eastAsia="Times New Roman" w:cs="Times New Roman"/>
          <w:color w:val="000000" w:themeColor="text1"/>
          <w:szCs w:val="28"/>
        </w:rPr>
        <w:t>án</w:t>
      </w:r>
      <w:proofErr w:type="gramEnd"/>
      <w:r w:rsidRPr="003811F9">
        <w:rPr>
          <w:rFonts w:eastAsia="Times New Roman" w:cs="Times New Roman"/>
          <w:color w:val="000000" w:themeColor="text1"/>
          <w:szCs w:val="28"/>
        </w:rPr>
        <w:t xml:space="preserve"> có tọa độ địa lý: 17°32'3.70"N</w:t>
      </w:r>
      <w:r w:rsidRPr="003811F9">
        <w:rPr>
          <w:rFonts w:eastAsia="Calibri" w:cs="Times New Roman"/>
          <w:color w:val="000000" w:themeColor="text1"/>
          <w:szCs w:val="28"/>
          <w:lang w:val="vi-VN"/>
        </w:rPr>
        <w:t xml:space="preserve"> </w:t>
      </w:r>
      <w:r w:rsidRPr="003811F9">
        <w:rPr>
          <w:rFonts w:eastAsia="Times New Roman" w:cs="Times New Roman"/>
          <w:color w:val="000000" w:themeColor="text1"/>
          <w:szCs w:val="28"/>
        </w:rPr>
        <w:t>106°35'48.16"E.</w:t>
      </w:r>
    </w:p>
    <w:p w:rsidR="00C259BE" w:rsidRPr="003811F9" w:rsidRDefault="00C259BE" w:rsidP="00C259BE">
      <w:pPr>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rPr>
        <w:t>B</w:t>
      </w:r>
      <w:r w:rsidRPr="003811F9">
        <w:rPr>
          <w:rFonts w:eastAsia="Times New Roman" w:cs="Times New Roman"/>
          <w:color w:val="000000" w:themeColor="text1"/>
          <w:szCs w:val="28"/>
          <w:vertAlign w:val="subscript"/>
        </w:rPr>
        <w:t>2</w:t>
      </w:r>
      <w:r w:rsidRPr="003811F9">
        <w:rPr>
          <w:rFonts w:eastAsia="Times New Roman" w:cs="Times New Roman"/>
          <w:color w:val="000000" w:themeColor="text1"/>
          <w:szCs w:val="28"/>
        </w:rPr>
        <w:t>:</w:t>
      </w:r>
      <w:r w:rsidRPr="003811F9">
        <w:rPr>
          <w:rFonts w:eastAsia="Times New Roman" w:cs="Times New Roman"/>
          <w:b/>
          <w:color w:val="000000" w:themeColor="text1"/>
          <w:szCs w:val="28"/>
        </w:rPr>
        <w:t xml:space="preserve"> </w:t>
      </w:r>
      <w:r w:rsidRPr="003811F9">
        <w:rPr>
          <w:rFonts w:eastAsia="Times New Roman" w:cs="Times New Roman"/>
          <w:color w:val="000000" w:themeColor="text1"/>
          <w:szCs w:val="28"/>
        </w:rPr>
        <w:t xml:space="preserve">Tại khu vực biển Đông phía Đông Nam Dự </w:t>
      </w:r>
      <w:proofErr w:type="gramStart"/>
      <w:r w:rsidRPr="003811F9">
        <w:rPr>
          <w:rFonts w:eastAsia="Times New Roman" w:cs="Times New Roman"/>
          <w:color w:val="000000" w:themeColor="text1"/>
          <w:szCs w:val="28"/>
        </w:rPr>
        <w:t>án</w:t>
      </w:r>
      <w:proofErr w:type="gramEnd"/>
      <w:r w:rsidRPr="003811F9">
        <w:rPr>
          <w:rFonts w:eastAsia="Times New Roman" w:cs="Times New Roman"/>
          <w:color w:val="000000" w:themeColor="text1"/>
          <w:szCs w:val="28"/>
        </w:rPr>
        <w:t xml:space="preserve"> có tọa độ địa lý: 17°31'44.81"N</w:t>
      </w:r>
      <w:r w:rsidRPr="003811F9">
        <w:rPr>
          <w:rFonts w:eastAsia="Calibri" w:cs="Times New Roman"/>
          <w:color w:val="000000" w:themeColor="text1"/>
          <w:szCs w:val="28"/>
          <w:lang w:val="vi-VN"/>
        </w:rPr>
        <w:t xml:space="preserve"> </w:t>
      </w:r>
      <w:r w:rsidRPr="003811F9">
        <w:rPr>
          <w:rFonts w:eastAsia="Times New Roman" w:cs="Times New Roman"/>
          <w:color w:val="000000" w:themeColor="text1"/>
          <w:szCs w:val="28"/>
        </w:rPr>
        <w:t>106°36'3.99"E.</w:t>
      </w:r>
    </w:p>
    <w:p w:rsidR="00C259BE" w:rsidRPr="003811F9" w:rsidRDefault="00C259BE" w:rsidP="00C259BE">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Tần suất giám sát: 06 tháng/lần hoặc khi có sự cố, hoặc </w:t>
      </w:r>
      <w:proofErr w:type="gramStart"/>
      <w:r w:rsidRPr="003811F9">
        <w:rPr>
          <w:rFonts w:eastAsia="MS Mincho" w:cs="Times New Roman"/>
          <w:color w:val="000000" w:themeColor="text1"/>
          <w:szCs w:val="28"/>
        </w:rPr>
        <w:t>theo</w:t>
      </w:r>
      <w:proofErr w:type="gramEnd"/>
      <w:r w:rsidRPr="003811F9">
        <w:rPr>
          <w:rFonts w:eastAsia="MS Mincho" w:cs="Times New Roman"/>
          <w:color w:val="000000" w:themeColor="text1"/>
          <w:szCs w:val="28"/>
        </w:rPr>
        <w:t xml:space="preserve"> yêu cầu của cơ quan quản lý Nhà nước về môi trường. </w:t>
      </w:r>
    </w:p>
    <w:p w:rsidR="00C259BE" w:rsidRPr="003811F9" w:rsidRDefault="00C259BE" w:rsidP="00C259BE">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lastRenderedPageBreak/>
        <w:t xml:space="preserve"> - Quy chuẩn so sánh: QCVN 10-MT: 2015/BTNMT: Quy chuẩn kỹ thuật quốc gia về chất lượng nước biển. </w:t>
      </w:r>
    </w:p>
    <w:p w:rsidR="00C259BE" w:rsidRPr="003811F9" w:rsidRDefault="00C259BE" w:rsidP="00C259BE">
      <w:pPr>
        <w:spacing w:before="60" w:after="60" w:line="360" w:lineRule="exact"/>
        <w:ind w:firstLine="720"/>
        <w:jc w:val="both"/>
        <w:rPr>
          <w:rFonts w:eastAsia="MS Mincho" w:cs="Times New Roman"/>
          <w:i/>
          <w:color w:val="000000" w:themeColor="text1"/>
          <w:szCs w:val="28"/>
        </w:rPr>
      </w:pPr>
      <w:r w:rsidRPr="003811F9">
        <w:rPr>
          <w:rFonts w:eastAsia="MS Mincho" w:cs="Times New Roman"/>
          <w:i/>
          <w:color w:val="000000" w:themeColor="text1"/>
          <w:szCs w:val="28"/>
        </w:rPr>
        <w:t xml:space="preserve">a3. Giám sát chất thải rắn, chất thải nguy hại: </w:t>
      </w:r>
    </w:p>
    <w:p w:rsidR="00C259BE" w:rsidRPr="003811F9" w:rsidRDefault="00C259BE" w:rsidP="00C259BE">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Vị trí giám sát: toàn bộ khu vực Dự </w:t>
      </w:r>
      <w:proofErr w:type="gramStart"/>
      <w:r w:rsidRPr="003811F9">
        <w:rPr>
          <w:rFonts w:eastAsia="MS Mincho" w:cs="Times New Roman"/>
          <w:color w:val="000000" w:themeColor="text1"/>
          <w:szCs w:val="28"/>
        </w:rPr>
        <w:t>án</w:t>
      </w:r>
      <w:proofErr w:type="gramEnd"/>
      <w:r w:rsidRPr="003811F9">
        <w:rPr>
          <w:rFonts w:eastAsia="MS Mincho" w:cs="Times New Roman"/>
          <w:color w:val="000000" w:themeColor="text1"/>
          <w:szCs w:val="28"/>
        </w:rPr>
        <w:t xml:space="preserve"> và lân cận.</w:t>
      </w:r>
    </w:p>
    <w:p w:rsidR="00C259BE" w:rsidRPr="003811F9" w:rsidRDefault="00C259BE" w:rsidP="00C259BE">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Nội dung giám sát: khối lượng chất thải rắn phát sinh, các biện pháp phòng ngừa, giảm thiểu </w:t>
      </w:r>
      <w:proofErr w:type="gramStart"/>
      <w:r w:rsidRPr="003811F9">
        <w:rPr>
          <w:rFonts w:eastAsia="MS Mincho" w:cs="Times New Roman"/>
          <w:color w:val="000000" w:themeColor="text1"/>
          <w:szCs w:val="28"/>
        </w:rPr>
        <w:t>theo</w:t>
      </w:r>
      <w:proofErr w:type="gramEnd"/>
      <w:r w:rsidRPr="003811F9">
        <w:rPr>
          <w:rFonts w:eastAsia="MS Mincho" w:cs="Times New Roman"/>
          <w:color w:val="000000" w:themeColor="text1"/>
          <w:szCs w:val="28"/>
        </w:rPr>
        <w:t xml:space="preserve"> báo cáo ĐTM được phê duyệt. </w:t>
      </w:r>
    </w:p>
    <w:p w:rsidR="00C259BE" w:rsidRPr="003811F9" w:rsidRDefault="00C259BE" w:rsidP="00C259BE">
      <w:pPr>
        <w:spacing w:before="60" w:after="60" w:line="360" w:lineRule="exact"/>
        <w:ind w:firstLine="720"/>
        <w:jc w:val="both"/>
        <w:rPr>
          <w:rFonts w:eastAsia="MS Mincho" w:cs="Times New Roman"/>
          <w:b/>
          <w:i/>
          <w:color w:val="000000" w:themeColor="text1"/>
          <w:szCs w:val="28"/>
        </w:rPr>
      </w:pPr>
      <w:r w:rsidRPr="003811F9">
        <w:rPr>
          <w:rFonts w:eastAsia="MS Mincho" w:cs="Times New Roman"/>
          <w:b/>
          <w:i/>
          <w:color w:val="000000" w:themeColor="text1"/>
          <w:szCs w:val="28"/>
        </w:rPr>
        <w:t>b. Trong giai đoạn hoạt động</w:t>
      </w:r>
    </w:p>
    <w:p w:rsidR="00C259BE" w:rsidRPr="003811F9" w:rsidRDefault="00C259BE" w:rsidP="00C259BE">
      <w:pPr>
        <w:spacing w:before="60" w:after="60" w:line="360" w:lineRule="exact"/>
        <w:ind w:firstLine="720"/>
        <w:jc w:val="both"/>
        <w:rPr>
          <w:rFonts w:eastAsia="MS Mincho" w:cs="Times New Roman"/>
          <w:i/>
          <w:color w:val="000000" w:themeColor="text1"/>
          <w:szCs w:val="28"/>
        </w:rPr>
      </w:pPr>
      <w:r w:rsidRPr="003811F9">
        <w:rPr>
          <w:rFonts w:eastAsia="MS Mincho" w:cs="Times New Roman"/>
          <w:i/>
          <w:color w:val="000000" w:themeColor="text1"/>
          <w:szCs w:val="28"/>
        </w:rPr>
        <w:t>b1. Giám sát chất lượng nước thải:</w:t>
      </w:r>
    </w:p>
    <w:p w:rsidR="00C259BE" w:rsidRPr="003811F9" w:rsidRDefault="00C259BE" w:rsidP="00C259BE">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Chỉ tiêu giám sát: </w:t>
      </w:r>
      <w:r w:rsidRPr="003811F9">
        <w:rPr>
          <w:rFonts w:eastAsia="Calibri" w:cs="Times New Roman"/>
          <w:iCs/>
          <w:color w:val="000000" w:themeColor="text1"/>
          <w:spacing w:val="-4"/>
          <w:szCs w:val="28"/>
          <w:lang w:val="vi-VN"/>
        </w:rPr>
        <w:t>Chỉ tiêu giám sát:</w:t>
      </w:r>
      <w:r w:rsidRPr="003811F9">
        <w:rPr>
          <w:rFonts w:eastAsia="Calibri" w:cs="Times New Roman"/>
          <w:iCs/>
          <w:color w:val="000000" w:themeColor="text1"/>
          <w:spacing w:val="-4"/>
          <w:szCs w:val="28"/>
        </w:rPr>
        <w:t xml:space="preserve"> Lưu lượng thải,</w:t>
      </w:r>
      <w:r w:rsidRPr="003811F9">
        <w:rPr>
          <w:rFonts w:eastAsia="Calibri" w:cs="Times New Roman"/>
          <w:iCs/>
          <w:color w:val="000000" w:themeColor="text1"/>
          <w:spacing w:val="-4"/>
          <w:szCs w:val="28"/>
          <w:lang w:val="vi-VN"/>
        </w:rPr>
        <w:t xml:space="preserve"> pH, </w:t>
      </w:r>
      <w:r w:rsidRPr="003811F9">
        <w:rPr>
          <w:rFonts w:eastAsia="Calibri" w:cs="Times New Roman"/>
          <w:iCs/>
          <w:color w:val="000000" w:themeColor="text1"/>
          <w:spacing w:val="-4"/>
          <w:szCs w:val="28"/>
        </w:rPr>
        <w:t>nhiệt độ, TSS</w:t>
      </w:r>
      <w:r w:rsidRPr="003811F9">
        <w:rPr>
          <w:rFonts w:eastAsia="Calibri" w:cs="Times New Roman"/>
          <w:iCs/>
          <w:color w:val="000000" w:themeColor="text1"/>
          <w:spacing w:val="-4"/>
          <w:szCs w:val="28"/>
          <w:lang w:val="vi-VN"/>
        </w:rPr>
        <w:t xml:space="preserve">, COD, Amoni, sắt, chì, </w:t>
      </w:r>
      <w:r w:rsidRPr="003811F9">
        <w:rPr>
          <w:rFonts w:eastAsia="Calibri" w:cs="Times New Roman"/>
          <w:iCs/>
          <w:color w:val="000000" w:themeColor="text1"/>
          <w:spacing w:val="-4"/>
          <w:szCs w:val="28"/>
        </w:rPr>
        <w:t>Cadimi, Oxy hoà tan.</w:t>
      </w:r>
    </w:p>
    <w:p w:rsidR="00C259BE" w:rsidRPr="003811F9" w:rsidRDefault="00C259BE" w:rsidP="00C259BE">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Vị trí giám sát: tại vị trí đầu ra của nước thải.</w:t>
      </w:r>
    </w:p>
    <w:p w:rsidR="00C259BE" w:rsidRPr="003811F9" w:rsidRDefault="00C259BE" w:rsidP="00C259BE">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Quy chuẩn so sánh: QCVN 14:2008/BTNMT: Quy chuẩn kỹ thuật quốc gia về nước thải sinh hoạt. </w:t>
      </w:r>
    </w:p>
    <w:p w:rsidR="00C259BE" w:rsidRPr="003811F9" w:rsidRDefault="00C259BE" w:rsidP="00C259BE">
      <w:pPr>
        <w:spacing w:before="60" w:after="60" w:line="360" w:lineRule="exact"/>
        <w:ind w:firstLine="720"/>
        <w:jc w:val="both"/>
        <w:rPr>
          <w:rFonts w:eastAsia="MS Mincho" w:cs="Times New Roman"/>
          <w:i/>
          <w:color w:val="000000" w:themeColor="text1"/>
          <w:szCs w:val="28"/>
        </w:rPr>
      </w:pPr>
      <w:r w:rsidRPr="003811F9">
        <w:rPr>
          <w:rFonts w:eastAsia="MS Mincho" w:cs="Times New Roman"/>
          <w:i/>
          <w:color w:val="000000" w:themeColor="text1"/>
          <w:szCs w:val="28"/>
        </w:rPr>
        <w:t>b2. Giám sát chất lượng nước biển ven bờ</w:t>
      </w:r>
    </w:p>
    <w:p w:rsidR="00C259BE" w:rsidRPr="003811F9" w:rsidRDefault="00C259BE" w:rsidP="00C259BE">
      <w:pPr>
        <w:widowControl w:val="0"/>
        <w:spacing w:before="60" w:after="60" w:line="360" w:lineRule="exact"/>
        <w:ind w:firstLine="720"/>
        <w:jc w:val="both"/>
        <w:rPr>
          <w:rFonts w:eastAsia="Times New Roman" w:cs="Times New Roman"/>
          <w:color w:val="000000" w:themeColor="text1"/>
          <w:szCs w:val="28"/>
          <w:lang w:eastAsia="vi-VN" w:bidi="vi-VN"/>
        </w:rPr>
      </w:pPr>
      <w:r w:rsidRPr="003811F9">
        <w:rPr>
          <w:rFonts w:eastAsia="MS Mincho" w:cs="Times New Roman"/>
          <w:color w:val="000000" w:themeColor="text1"/>
          <w:szCs w:val="28"/>
        </w:rPr>
        <w:t xml:space="preserve">- Chỉ tiêu giám sát: </w:t>
      </w:r>
      <w:r w:rsidRPr="003811F9">
        <w:rPr>
          <w:rFonts w:eastAsia="Times New Roman" w:cs="Times New Roman"/>
          <w:color w:val="000000" w:themeColor="text1"/>
          <w:szCs w:val="28"/>
          <w:lang w:eastAsia="vi-VN" w:bidi="vi-VN"/>
        </w:rPr>
        <w:t xml:space="preserve">pH, TSS, Photphas (tính </w:t>
      </w:r>
      <w:proofErr w:type="gramStart"/>
      <w:r w:rsidRPr="003811F9">
        <w:rPr>
          <w:rFonts w:eastAsia="Times New Roman" w:cs="Times New Roman"/>
          <w:color w:val="000000" w:themeColor="text1"/>
          <w:szCs w:val="28"/>
          <w:lang w:eastAsia="vi-VN" w:bidi="vi-VN"/>
        </w:rPr>
        <w:t>theo</w:t>
      </w:r>
      <w:proofErr w:type="gramEnd"/>
      <w:r w:rsidRPr="003811F9">
        <w:rPr>
          <w:rFonts w:eastAsia="Times New Roman" w:cs="Times New Roman"/>
          <w:color w:val="000000" w:themeColor="text1"/>
          <w:szCs w:val="28"/>
          <w:lang w:eastAsia="vi-VN" w:bidi="vi-VN"/>
        </w:rPr>
        <w:t xml:space="preserve"> P), Amoni (tính theo N), Coliform.</w:t>
      </w:r>
    </w:p>
    <w:p w:rsidR="00C259BE" w:rsidRPr="003811F9" w:rsidRDefault="00C259BE" w:rsidP="00C259BE">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Vị trí giám sát: </w:t>
      </w:r>
    </w:p>
    <w:p w:rsidR="00C259BE" w:rsidRPr="003811F9" w:rsidRDefault="00C259BE" w:rsidP="00C259BE">
      <w:pPr>
        <w:widowControl w:val="0"/>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rPr>
        <w:t>B</w:t>
      </w:r>
      <w:r w:rsidRPr="003811F9">
        <w:rPr>
          <w:rFonts w:eastAsia="Times New Roman" w:cs="Times New Roman"/>
          <w:color w:val="000000" w:themeColor="text1"/>
          <w:szCs w:val="28"/>
          <w:vertAlign w:val="subscript"/>
        </w:rPr>
        <w:t>1</w:t>
      </w:r>
      <w:r w:rsidRPr="003811F9">
        <w:rPr>
          <w:rFonts w:eastAsia="Times New Roman" w:cs="Times New Roman"/>
          <w:color w:val="000000" w:themeColor="text1"/>
          <w:szCs w:val="28"/>
        </w:rPr>
        <w:t>:</w:t>
      </w:r>
      <w:r w:rsidRPr="003811F9">
        <w:rPr>
          <w:rFonts w:eastAsia="Times New Roman" w:cs="Times New Roman"/>
          <w:b/>
          <w:color w:val="000000" w:themeColor="text1"/>
          <w:szCs w:val="28"/>
        </w:rPr>
        <w:t xml:space="preserve"> </w:t>
      </w:r>
      <w:r w:rsidRPr="003811F9">
        <w:rPr>
          <w:rFonts w:eastAsia="Times New Roman" w:cs="Times New Roman"/>
          <w:color w:val="000000" w:themeColor="text1"/>
          <w:szCs w:val="28"/>
        </w:rPr>
        <w:t xml:space="preserve">Tại khu vực biển Đông phía Đông Bắc Dự </w:t>
      </w:r>
      <w:proofErr w:type="gramStart"/>
      <w:r w:rsidRPr="003811F9">
        <w:rPr>
          <w:rFonts w:eastAsia="Times New Roman" w:cs="Times New Roman"/>
          <w:color w:val="000000" w:themeColor="text1"/>
          <w:szCs w:val="28"/>
        </w:rPr>
        <w:t>án</w:t>
      </w:r>
      <w:proofErr w:type="gramEnd"/>
      <w:r w:rsidRPr="003811F9">
        <w:rPr>
          <w:rFonts w:eastAsia="Times New Roman" w:cs="Times New Roman"/>
          <w:color w:val="000000" w:themeColor="text1"/>
          <w:szCs w:val="28"/>
        </w:rPr>
        <w:t xml:space="preserve"> có tọa độ địa lý: 17°32'3.70"N</w:t>
      </w:r>
      <w:r w:rsidRPr="003811F9">
        <w:rPr>
          <w:rFonts w:eastAsia="Calibri" w:cs="Times New Roman"/>
          <w:color w:val="000000" w:themeColor="text1"/>
          <w:szCs w:val="28"/>
          <w:lang w:val="vi-VN"/>
        </w:rPr>
        <w:t xml:space="preserve"> </w:t>
      </w:r>
      <w:r w:rsidRPr="003811F9">
        <w:rPr>
          <w:rFonts w:eastAsia="Times New Roman" w:cs="Times New Roman"/>
          <w:color w:val="000000" w:themeColor="text1"/>
          <w:szCs w:val="28"/>
        </w:rPr>
        <w:t>106°35'48.16"E.</w:t>
      </w:r>
    </w:p>
    <w:p w:rsidR="00C259BE" w:rsidRPr="003811F9" w:rsidRDefault="00C259BE" w:rsidP="00C259BE">
      <w:pPr>
        <w:widowControl w:val="0"/>
        <w:spacing w:before="60" w:after="60" w:line="360" w:lineRule="exact"/>
        <w:ind w:firstLine="720"/>
        <w:jc w:val="both"/>
        <w:rPr>
          <w:rFonts w:eastAsia="Times New Roman" w:cs="Times New Roman"/>
          <w:color w:val="000000" w:themeColor="text1"/>
          <w:szCs w:val="28"/>
        </w:rPr>
      </w:pPr>
      <w:r w:rsidRPr="003811F9">
        <w:rPr>
          <w:rFonts w:eastAsia="Times New Roman" w:cs="Times New Roman"/>
          <w:color w:val="000000" w:themeColor="text1"/>
          <w:szCs w:val="28"/>
        </w:rPr>
        <w:t>B</w:t>
      </w:r>
      <w:r w:rsidRPr="003811F9">
        <w:rPr>
          <w:rFonts w:eastAsia="Times New Roman" w:cs="Times New Roman"/>
          <w:color w:val="000000" w:themeColor="text1"/>
          <w:szCs w:val="28"/>
          <w:vertAlign w:val="subscript"/>
        </w:rPr>
        <w:t>2</w:t>
      </w:r>
      <w:r w:rsidRPr="003811F9">
        <w:rPr>
          <w:rFonts w:eastAsia="Times New Roman" w:cs="Times New Roman"/>
          <w:color w:val="000000" w:themeColor="text1"/>
          <w:szCs w:val="28"/>
        </w:rPr>
        <w:t>:</w:t>
      </w:r>
      <w:r w:rsidRPr="003811F9">
        <w:rPr>
          <w:rFonts w:eastAsia="Times New Roman" w:cs="Times New Roman"/>
          <w:b/>
          <w:color w:val="000000" w:themeColor="text1"/>
          <w:szCs w:val="28"/>
        </w:rPr>
        <w:t xml:space="preserve"> </w:t>
      </w:r>
      <w:r w:rsidRPr="003811F9">
        <w:rPr>
          <w:rFonts w:eastAsia="Times New Roman" w:cs="Times New Roman"/>
          <w:color w:val="000000" w:themeColor="text1"/>
          <w:szCs w:val="28"/>
        </w:rPr>
        <w:t xml:space="preserve">Tại khu vực biển Đông phía Đông Nam Dự </w:t>
      </w:r>
      <w:proofErr w:type="gramStart"/>
      <w:r w:rsidRPr="003811F9">
        <w:rPr>
          <w:rFonts w:eastAsia="Times New Roman" w:cs="Times New Roman"/>
          <w:color w:val="000000" w:themeColor="text1"/>
          <w:szCs w:val="28"/>
        </w:rPr>
        <w:t>án</w:t>
      </w:r>
      <w:proofErr w:type="gramEnd"/>
      <w:r w:rsidRPr="003811F9">
        <w:rPr>
          <w:rFonts w:eastAsia="Times New Roman" w:cs="Times New Roman"/>
          <w:color w:val="000000" w:themeColor="text1"/>
          <w:szCs w:val="28"/>
        </w:rPr>
        <w:t xml:space="preserve"> có tọa độ địa lý: 17°31'44.81"N</w:t>
      </w:r>
      <w:r w:rsidRPr="003811F9">
        <w:rPr>
          <w:rFonts w:eastAsia="Calibri" w:cs="Times New Roman"/>
          <w:color w:val="000000" w:themeColor="text1"/>
          <w:szCs w:val="28"/>
          <w:lang w:val="vi-VN"/>
        </w:rPr>
        <w:t xml:space="preserve"> </w:t>
      </w:r>
      <w:r w:rsidRPr="003811F9">
        <w:rPr>
          <w:rFonts w:eastAsia="Times New Roman" w:cs="Times New Roman"/>
          <w:color w:val="000000" w:themeColor="text1"/>
          <w:szCs w:val="28"/>
        </w:rPr>
        <w:t>106°36'3.99"E.</w:t>
      </w:r>
    </w:p>
    <w:p w:rsidR="00C259BE" w:rsidRPr="003811F9" w:rsidRDefault="00C259BE" w:rsidP="00C259BE">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Tần suất giám sát: 06 tháng/lần hoặc khi có sự cố, hoặc </w:t>
      </w:r>
      <w:proofErr w:type="gramStart"/>
      <w:r w:rsidRPr="003811F9">
        <w:rPr>
          <w:rFonts w:eastAsia="MS Mincho" w:cs="Times New Roman"/>
          <w:color w:val="000000" w:themeColor="text1"/>
          <w:szCs w:val="28"/>
        </w:rPr>
        <w:t>theo</w:t>
      </w:r>
      <w:proofErr w:type="gramEnd"/>
      <w:r w:rsidRPr="003811F9">
        <w:rPr>
          <w:rFonts w:eastAsia="MS Mincho" w:cs="Times New Roman"/>
          <w:color w:val="000000" w:themeColor="text1"/>
          <w:szCs w:val="28"/>
        </w:rPr>
        <w:t xml:space="preserve"> yêu cầu của cơ quan quản lý Nhà nước về môi trường. </w:t>
      </w:r>
    </w:p>
    <w:p w:rsidR="00C259BE" w:rsidRPr="003811F9" w:rsidRDefault="00C259BE" w:rsidP="00C259BE">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Quy chuẩn so sánh: QCVN 10-MT: 2015/BTNMT: Quy chuẩn kỹ thuật quốc gia về chất lượng nước biển. </w:t>
      </w:r>
    </w:p>
    <w:p w:rsidR="00C259BE" w:rsidRPr="003811F9" w:rsidRDefault="00C259BE" w:rsidP="00C259BE">
      <w:pPr>
        <w:spacing w:before="60" w:after="60" w:line="360" w:lineRule="exact"/>
        <w:ind w:firstLine="720"/>
        <w:jc w:val="both"/>
        <w:rPr>
          <w:rFonts w:eastAsia="MS Mincho" w:cs="Times New Roman"/>
          <w:i/>
          <w:color w:val="000000" w:themeColor="text1"/>
          <w:szCs w:val="28"/>
        </w:rPr>
      </w:pPr>
      <w:r w:rsidRPr="003811F9">
        <w:rPr>
          <w:rFonts w:eastAsia="MS Mincho" w:cs="Times New Roman"/>
          <w:i/>
          <w:color w:val="000000" w:themeColor="text1"/>
          <w:szCs w:val="28"/>
        </w:rPr>
        <w:t>b3. Giám sát chất thải rắn thông thường, chất thải nguy hại</w:t>
      </w:r>
    </w:p>
    <w:p w:rsidR="00C259BE" w:rsidRPr="003811F9" w:rsidRDefault="00C259BE" w:rsidP="00C259BE">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Vị trí giám sát: toàn bộ khu vực Dự án.</w:t>
      </w:r>
    </w:p>
    <w:p w:rsidR="00C259BE" w:rsidRPr="003811F9" w:rsidRDefault="00C259BE" w:rsidP="00C259BE">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xml:space="preserve">- Nội dung giám sát: khối lượng chất thải rắn phát sinh, các biện pháp phòng ngừa, giảm thiểu </w:t>
      </w:r>
      <w:proofErr w:type="gramStart"/>
      <w:r w:rsidRPr="003811F9">
        <w:rPr>
          <w:rFonts w:eastAsia="MS Mincho" w:cs="Times New Roman"/>
          <w:color w:val="000000" w:themeColor="text1"/>
          <w:szCs w:val="28"/>
        </w:rPr>
        <w:t>theo</w:t>
      </w:r>
      <w:proofErr w:type="gramEnd"/>
      <w:r w:rsidRPr="003811F9">
        <w:rPr>
          <w:rFonts w:eastAsia="MS Mincho" w:cs="Times New Roman"/>
          <w:color w:val="000000" w:themeColor="text1"/>
          <w:szCs w:val="28"/>
        </w:rPr>
        <w:t xml:space="preserve"> báo cáo ĐTM được phê duyệt.</w:t>
      </w:r>
    </w:p>
    <w:p w:rsidR="00C259BE" w:rsidRPr="003811F9" w:rsidRDefault="00C259BE" w:rsidP="00C259BE">
      <w:pPr>
        <w:spacing w:before="60" w:after="60" w:line="360" w:lineRule="exact"/>
        <w:ind w:firstLine="720"/>
        <w:jc w:val="both"/>
        <w:rPr>
          <w:rFonts w:eastAsia="MS Mincho" w:cs="Times New Roman"/>
          <w:i/>
          <w:color w:val="000000" w:themeColor="text1"/>
          <w:szCs w:val="28"/>
        </w:rPr>
      </w:pPr>
      <w:r w:rsidRPr="003811F9">
        <w:rPr>
          <w:rFonts w:eastAsia="MS Mincho" w:cs="Times New Roman"/>
          <w:i/>
          <w:color w:val="000000" w:themeColor="text1"/>
          <w:szCs w:val="28"/>
        </w:rPr>
        <w:t>b4. Giám sát công tác ứng phó với sự cố khẩn cấp, công tác PCCC:</w:t>
      </w:r>
    </w:p>
    <w:p w:rsidR="00C259BE" w:rsidRPr="003811F9" w:rsidRDefault="00C259BE" w:rsidP="00C259BE">
      <w:pPr>
        <w:spacing w:before="60" w:after="60" w:line="360" w:lineRule="exact"/>
        <w:ind w:firstLine="720"/>
        <w:jc w:val="both"/>
        <w:rPr>
          <w:rFonts w:eastAsia="MS Mincho" w:cs="Times New Roman"/>
          <w:color w:val="000000" w:themeColor="text1"/>
          <w:szCs w:val="28"/>
        </w:rPr>
      </w:pPr>
      <w:r w:rsidRPr="003811F9">
        <w:rPr>
          <w:rFonts w:eastAsia="MS Mincho" w:cs="Times New Roman"/>
          <w:color w:val="000000" w:themeColor="text1"/>
          <w:szCs w:val="28"/>
        </w:rPr>
        <w:t>- Vị trí giám sát: toàn bộ khu vực Dự án.</w:t>
      </w:r>
    </w:p>
    <w:p w:rsidR="0098277C" w:rsidRPr="003811F9" w:rsidRDefault="00C259BE" w:rsidP="00C259BE">
      <w:pPr>
        <w:spacing w:before="60" w:after="60" w:line="360" w:lineRule="exact"/>
        <w:ind w:firstLine="720"/>
        <w:jc w:val="both"/>
        <w:rPr>
          <w:color w:val="000000" w:themeColor="text1"/>
          <w:lang w:val="vi-VN"/>
        </w:rPr>
      </w:pPr>
      <w:r w:rsidRPr="003811F9">
        <w:rPr>
          <w:rFonts w:eastAsia="MS Mincho" w:cs="Times New Roman"/>
          <w:color w:val="000000" w:themeColor="text1"/>
          <w:szCs w:val="28"/>
        </w:rPr>
        <w:t xml:space="preserve">- Nội dung giám sát: các biện pháp phòng ngừa, giảm thiểu </w:t>
      </w:r>
      <w:proofErr w:type="gramStart"/>
      <w:r w:rsidRPr="003811F9">
        <w:rPr>
          <w:rFonts w:eastAsia="MS Mincho" w:cs="Times New Roman"/>
          <w:color w:val="000000" w:themeColor="text1"/>
          <w:szCs w:val="28"/>
        </w:rPr>
        <w:t>theo</w:t>
      </w:r>
      <w:proofErr w:type="gramEnd"/>
      <w:r w:rsidRPr="003811F9">
        <w:rPr>
          <w:rFonts w:eastAsia="MS Mincho" w:cs="Times New Roman"/>
          <w:color w:val="000000" w:themeColor="text1"/>
          <w:szCs w:val="28"/>
        </w:rPr>
        <w:t xml:space="preserve"> báo cáo ĐTM được phê duyệt.</w:t>
      </w:r>
    </w:p>
    <w:sectPr w:rsidR="0098277C" w:rsidRPr="003811F9" w:rsidSect="00802103">
      <w:footerReference w:type="default" r:id="rId34"/>
      <w:pgSz w:w="11907" w:h="16839" w:code="9"/>
      <w:pgMar w:top="1077" w:right="964" w:bottom="1134" w:left="1701" w:header="340" w:footer="400"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5F9D" w:rsidRDefault="00075F9D" w:rsidP="00E96F64">
      <w:pPr>
        <w:spacing w:after="0" w:line="240" w:lineRule="auto"/>
      </w:pPr>
      <w:r>
        <w:separator/>
      </w:r>
    </w:p>
  </w:endnote>
  <w:endnote w:type="continuationSeparator" w:id="0">
    <w:p w:rsidR="00075F9D" w:rsidRDefault="00075F9D" w:rsidP="00E96F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Bold">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VnTime">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935459"/>
      <w:docPartObj>
        <w:docPartGallery w:val="Page Numbers (Bottom of Page)"/>
        <w:docPartUnique/>
      </w:docPartObj>
    </w:sdtPr>
    <w:sdtEndPr>
      <w:rPr>
        <w:noProof/>
      </w:rPr>
    </w:sdtEndPr>
    <w:sdtContent>
      <w:p w:rsidR="00CD0FA7" w:rsidRDefault="00CD0FA7">
        <w:pPr>
          <w:pStyle w:val="Footer"/>
          <w:jc w:val="right"/>
        </w:pPr>
        <w:r>
          <w:fldChar w:fldCharType="begin"/>
        </w:r>
        <w:r>
          <w:instrText xml:space="preserve"> PAGE   \* MERGEFORMAT </w:instrText>
        </w:r>
        <w:r>
          <w:fldChar w:fldCharType="separate"/>
        </w:r>
        <w:r w:rsidR="004A4375">
          <w:rPr>
            <w:noProof/>
          </w:rPr>
          <w:t>1</w:t>
        </w:r>
        <w:r>
          <w:rPr>
            <w:noProof/>
          </w:rPr>
          <w:fldChar w:fldCharType="end"/>
        </w:r>
      </w:p>
    </w:sdtContent>
  </w:sdt>
  <w:p w:rsidR="00CD0FA7" w:rsidRDefault="00CD0FA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5F9D" w:rsidRDefault="00075F9D" w:rsidP="00E96F64">
      <w:pPr>
        <w:spacing w:after="0" w:line="240" w:lineRule="auto"/>
      </w:pPr>
      <w:r>
        <w:separator/>
      </w:r>
    </w:p>
  </w:footnote>
  <w:footnote w:type="continuationSeparator" w:id="0">
    <w:p w:rsidR="00075F9D" w:rsidRDefault="00075F9D" w:rsidP="00E96F6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AD7A5E"/>
    <w:multiLevelType w:val="hybridMultilevel"/>
    <w:tmpl w:val="CB365BB2"/>
    <w:lvl w:ilvl="0" w:tplc="1660E1E0">
      <w:start w:val="1"/>
      <w:numFmt w:val="bullet"/>
      <w:suff w:val="space"/>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EBD2863"/>
    <w:multiLevelType w:val="hybridMultilevel"/>
    <w:tmpl w:val="CEA8A2F8"/>
    <w:lvl w:ilvl="0" w:tplc="8DCC5060">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1006F0F"/>
    <w:multiLevelType w:val="hybridMultilevel"/>
    <w:tmpl w:val="50ECBE9E"/>
    <w:lvl w:ilvl="0" w:tplc="93968276">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16219DD"/>
    <w:multiLevelType w:val="hybridMultilevel"/>
    <w:tmpl w:val="0756EFA0"/>
    <w:lvl w:ilvl="0" w:tplc="EDA42D7A">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D352AE9"/>
    <w:multiLevelType w:val="hybridMultilevel"/>
    <w:tmpl w:val="C8B211C0"/>
    <w:lvl w:ilvl="0" w:tplc="B600CCFE">
      <w:start w:val="1"/>
      <w:numFmt w:val="bullet"/>
      <w:suff w:val="space"/>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ECE7C24"/>
    <w:multiLevelType w:val="hybridMultilevel"/>
    <w:tmpl w:val="FFE813C4"/>
    <w:lvl w:ilvl="0" w:tplc="EEFCE4CC">
      <w:start w:val="1"/>
      <w:numFmt w:val="bullet"/>
      <w:suff w:val="space"/>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0156C8C"/>
    <w:multiLevelType w:val="hybridMultilevel"/>
    <w:tmpl w:val="B0FC1FA6"/>
    <w:lvl w:ilvl="0" w:tplc="0F6CF566">
      <w:numFmt w:val="bullet"/>
      <w:suff w:val="space"/>
      <w:lvlText w:val=""/>
      <w:lvlJc w:val="left"/>
      <w:pPr>
        <w:ind w:left="108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6B76ECF"/>
    <w:multiLevelType w:val="hybridMultilevel"/>
    <w:tmpl w:val="A3686B3C"/>
    <w:lvl w:ilvl="0" w:tplc="DEA2A166">
      <w:start w:val="3"/>
      <w:numFmt w:val="bullet"/>
      <w:suff w:val="space"/>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78271E1"/>
    <w:multiLevelType w:val="multilevel"/>
    <w:tmpl w:val="6EB2129E"/>
    <w:lvl w:ilvl="0">
      <w:start w:val="1"/>
      <w:numFmt w:val="none"/>
      <w:suff w:val="space"/>
      <w:lvlText w:val=""/>
      <w:lvlJc w:val="left"/>
      <w:pPr>
        <w:ind w:left="360" w:hanging="360"/>
      </w:pPr>
      <w:rPr>
        <w:rFonts w:ascii="Times New Roman Bold" w:hAnsi="Times New Roman Bold" w:hint="default"/>
        <w:b/>
        <w:i w:val="0"/>
        <w:sz w:val="28"/>
      </w:rPr>
    </w:lvl>
    <w:lvl w:ilvl="1">
      <w:start w:val="1"/>
      <w:numFmt w:val="decimal"/>
      <w:suff w:val="space"/>
      <w:lvlText w:val="%2."/>
      <w:lvlJc w:val="left"/>
      <w:pPr>
        <w:ind w:left="0" w:firstLine="0"/>
      </w:pPr>
      <w:rPr>
        <w:rFonts w:ascii="Times New Roman Bold" w:hAnsi="Times New Roman Bold" w:hint="default"/>
        <w:b/>
        <w:i w:val="0"/>
        <w:sz w:val="26"/>
      </w:rPr>
    </w:lvl>
    <w:lvl w:ilvl="2">
      <w:start w:val="1"/>
      <w:numFmt w:val="decimal"/>
      <w:suff w:val="space"/>
      <w:lvlText w:val="%2.%3."/>
      <w:lvlJc w:val="left"/>
      <w:pPr>
        <w:ind w:left="0" w:firstLine="0"/>
      </w:pPr>
      <w:rPr>
        <w:rFonts w:ascii="Times New Roman Bold" w:hAnsi="Times New Roman Bold" w:hint="default"/>
        <w:b/>
        <w:i w:val="0"/>
        <w:sz w:val="26"/>
      </w:rPr>
    </w:lvl>
    <w:lvl w:ilvl="3">
      <w:start w:val="1"/>
      <w:numFmt w:val="decimal"/>
      <w:suff w:val="space"/>
      <w:lvlText w:val="%2.%3.%4."/>
      <w:lvlJc w:val="left"/>
      <w:pPr>
        <w:ind w:left="0" w:firstLine="0"/>
      </w:pPr>
      <w:rPr>
        <w:rFonts w:ascii="Times New Roman Bold" w:hAnsi="Times New Roman Bold" w:hint="default"/>
        <w:b/>
        <w:i w:val="0"/>
        <w:sz w:val="26"/>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29526D08"/>
    <w:multiLevelType w:val="hybridMultilevel"/>
    <w:tmpl w:val="373E8FD2"/>
    <w:lvl w:ilvl="0" w:tplc="E36EA464">
      <w:start w:val="1"/>
      <w:numFmt w:val="bullet"/>
      <w:suff w:val="space"/>
      <w:lvlText w:val=""/>
      <w:lvlJc w:val="left"/>
      <w:pPr>
        <w:ind w:left="1287"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A66381D"/>
    <w:multiLevelType w:val="hybridMultilevel"/>
    <w:tmpl w:val="A9407CCE"/>
    <w:lvl w:ilvl="0" w:tplc="89AC1894">
      <w:start w:val="1"/>
      <w:numFmt w:val="bullet"/>
      <w:suff w:val="space"/>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nsid w:val="33881E81"/>
    <w:multiLevelType w:val="multilevel"/>
    <w:tmpl w:val="9402B67A"/>
    <w:lvl w:ilvl="0">
      <w:numFmt w:val="bullet"/>
      <w:suff w:val="space"/>
      <w:lvlText w:val="-"/>
      <w:lvlJc w:val="left"/>
      <w:pPr>
        <w:ind w:left="644" w:hanging="360"/>
      </w:pPr>
      <w:rPr>
        <w:rFonts w:ascii="Times New Roman"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344D2FDE"/>
    <w:multiLevelType w:val="hybridMultilevel"/>
    <w:tmpl w:val="134A79A4"/>
    <w:lvl w:ilvl="0" w:tplc="DAC66AC0">
      <w:numFmt w:val="bullet"/>
      <w:lvlText w:val="-"/>
      <w:lvlJc w:val="left"/>
      <w:pPr>
        <w:ind w:left="4614" w:hanging="360"/>
      </w:pPr>
      <w:rPr>
        <w:rFonts w:ascii="Times New Roman" w:eastAsia="Calibri" w:hAnsi="Times New Roman" w:cs="Times New Roman" w:hint="default"/>
        <w:i w:val="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nsid w:val="346C4F22"/>
    <w:multiLevelType w:val="multilevel"/>
    <w:tmpl w:val="212E39F6"/>
    <w:lvl w:ilvl="0">
      <w:start w:val="1"/>
      <w:numFmt w:val="bullet"/>
      <w:lvlText w:val="*"/>
      <w:lvlJc w:val="left"/>
      <w:rPr>
        <w:rFonts w:ascii="Times New Roman" w:eastAsia="Times New Roman" w:hAnsi="Times New Roman" w:cs="Times New Roman"/>
        <w:b w:val="0"/>
        <w:bCs w:val="0"/>
        <w:i/>
        <w:iCs/>
        <w:smallCaps w:val="0"/>
        <w:strike w:val="0"/>
        <w:color w:val="000000"/>
        <w:spacing w:val="0"/>
        <w:w w:val="100"/>
        <w:position w:val="0"/>
        <w:sz w:val="26"/>
        <w:szCs w:val="26"/>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nsid w:val="38A4224D"/>
    <w:multiLevelType w:val="hybridMultilevel"/>
    <w:tmpl w:val="2D5A566E"/>
    <w:lvl w:ilvl="0" w:tplc="0F6CF566">
      <w:numFmt w:val="bullet"/>
      <w:lvlText w:val=""/>
      <w:lvlJc w:val="left"/>
      <w:pPr>
        <w:ind w:left="1440" w:hanging="360"/>
      </w:pPr>
      <w:rPr>
        <w:rFonts w:ascii="Symbol" w:eastAsiaTheme="minorHAnsi" w:hAnsi="Symbol"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4197009E"/>
    <w:multiLevelType w:val="multilevel"/>
    <w:tmpl w:val="9DDC8BA0"/>
    <w:lvl w:ilvl="0">
      <w:start w:val="1"/>
      <w:numFmt w:val="bullet"/>
      <w:lvlText w:val="-"/>
      <w:lvlJc w:val="left"/>
      <w:rPr>
        <w:rFonts w:ascii="Times New Roman" w:eastAsia="Times New Roman" w:hAnsi="Times New Roman" w:cs="Times New Roman"/>
        <w:b/>
        <w:bCs/>
        <w:i/>
        <w:iCs/>
        <w:smallCaps w:val="0"/>
        <w:strike w:val="0"/>
        <w:color w:val="182331"/>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511B41CA"/>
    <w:multiLevelType w:val="hybridMultilevel"/>
    <w:tmpl w:val="BEB4A684"/>
    <w:lvl w:ilvl="0" w:tplc="4C269CCE">
      <w:start w:val="1"/>
      <w:numFmt w:val="bullet"/>
      <w:suff w:val="space"/>
      <w:lvlText w:val="-"/>
      <w:lvlJc w:val="left"/>
      <w:pPr>
        <w:ind w:left="5841" w:hanging="170"/>
      </w:pPr>
      <w:rPr>
        <w:rFonts w:ascii="Times New Roman" w:hAnsi="Times New Roman" w:cs="Times New Roman" w:hint="default"/>
      </w:rPr>
    </w:lvl>
    <w:lvl w:ilvl="1" w:tplc="042A0003">
      <w:start w:val="1"/>
      <w:numFmt w:val="bullet"/>
      <w:lvlText w:val="+"/>
      <w:lvlJc w:val="left"/>
      <w:pPr>
        <w:ind w:left="5905" w:hanging="234"/>
      </w:pPr>
      <w:rPr>
        <w:rFonts w:ascii="Times New Roman" w:hAnsi="Times New Roman" w:cs="Times New Roman" w:hint="default"/>
      </w:rPr>
    </w:lvl>
    <w:lvl w:ilvl="2" w:tplc="042A0005">
      <w:start w:val="1"/>
      <w:numFmt w:val="bullet"/>
      <w:suff w:val="space"/>
      <w:lvlText w:val=""/>
      <w:lvlJc w:val="left"/>
      <w:pPr>
        <w:ind w:left="6142" w:hanging="188"/>
      </w:pPr>
      <w:rPr>
        <w:rFonts w:ascii="Wingdings" w:hAnsi="Wingdings" w:hint="default"/>
      </w:rPr>
    </w:lvl>
    <w:lvl w:ilvl="3" w:tplc="042A0001">
      <w:start w:val="1"/>
      <w:numFmt w:val="bullet"/>
      <w:lvlText w:val="o"/>
      <w:lvlJc w:val="left"/>
      <w:pPr>
        <w:ind w:left="6031" w:hanging="360"/>
      </w:pPr>
      <w:rPr>
        <w:rFonts w:ascii="Courier New" w:hAnsi="Courier New" w:cs="Courier New" w:hint="default"/>
      </w:rPr>
    </w:lvl>
    <w:lvl w:ilvl="4" w:tplc="042A0003">
      <w:start w:val="1"/>
      <w:numFmt w:val="bullet"/>
      <w:lvlText w:val="o"/>
      <w:lvlJc w:val="left"/>
      <w:pPr>
        <w:ind w:left="8343" w:hanging="360"/>
      </w:pPr>
      <w:rPr>
        <w:rFonts w:ascii="Courier New" w:hAnsi="Courier New" w:cs="Courier New" w:hint="default"/>
      </w:rPr>
    </w:lvl>
    <w:lvl w:ilvl="5" w:tplc="042A0005">
      <w:start w:val="1"/>
      <w:numFmt w:val="bullet"/>
      <w:lvlText w:val=""/>
      <w:lvlJc w:val="left"/>
      <w:pPr>
        <w:ind w:left="9063" w:hanging="360"/>
      </w:pPr>
      <w:rPr>
        <w:rFonts w:ascii="Wingdings" w:hAnsi="Wingdings" w:hint="default"/>
      </w:rPr>
    </w:lvl>
    <w:lvl w:ilvl="6" w:tplc="042A0001">
      <w:start w:val="1"/>
      <w:numFmt w:val="bullet"/>
      <w:lvlText w:val=""/>
      <w:lvlJc w:val="left"/>
      <w:pPr>
        <w:ind w:left="9783" w:hanging="360"/>
      </w:pPr>
      <w:rPr>
        <w:rFonts w:ascii="Symbol" w:hAnsi="Symbol" w:hint="default"/>
      </w:rPr>
    </w:lvl>
    <w:lvl w:ilvl="7" w:tplc="042A0003">
      <w:start w:val="1"/>
      <w:numFmt w:val="bullet"/>
      <w:lvlText w:val="o"/>
      <w:lvlJc w:val="left"/>
      <w:pPr>
        <w:ind w:left="10503" w:hanging="360"/>
      </w:pPr>
      <w:rPr>
        <w:rFonts w:ascii="Courier New" w:hAnsi="Courier New" w:cs="Courier New" w:hint="default"/>
      </w:rPr>
    </w:lvl>
    <w:lvl w:ilvl="8" w:tplc="042A0005">
      <w:start w:val="1"/>
      <w:numFmt w:val="bullet"/>
      <w:lvlText w:val=""/>
      <w:lvlJc w:val="left"/>
      <w:pPr>
        <w:ind w:left="11223" w:hanging="360"/>
      </w:pPr>
      <w:rPr>
        <w:rFonts w:ascii="Wingdings" w:hAnsi="Wingdings" w:hint="default"/>
      </w:rPr>
    </w:lvl>
  </w:abstractNum>
  <w:abstractNum w:abstractNumId="17">
    <w:nsid w:val="591B2CD9"/>
    <w:multiLevelType w:val="hybridMultilevel"/>
    <w:tmpl w:val="6C0EBF82"/>
    <w:lvl w:ilvl="0" w:tplc="912CBAF0">
      <w:start w:val="1"/>
      <w:numFmt w:val="decimal"/>
      <w:lvlText w:val="(%1)"/>
      <w:lvlJc w:val="left"/>
      <w:pPr>
        <w:tabs>
          <w:tab w:val="num" w:pos="0"/>
        </w:tabs>
        <w:ind w:hanging="975"/>
      </w:pPr>
      <w:rPr>
        <w:rFonts w:cs="Times New Roman" w:hint="default"/>
      </w:rPr>
    </w:lvl>
    <w:lvl w:ilvl="1" w:tplc="04090003">
      <w:start w:val="2"/>
      <w:numFmt w:val="decimal"/>
      <w:lvlText w:val="%2."/>
      <w:lvlJc w:val="left"/>
      <w:pPr>
        <w:tabs>
          <w:tab w:val="num" w:pos="105"/>
        </w:tabs>
        <w:ind w:left="105" w:hanging="360"/>
      </w:pPr>
      <w:rPr>
        <w:rFonts w:cs="Times New Roman" w:hint="default"/>
      </w:rPr>
    </w:lvl>
    <w:lvl w:ilvl="2" w:tplc="04090005" w:tentative="1">
      <w:start w:val="1"/>
      <w:numFmt w:val="lowerRoman"/>
      <w:lvlText w:val="%3."/>
      <w:lvlJc w:val="right"/>
      <w:pPr>
        <w:tabs>
          <w:tab w:val="num" w:pos="825"/>
        </w:tabs>
        <w:ind w:left="825" w:hanging="180"/>
      </w:pPr>
      <w:rPr>
        <w:rFonts w:cs="Times New Roman"/>
      </w:rPr>
    </w:lvl>
    <w:lvl w:ilvl="3" w:tplc="04090001" w:tentative="1">
      <w:start w:val="1"/>
      <w:numFmt w:val="decimal"/>
      <w:lvlText w:val="%4."/>
      <w:lvlJc w:val="left"/>
      <w:pPr>
        <w:tabs>
          <w:tab w:val="num" w:pos="1545"/>
        </w:tabs>
        <w:ind w:left="1545" w:hanging="360"/>
      </w:pPr>
      <w:rPr>
        <w:rFonts w:cs="Times New Roman"/>
      </w:rPr>
    </w:lvl>
    <w:lvl w:ilvl="4" w:tplc="04090003" w:tentative="1">
      <w:start w:val="1"/>
      <w:numFmt w:val="lowerLetter"/>
      <w:lvlText w:val="%5."/>
      <w:lvlJc w:val="left"/>
      <w:pPr>
        <w:tabs>
          <w:tab w:val="num" w:pos="2265"/>
        </w:tabs>
        <w:ind w:left="2265" w:hanging="360"/>
      </w:pPr>
      <w:rPr>
        <w:rFonts w:cs="Times New Roman"/>
      </w:rPr>
    </w:lvl>
    <w:lvl w:ilvl="5" w:tplc="04090005" w:tentative="1">
      <w:start w:val="1"/>
      <w:numFmt w:val="lowerRoman"/>
      <w:lvlText w:val="%6."/>
      <w:lvlJc w:val="right"/>
      <w:pPr>
        <w:tabs>
          <w:tab w:val="num" w:pos="2985"/>
        </w:tabs>
        <w:ind w:left="2985" w:hanging="180"/>
      </w:pPr>
      <w:rPr>
        <w:rFonts w:cs="Times New Roman"/>
      </w:rPr>
    </w:lvl>
    <w:lvl w:ilvl="6" w:tplc="04090001" w:tentative="1">
      <w:start w:val="1"/>
      <w:numFmt w:val="decimal"/>
      <w:lvlText w:val="%7."/>
      <w:lvlJc w:val="left"/>
      <w:pPr>
        <w:tabs>
          <w:tab w:val="num" w:pos="3705"/>
        </w:tabs>
        <w:ind w:left="3705" w:hanging="360"/>
      </w:pPr>
      <w:rPr>
        <w:rFonts w:cs="Times New Roman"/>
      </w:rPr>
    </w:lvl>
    <w:lvl w:ilvl="7" w:tplc="04090003" w:tentative="1">
      <w:start w:val="1"/>
      <w:numFmt w:val="lowerLetter"/>
      <w:lvlText w:val="%8."/>
      <w:lvlJc w:val="left"/>
      <w:pPr>
        <w:tabs>
          <w:tab w:val="num" w:pos="4425"/>
        </w:tabs>
        <w:ind w:left="4425" w:hanging="360"/>
      </w:pPr>
      <w:rPr>
        <w:rFonts w:cs="Times New Roman"/>
      </w:rPr>
    </w:lvl>
    <w:lvl w:ilvl="8" w:tplc="04090005" w:tentative="1">
      <w:start w:val="1"/>
      <w:numFmt w:val="lowerRoman"/>
      <w:lvlText w:val="%9."/>
      <w:lvlJc w:val="right"/>
      <w:pPr>
        <w:tabs>
          <w:tab w:val="num" w:pos="5145"/>
        </w:tabs>
        <w:ind w:left="5145" w:hanging="180"/>
      </w:pPr>
      <w:rPr>
        <w:rFonts w:cs="Times New Roman"/>
      </w:rPr>
    </w:lvl>
  </w:abstractNum>
  <w:abstractNum w:abstractNumId="18">
    <w:nsid w:val="5B1B513A"/>
    <w:multiLevelType w:val="hybridMultilevel"/>
    <w:tmpl w:val="06A0AA18"/>
    <w:lvl w:ilvl="0" w:tplc="975AC99C">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712B60FD"/>
    <w:multiLevelType w:val="hybridMultilevel"/>
    <w:tmpl w:val="3BA454DC"/>
    <w:lvl w:ilvl="0" w:tplc="F920E612">
      <w:start w:val="1"/>
      <w:numFmt w:val="bullet"/>
      <w:suff w:val="space"/>
      <w:lvlText w:val=""/>
      <w:lvlJc w:val="left"/>
      <w:pPr>
        <w:ind w:left="1211"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74C504DF"/>
    <w:multiLevelType w:val="hybridMultilevel"/>
    <w:tmpl w:val="E36EB110"/>
    <w:lvl w:ilvl="0" w:tplc="A1E65D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D3531A2"/>
    <w:multiLevelType w:val="hybridMultilevel"/>
    <w:tmpl w:val="C2107C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1"/>
  </w:num>
  <w:num w:numId="2">
    <w:abstractNumId w:val="6"/>
  </w:num>
  <w:num w:numId="3">
    <w:abstractNumId w:val="14"/>
  </w:num>
  <w:num w:numId="4">
    <w:abstractNumId w:val="19"/>
  </w:num>
  <w:num w:numId="5">
    <w:abstractNumId w:val="15"/>
  </w:num>
  <w:num w:numId="6">
    <w:abstractNumId w:val="2"/>
  </w:num>
  <w:num w:numId="7">
    <w:abstractNumId w:val="7"/>
  </w:num>
  <w:num w:numId="8">
    <w:abstractNumId w:val="18"/>
  </w:num>
  <w:num w:numId="9">
    <w:abstractNumId w:val="1"/>
  </w:num>
  <w:num w:numId="10">
    <w:abstractNumId w:val="11"/>
  </w:num>
  <w:num w:numId="11">
    <w:abstractNumId w:val="9"/>
  </w:num>
  <w:num w:numId="12">
    <w:abstractNumId w:val="17"/>
  </w:num>
  <w:num w:numId="13">
    <w:abstractNumId w:val="10"/>
  </w:num>
  <w:num w:numId="14">
    <w:abstractNumId w:val="13"/>
  </w:num>
  <w:num w:numId="15">
    <w:abstractNumId w:val="20"/>
  </w:num>
  <w:num w:numId="16">
    <w:abstractNumId w:val="4"/>
  </w:num>
  <w:num w:numId="17">
    <w:abstractNumId w:val="3"/>
  </w:num>
  <w:num w:numId="18">
    <w:abstractNumId w:val="0"/>
  </w:num>
  <w:num w:numId="19">
    <w:abstractNumId w:val="5"/>
  </w:num>
  <w:num w:numId="20">
    <w:abstractNumId w:val="8"/>
  </w:num>
  <w:num w:numId="21">
    <w:abstractNumId w:val="12"/>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0DEE"/>
    <w:rsid w:val="00003C2B"/>
    <w:rsid w:val="000077AF"/>
    <w:rsid w:val="000110A0"/>
    <w:rsid w:val="00014010"/>
    <w:rsid w:val="00020484"/>
    <w:rsid w:val="000221B5"/>
    <w:rsid w:val="00022DA3"/>
    <w:rsid w:val="00023075"/>
    <w:rsid w:val="00023915"/>
    <w:rsid w:val="00023CBA"/>
    <w:rsid w:val="00025421"/>
    <w:rsid w:val="000270EE"/>
    <w:rsid w:val="00027337"/>
    <w:rsid w:val="00032276"/>
    <w:rsid w:val="00032ADE"/>
    <w:rsid w:val="0003454B"/>
    <w:rsid w:val="000417E9"/>
    <w:rsid w:val="000436DD"/>
    <w:rsid w:val="000444D6"/>
    <w:rsid w:val="00044F17"/>
    <w:rsid w:val="00054A41"/>
    <w:rsid w:val="000555B0"/>
    <w:rsid w:val="00057C59"/>
    <w:rsid w:val="00062AF4"/>
    <w:rsid w:val="000708A0"/>
    <w:rsid w:val="00071C46"/>
    <w:rsid w:val="0007507D"/>
    <w:rsid w:val="00075F9D"/>
    <w:rsid w:val="000768B0"/>
    <w:rsid w:val="00076B14"/>
    <w:rsid w:val="000811E4"/>
    <w:rsid w:val="00083C87"/>
    <w:rsid w:val="000842FF"/>
    <w:rsid w:val="00090C08"/>
    <w:rsid w:val="000912A1"/>
    <w:rsid w:val="00094E64"/>
    <w:rsid w:val="00094E89"/>
    <w:rsid w:val="000A0105"/>
    <w:rsid w:val="000A049B"/>
    <w:rsid w:val="000A3A1D"/>
    <w:rsid w:val="000A58FB"/>
    <w:rsid w:val="000B0224"/>
    <w:rsid w:val="000B0733"/>
    <w:rsid w:val="000B4998"/>
    <w:rsid w:val="000C02CE"/>
    <w:rsid w:val="000C35E0"/>
    <w:rsid w:val="000C4D22"/>
    <w:rsid w:val="000D3DB2"/>
    <w:rsid w:val="000E42F1"/>
    <w:rsid w:val="000E49AA"/>
    <w:rsid w:val="000E79D1"/>
    <w:rsid w:val="000E7E5D"/>
    <w:rsid w:val="000F006B"/>
    <w:rsid w:val="000F49E1"/>
    <w:rsid w:val="00100A25"/>
    <w:rsid w:val="00105016"/>
    <w:rsid w:val="0011484B"/>
    <w:rsid w:val="0011565B"/>
    <w:rsid w:val="00121007"/>
    <w:rsid w:val="001210CD"/>
    <w:rsid w:val="00122FDD"/>
    <w:rsid w:val="00125F50"/>
    <w:rsid w:val="00130AE7"/>
    <w:rsid w:val="00133EF4"/>
    <w:rsid w:val="001362AC"/>
    <w:rsid w:val="00136679"/>
    <w:rsid w:val="001375E2"/>
    <w:rsid w:val="001378C4"/>
    <w:rsid w:val="00140238"/>
    <w:rsid w:val="00142389"/>
    <w:rsid w:val="00143170"/>
    <w:rsid w:val="001456E7"/>
    <w:rsid w:val="0014792A"/>
    <w:rsid w:val="00147A63"/>
    <w:rsid w:val="00152F74"/>
    <w:rsid w:val="001607C6"/>
    <w:rsid w:val="00160D83"/>
    <w:rsid w:val="00170D85"/>
    <w:rsid w:val="001731D1"/>
    <w:rsid w:val="00175850"/>
    <w:rsid w:val="0018006A"/>
    <w:rsid w:val="00186359"/>
    <w:rsid w:val="001901B5"/>
    <w:rsid w:val="00191EFA"/>
    <w:rsid w:val="001965C8"/>
    <w:rsid w:val="001968C3"/>
    <w:rsid w:val="00197C4F"/>
    <w:rsid w:val="001A19F1"/>
    <w:rsid w:val="001A3D57"/>
    <w:rsid w:val="001B04DD"/>
    <w:rsid w:val="001B1554"/>
    <w:rsid w:val="001B1ECC"/>
    <w:rsid w:val="001B2229"/>
    <w:rsid w:val="001B2FEB"/>
    <w:rsid w:val="001B5896"/>
    <w:rsid w:val="001C06C5"/>
    <w:rsid w:val="001C1651"/>
    <w:rsid w:val="001C6E14"/>
    <w:rsid w:val="001D098D"/>
    <w:rsid w:val="001D714E"/>
    <w:rsid w:val="001E4F94"/>
    <w:rsid w:val="001E6B38"/>
    <w:rsid w:val="001F320C"/>
    <w:rsid w:val="001F4839"/>
    <w:rsid w:val="001F7B67"/>
    <w:rsid w:val="001F7E03"/>
    <w:rsid w:val="00200C86"/>
    <w:rsid w:val="00202EA0"/>
    <w:rsid w:val="00206EA1"/>
    <w:rsid w:val="00211107"/>
    <w:rsid w:val="00211349"/>
    <w:rsid w:val="00212B6E"/>
    <w:rsid w:val="00220434"/>
    <w:rsid w:val="00222007"/>
    <w:rsid w:val="00222556"/>
    <w:rsid w:val="00222DF2"/>
    <w:rsid w:val="0022386B"/>
    <w:rsid w:val="00223E1B"/>
    <w:rsid w:val="00224A07"/>
    <w:rsid w:val="00224CE8"/>
    <w:rsid w:val="00225DFF"/>
    <w:rsid w:val="002271B5"/>
    <w:rsid w:val="002304E8"/>
    <w:rsid w:val="00231CCE"/>
    <w:rsid w:val="00232DAA"/>
    <w:rsid w:val="0023469D"/>
    <w:rsid w:val="00242929"/>
    <w:rsid w:val="00243771"/>
    <w:rsid w:val="00246E19"/>
    <w:rsid w:val="002506A5"/>
    <w:rsid w:val="0026152B"/>
    <w:rsid w:val="002731D6"/>
    <w:rsid w:val="00273DD1"/>
    <w:rsid w:val="00274BC5"/>
    <w:rsid w:val="002826DE"/>
    <w:rsid w:val="0028629E"/>
    <w:rsid w:val="00286F28"/>
    <w:rsid w:val="002870FA"/>
    <w:rsid w:val="00287A13"/>
    <w:rsid w:val="00292E7E"/>
    <w:rsid w:val="00294432"/>
    <w:rsid w:val="002A16E1"/>
    <w:rsid w:val="002A16F6"/>
    <w:rsid w:val="002A3FF1"/>
    <w:rsid w:val="002A759C"/>
    <w:rsid w:val="002B32F5"/>
    <w:rsid w:val="002B46E0"/>
    <w:rsid w:val="002B4D4D"/>
    <w:rsid w:val="002B5A09"/>
    <w:rsid w:val="002B5CC5"/>
    <w:rsid w:val="002B7B41"/>
    <w:rsid w:val="002C216D"/>
    <w:rsid w:val="002C5010"/>
    <w:rsid w:val="002C5AC2"/>
    <w:rsid w:val="002C5B35"/>
    <w:rsid w:val="002D007A"/>
    <w:rsid w:val="002E0384"/>
    <w:rsid w:val="002E0C28"/>
    <w:rsid w:val="002E2F4F"/>
    <w:rsid w:val="002E3AA2"/>
    <w:rsid w:val="002E5DBA"/>
    <w:rsid w:val="002E5E43"/>
    <w:rsid w:val="002E60D6"/>
    <w:rsid w:val="002E6595"/>
    <w:rsid w:val="002F018B"/>
    <w:rsid w:val="002F0579"/>
    <w:rsid w:val="002F0EE2"/>
    <w:rsid w:val="002F15CA"/>
    <w:rsid w:val="002F2370"/>
    <w:rsid w:val="002F3BCB"/>
    <w:rsid w:val="002F57EC"/>
    <w:rsid w:val="002F77AC"/>
    <w:rsid w:val="00301253"/>
    <w:rsid w:val="00301BF8"/>
    <w:rsid w:val="00302BCD"/>
    <w:rsid w:val="0030319B"/>
    <w:rsid w:val="0030330D"/>
    <w:rsid w:val="00306A5D"/>
    <w:rsid w:val="00306C54"/>
    <w:rsid w:val="003073D3"/>
    <w:rsid w:val="003128D5"/>
    <w:rsid w:val="00331805"/>
    <w:rsid w:val="003367B5"/>
    <w:rsid w:val="00336886"/>
    <w:rsid w:val="003405E1"/>
    <w:rsid w:val="003430C9"/>
    <w:rsid w:val="00344AC0"/>
    <w:rsid w:val="00344D66"/>
    <w:rsid w:val="00345FB3"/>
    <w:rsid w:val="00347615"/>
    <w:rsid w:val="00350B74"/>
    <w:rsid w:val="0035364B"/>
    <w:rsid w:val="00361381"/>
    <w:rsid w:val="0036262F"/>
    <w:rsid w:val="003670E7"/>
    <w:rsid w:val="00374153"/>
    <w:rsid w:val="00375D9A"/>
    <w:rsid w:val="00375F0F"/>
    <w:rsid w:val="00380BA9"/>
    <w:rsid w:val="003811F9"/>
    <w:rsid w:val="00386615"/>
    <w:rsid w:val="003919D6"/>
    <w:rsid w:val="00392CB7"/>
    <w:rsid w:val="003964F7"/>
    <w:rsid w:val="00396A6A"/>
    <w:rsid w:val="003A171E"/>
    <w:rsid w:val="003B0854"/>
    <w:rsid w:val="003B3D27"/>
    <w:rsid w:val="003C0040"/>
    <w:rsid w:val="003C3538"/>
    <w:rsid w:val="003C4EC7"/>
    <w:rsid w:val="003C7CEF"/>
    <w:rsid w:val="003D0462"/>
    <w:rsid w:val="003D13C1"/>
    <w:rsid w:val="003D1889"/>
    <w:rsid w:val="003D18ED"/>
    <w:rsid w:val="003D3C1E"/>
    <w:rsid w:val="003D5065"/>
    <w:rsid w:val="003E1407"/>
    <w:rsid w:val="003E398C"/>
    <w:rsid w:val="003E3D36"/>
    <w:rsid w:val="003E457B"/>
    <w:rsid w:val="003E5CAE"/>
    <w:rsid w:val="003F125A"/>
    <w:rsid w:val="003F1A35"/>
    <w:rsid w:val="003F7E3F"/>
    <w:rsid w:val="00400C44"/>
    <w:rsid w:val="00401A23"/>
    <w:rsid w:val="00404CE6"/>
    <w:rsid w:val="00410B19"/>
    <w:rsid w:val="00415AFE"/>
    <w:rsid w:val="00416B05"/>
    <w:rsid w:val="00422A8D"/>
    <w:rsid w:val="00424B85"/>
    <w:rsid w:val="00425D8F"/>
    <w:rsid w:val="004273B3"/>
    <w:rsid w:val="00427833"/>
    <w:rsid w:val="004317AE"/>
    <w:rsid w:val="00432CFB"/>
    <w:rsid w:val="0043779A"/>
    <w:rsid w:val="00443EA9"/>
    <w:rsid w:val="0044420F"/>
    <w:rsid w:val="00444E47"/>
    <w:rsid w:val="004511F0"/>
    <w:rsid w:val="0045202E"/>
    <w:rsid w:val="00455202"/>
    <w:rsid w:val="00461C41"/>
    <w:rsid w:val="004657F1"/>
    <w:rsid w:val="00473285"/>
    <w:rsid w:val="0047393F"/>
    <w:rsid w:val="00475257"/>
    <w:rsid w:val="0047770B"/>
    <w:rsid w:val="00477BD4"/>
    <w:rsid w:val="00477DD0"/>
    <w:rsid w:val="004812BF"/>
    <w:rsid w:val="00481DEA"/>
    <w:rsid w:val="00482AE6"/>
    <w:rsid w:val="00482B10"/>
    <w:rsid w:val="00482D0F"/>
    <w:rsid w:val="00485B19"/>
    <w:rsid w:val="00486D42"/>
    <w:rsid w:val="004939A7"/>
    <w:rsid w:val="004946CB"/>
    <w:rsid w:val="00497E3E"/>
    <w:rsid w:val="004A0A33"/>
    <w:rsid w:val="004A0C9A"/>
    <w:rsid w:val="004A2CDB"/>
    <w:rsid w:val="004A3BEB"/>
    <w:rsid w:val="004A4375"/>
    <w:rsid w:val="004A740E"/>
    <w:rsid w:val="004A7AE4"/>
    <w:rsid w:val="004A7B56"/>
    <w:rsid w:val="004B0165"/>
    <w:rsid w:val="004B0F1C"/>
    <w:rsid w:val="004B1FFF"/>
    <w:rsid w:val="004C05F4"/>
    <w:rsid w:val="004C11C1"/>
    <w:rsid w:val="004C370F"/>
    <w:rsid w:val="004C502D"/>
    <w:rsid w:val="004C57B5"/>
    <w:rsid w:val="004C67CB"/>
    <w:rsid w:val="004C7FE4"/>
    <w:rsid w:val="004D02BB"/>
    <w:rsid w:val="004D11B5"/>
    <w:rsid w:val="004D1D7A"/>
    <w:rsid w:val="004D2655"/>
    <w:rsid w:val="004E06B9"/>
    <w:rsid w:val="004E0CD3"/>
    <w:rsid w:val="004E7039"/>
    <w:rsid w:val="004F016C"/>
    <w:rsid w:val="004F1F78"/>
    <w:rsid w:val="004F6043"/>
    <w:rsid w:val="0050029A"/>
    <w:rsid w:val="00501961"/>
    <w:rsid w:val="00504F97"/>
    <w:rsid w:val="0051383E"/>
    <w:rsid w:val="00515EA1"/>
    <w:rsid w:val="0051663C"/>
    <w:rsid w:val="0051718D"/>
    <w:rsid w:val="00517432"/>
    <w:rsid w:val="00520356"/>
    <w:rsid w:val="00520ACA"/>
    <w:rsid w:val="00522121"/>
    <w:rsid w:val="0052294B"/>
    <w:rsid w:val="00524634"/>
    <w:rsid w:val="00526805"/>
    <w:rsid w:val="00537365"/>
    <w:rsid w:val="00537ECD"/>
    <w:rsid w:val="005425DD"/>
    <w:rsid w:val="005433EB"/>
    <w:rsid w:val="00544118"/>
    <w:rsid w:val="005452B6"/>
    <w:rsid w:val="00546FEE"/>
    <w:rsid w:val="0055025A"/>
    <w:rsid w:val="005513FB"/>
    <w:rsid w:val="00554E49"/>
    <w:rsid w:val="005557F3"/>
    <w:rsid w:val="00556DB3"/>
    <w:rsid w:val="00557D5A"/>
    <w:rsid w:val="00560E67"/>
    <w:rsid w:val="00561892"/>
    <w:rsid w:val="005620D5"/>
    <w:rsid w:val="00571892"/>
    <w:rsid w:val="005719CD"/>
    <w:rsid w:val="00572BA3"/>
    <w:rsid w:val="00575A57"/>
    <w:rsid w:val="00580457"/>
    <w:rsid w:val="00584A9E"/>
    <w:rsid w:val="005863C5"/>
    <w:rsid w:val="00591108"/>
    <w:rsid w:val="00591751"/>
    <w:rsid w:val="00592A99"/>
    <w:rsid w:val="0059352B"/>
    <w:rsid w:val="005A042D"/>
    <w:rsid w:val="005A2DFE"/>
    <w:rsid w:val="005B0271"/>
    <w:rsid w:val="005B135E"/>
    <w:rsid w:val="005B66CD"/>
    <w:rsid w:val="005C0029"/>
    <w:rsid w:val="005C335E"/>
    <w:rsid w:val="005C33F0"/>
    <w:rsid w:val="005C43AE"/>
    <w:rsid w:val="005C5EF8"/>
    <w:rsid w:val="005C6837"/>
    <w:rsid w:val="005C7B61"/>
    <w:rsid w:val="005D02DF"/>
    <w:rsid w:val="005D0908"/>
    <w:rsid w:val="005D26F1"/>
    <w:rsid w:val="005D3259"/>
    <w:rsid w:val="005E20AC"/>
    <w:rsid w:val="005E7B27"/>
    <w:rsid w:val="005F26D2"/>
    <w:rsid w:val="005F32A2"/>
    <w:rsid w:val="005F5BAB"/>
    <w:rsid w:val="005F6828"/>
    <w:rsid w:val="005F7C95"/>
    <w:rsid w:val="00601E4D"/>
    <w:rsid w:val="0060535A"/>
    <w:rsid w:val="0060580F"/>
    <w:rsid w:val="00605FCB"/>
    <w:rsid w:val="00607373"/>
    <w:rsid w:val="00611E9C"/>
    <w:rsid w:val="00612293"/>
    <w:rsid w:val="006134C5"/>
    <w:rsid w:val="00613F50"/>
    <w:rsid w:val="00617B55"/>
    <w:rsid w:val="006237B7"/>
    <w:rsid w:val="00625F92"/>
    <w:rsid w:val="0062706D"/>
    <w:rsid w:val="0062763E"/>
    <w:rsid w:val="00630219"/>
    <w:rsid w:val="006315F9"/>
    <w:rsid w:val="00631FDE"/>
    <w:rsid w:val="006341A1"/>
    <w:rsid w:val="006343FD"/>
    <w:rsid w:val="00636BAB"/>
    <w:rsid w:val="0064074A"/>
    <w:rsid w:val="0064102B"/>
    <w:rsid w:val="00643306"/>
    <w:rsid w:val="006460A7"/>
    <w:rsid w:val="00646395"/>
    <w:rsid w:val="006466A0"/>
    <w:rsid w:val="00662C74"/>
    <w:rsid w:val="00671995"/>
    <w:rsid w:val="00671C30"/>
    <w:rsid w:val="0067707E"/>
    <w:rsid w:val="00677A42"/>
    <w:rsid w:val="0068037F"/>
    <w:rsid w:val="00681475"/>
    <w:rsid w:val="00682DD4"/>
    <w:rsid w:val="006833CC"/>
    <w:rsid w:val="006853B2"/>
    <w:rsid w:val="00686B36"/>
    <w:rsid w:val="00690071"/>
    <w:rsid w:val="00693248"/>
    <w:rsid w:val="00694722"/>
    <w:rsid w:val="00695798"/>
    <w:rsid w:val="006A5A19"/>
    <w:rsid w:val="006A621A"/>
    <w:rsid w:val="006B1145"/>
    <w:rsid w:val="006B39E3"/>
    <w:rsid w:val="006B43EE"/>
    <w:rsid w:val="006B7C5E"/>
    <w:rsid w:val="006C1961"/>
    <w:rsid w:val="006C35C6"/>
    <w:rsid w:val="006D1297"/>
    <w:rsid w:val="006D24E4"/>
    <w:rsid w:val="006D26D0"/>
    <w:rsid w:val="006D5BA1"/>
    <w:rsid w:val="006D7272"/>
    <w:rsid w:val="006E6A17"/>
    <w:rsid w:val="006F0127"/>
    <w:rsid w:val="006F272A"/>
    <w:rsid w:val="007000AB"/>
    <w:rsid w:val="00700583"/>
    <w:rsid w:val="00703385"/>
    <w:rsid w:val="007048FD"/>
    <w:rsid w:val="00706881"/>
    <w:rsid w:val="00710E58"/>
    <w:rsid w:val="00710FB7"/>
    <w:rsid w:val="00713A85"/>
    <w:rsid w:val="007172A2"/>
    <w:rsid w:val="0071736D"/>
    <w:rsid w:val="00723686"/>
    <w:rsid w:val="00723FAA"/>
    <w:rsid w:val="00726387"/>
    <w:rsid w:val="007275DE"/>
    <w:rsid w:val="007278EF"/>
    <w:rsid w:val="0073010D"/>
    <w:rsid w:val="007352C3"/>
    <w:rsid w:val="0075022C"/>
    <w:rsid w:val="0075144F"/>
    <w:rsid w:val="0075690E"/>
    <w:rsid w:val="00761B8E"/>
    <w:rsid w:val="0076295F"/>
    <w:rsid w:val="00765760"/>
    <w:rsid w:val="00767378"/>
    <w:rsid w:val="00767A99"/>
    <w:rsid w:val="0077123F"/>
    <w:rsid w:val="00772FA9"/>
    <w:rsid w:val="0077469F"/>
    <w:rsid w:val="00776705"/>
    <w:rsid w:val="00791D61"/>
    <w:rsid w:val="0079710F"/>
    <w:rsid w:val="00797F91"/>
    <w:rsid w:val="007A0DC6"/>
    <w:rsid w:val="007A3A33"/>
    <w:rsid w:val="007B26C0"/>
    <w:rsid w:val="007B304F"/>
    <w:rsid w:val="007B4068"/>
    <w:rsid w:val="007B48DD"/>
    <w:rsid w:val="007B5A03"/>
    <w:rsid w:val="007B7946"/>
    <w:rsid w:val="007B7BFD"/>
    <w:rsid w:val="007C20F2"/>
    <w:rsid w:val="007C4BF6"/>
    <w:rsid w:val="007C5617"/>
    <w:rsid w:val="007C5ABD"/>
    <w:rsid w:val="007D7A43"/>
    <w:rsid w:val="007D7F22"/>
    <w:rsid w:val="007E03AC"/>
    <w:rsid w:val="007E30A3"/>
    <w:rsid w:val="007E6A10"/>
    <w:rsid w:val="007F5BB4"/>
    <w:rsid w:val="007F5BF8"/>
    <w:rsid w:val="007F760D"/>
    <w:rsid w:val="00802103"/>
    <w:rsid w:val="0080464F"/>
    <w:rsid w:val="00806BE2"/>
    <w:rsid w:val="0081073A"/>
    <w:rsid w:val="00812BDC"/>
    <w:rsid w:val="00816B05"/>
    <w:rsid w:val="0082020B"/>
    <w:rsid w:val="0082107D"/>
    <w:rsid w:val="008225D4"/>
    <w:rsid w:val="008237B1"/>
    <w:rsid w:val="00830281"/>
    <w:rsid w:val="00831CBD"/>
    <w:rsid w:val="00852441"/>
    <w:rsid w:val="00855863"/>
    <w:rsid w:val="00857F47"/>
    <w:rsid w:val="00860CBB"/>
    <w:rsid w:val="0086121C"/>
    <w:rsid w:val="00866786"/>
    <w:rsid w:val="0086756A"/>
    <w:rsid w:val="00873431"/>
    <w:rsid w:val="008737DD"/>
    <w:rsid w:val="00873D96"/>
    <w:rsid w:val="00877EEF"/>
    <w:rsid w:val="00882022"/>
    <w:rsid w:val="008820C3"/>
    <w:rsid w:val="00885697"/>
    <w:rsid w:val="00885B1D"/>
    <w:rsid w:val="008875F3"/>
    <w:rsid w:val="00887AE0"/>
    <w:rsid w:val="008912D6"/>
    <w:rsid w:val="0089535A"/>
    <w:rsid w:val="00896067"/>
    <w:rsid w:val="008A0ED1"/>
    <w:rsid w:val="008A5313"/>
    <w:rsid w:val="008A5511"/>
    <w:rsid w:val="008B71FF"/>
    <w:rsid w:val="008C11DE"/>
    <w:rsid w:val="008C48CC"/>
    <w:rsid w:val="008C5035"/>
    <w:rsid w:val="008C56F1"/>
    <w:rsid w:val="008C7019"/>
    <w:rsid w:val="008E6276"/>
    <w:rsid w:val="008E6B5F"/>
    <w:rsid w:val="008E7626"/>
    <w:rsid w:val="008F14FC"/>
    <w:rsid w:val="008F555F"/>
    <w:rsid w:val="008F5A0B"/>
    <w:rsid w:val="0090213B"/>
    <w:rsid w:val="00903082"/>
    <w:rsid w:val="00903E64"/>
    <w:rsid w:val="009072BE"/>
    <w:rsid w:val="00911C54"/>
    <w:rsid w:val="009160BE"/>
    <w:rsid w:val="009220CC"/>
    <w:rsid w:val="00926560"/>
    <w:rsid w:val="00926628"/>
    <w:rsid w:val="00933F98"/>
    <w:rsid w:val="00934D01"/>
    <w:rsid w:val="009353E2"/>
    <w:rsid w:val="00940CC5"/>
    <w:rsid w:val="00941D82"/>
    <w:rsid w:val="00951245"/>
    <w:rsid w:val="00951339"/>
    <w:rsid w:val="009524D2"/>
    <w:rsid w:val="009551F3"/>
    <w:rsid w:val="00955DF7"/>
    <w:rsid w:val="00956891"/>
    <w:rsid w:val="00956A37"/>
    <w:rsid w:val="00956BF0"/>
    <w:rsid w:val="009641ED"/>
    <w:rsid w:val="009705B9"/>
    <w:rsid w:val="0098277C"/>
    <w:rsid w:val="009834A8"/>
    <w:rsid w:val="00984F23"/>
    <w:rsid w:val="00987B31"/>
    <w:rsid w:val="00995286"/>
    <w:rsid w:val="00995BEC"/>
    <w:rsid w:val="009B02C1"/>
    <w:rsid w:val="009B0F37"/>
    <w:rsid w:val="009B4F32"/>
    <w:rsid w:val="009B73F4"/>
    <w:rsid w:val="009C0E4B"/>
    <w:rsid w:val="009C5FE1"/>
    <w:rsid w:val="009C63A3"/>
    <w:rsid w:val="009D4012"/>
    <w:rsid w:val="009E6FBE"/>
    <w:rsid w:val="009F1133"/>
    <w:rsid w:val="009F4E23"/>
    <w:rsid w:val="009F7645"/>
    <w:rsid w:val="00A01FE4"/>
    <w:rsid w:val="00A04F59"/>
    <w:rsid w:val="00A05A9E"/>
    <w:rsid w:val="00A074DE"/>
    <w:rsid w:val="00A07B12"/>
    <w:rsid w:val="00A1119B"/>
    <w:rsid w:val="00A22108"/>
    <w:rsid w:val="00A2311C"/>
    <w:rsid w:val="00A267F9"/>
    <w:rsid w:val="00A31AF2"/>
    <w:rsid w:val="00A32254"/>
    <w:rsid w:val="00A41FEA"/>
    <w:rsid w:val="00A43F52"/>
    <w:rsid w:val="00A46158"/>
    <w:rsid w:val="00A46461"/>
    <w:rsid w:val="00A50E36"/>
    <w:rsid w:val="00A51011"/>
    <w:rsid w:val="00A61CE0"/>
    <w:rsid w:val="00A667EF"/>
    <w:rsid w:val="00A70C34"/>
    <w:rsid w:val="00A80BDD"/>
    <w:rsid w:val="00A81F15"/>
    <w:rsid w:val="00A865B5"/>
    <w:rsid w:val="00A90D7C"/>
    <w:rsid w:val="00AA0129"/>
    <w:rsid w:val="00AA0CF1"/>
    <w:rsid w:val="00AA1B0A"/>
    <w:rsid w:val="00AA47C2"/>
    <w:rsid w:val="00AB2E17"/>
    <w:rsid w:val="00AB3837"/>
    <w:rsid w:val="00AB480B"/>
    <w:rsid w:val="00AB54F3"/>
    <w:rsid w:val="00AB556B"/>
    <w:rsid w:val="00AB5A1B"/>
    <w:rsid w:val="00AC3896"/>
    <w:rsid w:val="00AE10F4"/>
    <w:rsid w:val="00AE67F2"/>
    <w:rsid w:val="00AE7783"/>
    <w:rsid w:val="00AE78BB"/>
    <w:rsid w:val="00AF0669"/>
    <w:rsid w:val="00AF0BDB"/>
    <w:rsid w:val="00AF2A26"/>
    <w:rsid w:val="00AF50D8"/>
    <w:rsid w:val="00AF7589"/>
    <w:rsid w:val="00B02416"/>
    <w:rsid w:val="00B068F3"/>
    <w:rsid w:val="00B07C14"/>
    <w:rsid w:val="00B12517"/>
    <w:rsid w:val="00B15B52"/>
    <w:rsid w:val="00B21D82"/>
    <w:rsid w:val="00B22FC0"/>
    <w:rsid w:val="00B23127"/>
    <w:rsid w:val="00B31B4D"/>
    <w:rsid w:val="00B33F46"/>
    <w:rsid w:val="00B372A0"/>
    <w:rsid w:val="00B42313"/>
    <w:rsid w:val="00B42850"/>
    <w:rsid w:val="00B56CE4"/>
    <w:rsid w:val="00B631E7"/>
    <w:rsid w:val="00B66072"/>
    <w:rsid w:val="00B662CA"/>
    <w:rsid w:val="00B66609"/>
    <w:rsid w:val="00B67F1B"/>
    <w:rsid w:val="00B726E6"/>
    <w:rsid w:val="00B74BFD"/>
    <w:rsid w:val="00B77652"/>
    <w:rsid w:val="00B8197C"/>
    <w:rsid w:val="00B82FBF"/>
    <w:rsid w:val="00B841C1"/>
    <w:rsid w:val="00B93650"/>
    <w:rsid w:val="00B95ABC"/>
    <w:rsid w:val="00B9699B"/>
    <w:rsid w:val="00BA2C9C"/>
    <w:rsid w:val="00BA47BB"/>
    <w:rsid w:val="00BA6F59"/>
    <w:rsid w:val="00BA7DEE"/>
    <w:rsid w:val="00BA7F8B"/>
    <w:rsid w:val="00BB5486"/>
    <w:rsid w:val="00BB6CC4"/>
    <w:rsid w:val="00BB70D2"/>
    <w:rsid w:val="00BC1828"/>
    <w:rsid w:val="00BD33DD"/>
    <w:rsid w:val="00BD3DD1"/>
    <w:rsid w:val="00BD4933"/>
    <w:rsid w:val="00BD520E"/>
    <w:rsid w:val="00BD6D2B"/>
    <w:rsid w:val="00BD78A5"/>
    <w:rsid w:val="00BE1DEB"/>
    <w:rsid w:val="00BE3600"/>
    <w:rsid w:val="00BE5434"/>
    <w:rsid w:val="00BE63E2"/>
    <w:rsid w:val="00BF0C7D"/>
    <w:rsid w:val="00BF3C4F"/>
    <w:rsid w:val="00BF4A4C"/>
    <w:rsid w:val="00BF4DDE"/>
    <w:rsid w:val="00BF7142"/>
    <w:rsid w:val="00C034D0"/>
    <w:rsid w:val="00C03D34"/>
    <w:rsid w:val="00C0586C"/>
    <w:rsid w:val="00C07ACD"/>
    <w:rsid w:val="00C10178"/>
    <w:rsid w:val="00C15172"/>
    <w:rsid w:val="00C16FFB"/>
    <w:rsid w:val="00C219E8"/>
    <w:rsid w:val="00C259BE"/>
    <w:rsid w:val="00C27E9D"/>
    <w:rsid w:val="00C30618"/>
    <w:rsid w:val="00C3125E"/>
    <w:rsid w:val="00C34251"/>
    <w:rsid w:val="00C36A5A"/>
    <w:rsid w:val="00C424C7"/>
    <w:rsid w:val="00C47CEA"/>
    <w:rsid w:val="00C520D5"/>
    <w:rsid w:val="00C545AB"/>
    <w:rsid w:val="00C559B2"/>
    <w:rsid w:val="00C55A15"/>
    <w:rsid w:val="00C56044"/>
    <w:rsid w:val="00C56C34"/>
    <w:rsid w:val="00C6656D"/>
    <w:rsid w:val="00C72D20"/>
    <w:rsid w:val="00C750BD"/>
    <w:rsid w:val="00C76F21"/>
    <w:rsid w:val="00C819B8"/>
    <w:rsid w:val="00C86271"/>
    <w:rsid w:val="00C8685B"/>
    <w:rsid w:val="00C92E90"/>
    <w:rsid w:val="00C93B0A"/>
    <w:rsid w:val="00C95412"/>
    <w:rsid w:val="00C95827"/>
    <w:rsid w:val="00C95F96"/>
    <w:rsid w:val="00C970E9"/>
    <w:rsid w:val="00CA1BB2"/>
    <w:rsid w:val="00CA47F1"/>
    <w:rsid w:val="00CB061C"/>
    <w:rsid w:val="00CB0ECB"/>
    <w:rsid w:val="00CB28D3"/>
    <w:rsid w:val="00CB2D55"/>
    <w:rsid w:val="00CB2EEA"/>
    <w:rsid w:val="00CB488E"/>
    <w:rsid w:val="00CB7B97"/>
    <w:rsid w:val="00CC4A16"/>
    <w:rsid w:val="00CC5FCD"/>
    <w:rsid w:val="00CC6C23"/>
    <w:rsid w:val="00CC6FDD"/>
    <w:rsid w:val="00CC7F05"/>
    <w:rsid w:val="00CD0CF4"/>
    <w:rsid w:val="00CD0FA7"/>
    <w:rsid w:val="00CD1700"/>
    <w:rsid w:val="00CD30D1"/>
    <w:rsid w:val="00CD76EB"/>
    <w:rsid w:val="00CE0E49"/>
    <w:rsid w:val="00CE164A"/>
    <w:rsid w:val="00CE3B99"/>
    <w:rsid w:val="00CE529A"/>
    <w:rsid w:val="00CF277C"/>
    <w:rsid w:val="00D01435"/>
    <w:rsid w:val="00D02667"/>
    <w:rsid w:val="00D02D44"/>
    <w:rsid w:val="00D03E60"/>
    <w:rsid w:val="00D06120"/>
    <w:rsid w:val="00D06F48"/>
    <w:rsid w:val="00D0711D"/>
    <w:rsid w:val="00D076A6"/>
    <w:rsid w:val="00D122B1"/>
    <w:rsid w:val="00D128FA"/>
    <w:rsid w:val="00D13922"/>
    <w:rsid w:val="00D15399"/>
    <w:rsid w:val="00D317F5"/>
    <w:rsid w:val="00D357A9"/>
    <w:rsid w:val="00D35B8C"/>
    <w:rsid w:val="00D370AC"/>
    <w:rsid w:val="00D40C1D"/>
    <w:rsid w:val="00D44A9B"/>
    <w:rsid w:val="00D47988"/>
    <w:rsid w:val="00D51896"/>
    <w:rsid w:val="00D53261"/>
    <w:rsid w:val="00D54645"/>
    <w:rsid w:val="00D5581F"/>
    <w:rsid w:val="00D5661C"/>
    <w:rsid w:val="00D61895"/>
    <w:rsid w:val="00D62B25"/>
    <w:rsid w:val="00D6596B"/>
    <w:rsid w:val="00D66989"/>
    <w:rsid w:val="00D67AD0"/>
    <w:rsid w:val="00D67C3A"/>
    <w:rsid w:val="00D762C6"/>
    <w:rsid w:val="00D7776F"/>
    <w:rsid w:val="00D82D98"/>
    <w:rsid w:val="00D832E3"/>
    <w:rsid w:val="00D84F62"/>
    <w:rsid w:val="00D8534B"/>
    <w:rsid w:val="00D964EA"/>
    <w:rsid w:val="00DA2B60"/>
    <w:rsid w:val="00DA3090"/>
    <w:rsid w:val="00DA3549"/>
    <w:rsid w:val="00DA493B"/>
    <w:rsid w:val="00DA5CF0"/>
    <w:rsid w:val="00DA61B4"/>
    <w:rsid w:val="00DA6B73"/>
    <w:rsid w:val="00DB2830"/>
    <w:rsid w:val="00DB4465"/>
    <w:rsid w:val="00DB6C46"/>
    <w:rsid w:val="00DC314C"/>
    <w:rsid w:val="00DC552A"/>
    <w:rsid w:val="00DD0975"/>
    <w:rsid w:val="00DD110E"/>
    <w:rsid w:val="00DD14DF"/>
    <w:rsid w:val="00DD6188"/>
    <w:rsid w:val="00DD6D5F"/>
    <w:rsid w:val="00DD7782"/>
    <w:rsid w:val="00DE1838"/>
    <w:rsid w:val="00DE22A4"/>
    <w:rsid w:val="00DE3EFE"/>
    <w:rsid w:val="00DE4B34"/>
    <w:rsid w:val="00DE4BA3"/>
    <w:rsid w:val="00DE4BAD"/>
    <w:rsid w:val="00DF0796"/>
    <w:rsid w:val="00DF4D8C"/>
    <w:rsid w:val="00DF68F2"/>
    <w:rsid w:val="00DF6CBA"/>
    <w:rsid w:val="00DF73CC"/>
    <w:rsid w:val="00E0564F"/>
    <w:rsid w:val="00E0628F"/>
    <w:rsid w:val="00E12AB0"/>
    <w:rsid w:val="00E1361E"/>
    <w:rsid w:val="00E16727"/>
    <w:rsid w:val="00E20679"/>
    <w:rsid w:val="00E20E5B"/>
    <w:rsid w:val="00E2149A"/>
    <w:rsid w:val="00E220EB"/>
    <w:rsid w:val="00E23C5D"/>
    <w:rsid w:val="00E3021A"/>
    <w:rsid w:val="00E32402"/>
    <w:rsid w:val="00E32DE2"/>
    <w:rsid w:val="00E356B3"/>
    <w:rsid w:val="00E42F3D"/>
    <w:rsid w:val="00E43B23"/>
    <w:rsid w:val="00E44795"/>
    <w:rsid w:val="00E44AA5"/>
    <w:rsid w:val="00E477D9"/>
    <w:rsid w:val="00E5007F"/>
    <w:rsid w:val="00E50947"/>
    <w:rsid w:val="00E50DEE"/>
    <w:rsid w:val="00E5439A"/>
    <w:rsid w:val="00E54BBC"/>
    <w:rsid w:val="00E55256"/>
    <w:rsid w:val="00E57686"/>
    <w:rsid w:val="00E61548"/>
    <w:rsid w:val="00E624BE"/>
    <w:rsid w:val="00E652B4"/>
    <w:rsid w:val="00E67137"/>
    <w:rsid w:val="00E67516"/>
    <w:rsid w:val="00E70F42"/>
    <w:rsid w:val="00E719E9"/>
    <w:rsid w:val="00E74AB0"/>
    <w:rsid w:val="00E77C1F"/>
    <w:rsid w:val="00E80B63"/>
    <w:rsid w:val="00E83307"/>
    <w:rsid w:val="00E85BEE"/>
    <w:rsid w:val="00E936DE"/>
    <w:rsid w:val="00E93E5F"/>
    <w:rsid w:val="00E96F64"/>
    <w:rsid w:val="00E97799"/>
    <w:rsid w:val="00E979DE"/>
    <w:rsid w:val="00EA152B"/>
    <w:rsid w:val="00EA1E02"/>
    <w:rsid w:val="00EA2840"/>
    <w:rsid w:val="00EB0847"/>
    <w:rsid w:val="00EB0BE9"/>
    <w:rsid w:val="00EB6927"/>
    <w:rsid w:val="00EB6F87"/>
    <w:rsid w:val="00EB7331"/>
    <w:rsid w:val="00EB7D7E"/>
    <w:rsid w:val="00EC23DD"/>
    <w:rsid w:val="00EC4041"/>
    <w:rsid w:val="00EC4BBF"/>
    <w:rsid w:val="00ED3FD1"/>
    <w:rsid w:val="00ED437E"/>
    <w:rsid w:val="00EE6955"/>
    <w:rsid w:val="00EE7848"/>
    <w:rsid w:val="00EF0774"/>
    <w:rsid w:val="00EF11DC"/>
    <w:rsid w:val="00EF16D4"/>
    <w:rsid w:val="00EF4E91"/>
    <w:rsid w:val="00EF52FE"/>
    <w:rsid w:val="00EF74FA"/>
    <w:rsid w:val="00F0547B"/>
    <w:rsid w:val="00F07AA0"/>
    <w:rsid w:val="00F07D02"/>
    <w:rsid w:val="00F1035F"/>
    <w:rsid w:val="00F11152"/>
    <w:rsid w:val="00F12C12"/>
    <w:rsid w:val="00F130EF"/>
    <w:rsid w:val="00F13A9F"/>
    <w:rsid w:val="00F1438F"/>
    <w:rsid w:val="00F170F6"/>
    <w:rsid w:val="00F25649"/>
    <w:rsid w:val="00F25772"/>
    <w:rsid w:val="00F2621B"/>
    <w:rsid w:val="00F30F37"/>
    <w:rsid w:val="00F336FF"/>
    <w:rsid w:val="00F33D0C"/>
    <w:rsid w:val="00F4300E"/>
    <w:rsid w:val="00F43D89"/>
    <w:rsid w:val="00F451FF"/>
    <w:rsid w:val="00F555BD"/>
    <w:rsid w:val="00F55EC6"/>
    <w:rsid w:val="00F574BE"/>
    <w:rsid w:val="00F57906"/>
    <w:rsid w:val="00F60842"/>
    <w:rsid w:val="00F62EE7"/>
    <w:rsid w:val="00F6336E"/>
    <w:rsid w:val="00F63E2E"/>
    <w:rsid w:val="00F65DB8"/>
    <w:rsid w:val="00F65E6A"/>
    <w:rsid w:val="00F741D4"/>
    <w:rsid w:val="00F775C5"/>
    <w:rsid w:val="00F7789E"/>
    <w:rsid w:val="00F81604"/>
    <w:rsid w:val="00F86B79"/>
    <w:rsid w:val="00F90BA1"/>
    <w:rsid w:val="00F92283"/>
    <w:rsid w:val="00F974CC"/>
    <w:rsid w:val="00FA4AC7"/>
    <w:rsid w:val="00FB5C3F"/>
    <w:rsid w:val="00FC275F"/>
    <w:rsid w:val="00FD3475"/>
    <w:rsid w:val="00FD3C76"/>
    <w:rsid w:val="00FD5E53"/>
    <w:rsid w:val="00FE2DD9"/>
    <w:rsid w:val="00FE3171"/>
    <w:rsid w:val="00FE67E2"/>
    <w:rsid w:val="00FF230C"/>
    <w:rsid w:val="00FF32FD"/>
    <w:rsid w:val="00FF63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653F6E-9CC5-4ACD-9189-B9DFE4976D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96F64"/>
    <w:pPr>
      <w:keepNext/>
      <w:keepLines/>
      <w:spacing w:before="120" w:after="120" w:line="360" w:lineRule="exact"/>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82020B"/>
    <w:pPr>
      <w:keepNext/>
      <w:keepLines/>
      <w:spacing w:before="60" w:after="60" w:line="360" w:lineRule="exact"/>
      <w:ind w:firstLine="720"/>
      <w:jc w:val="both"/>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E96F64"/>
    <w:pPr>
      <w:keepNext/>
      <w:keepLines/>
      <w:spacing w:before="60" w:after="60" w:line="360" w:lineRule="exact"/>
      <w:ind w:firstLine="720"/>
      <w:outlineLvl w:val="2"/>
    </w:pPr>
    <w:rPr>
      <w:rFonts w:eastAsiaTheme="majorEastAsia" w:cstheme="majorBidi"/>
      <w:b/>
      <w:i/>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96F64"/>
    <w:pPr>
      <w:tabs>
        <w:tab w:val="center" w:pos="4680"/>
        <w:tab w:val="right" w:pos="9360"/>
      </w:tabs>
      <w:spacing w:after="0" w:line="240" w:lineRule="auto"/>
    </w:pPr>
  </w:style>
  <w:style w:type="character" w:customStyle="1" w:styleId="HeaderChar">
    <w:name w:val="Header Char"/>
    <w:basedOn w:val="DefaultParagraphFont"/>
    <w:link w:val="Header"/>
    <w:uiPriority w:val="99"/>
    <w:rsid w:val="00E96F64"/>
  </w:style>
  <w:style w:type="paragraph" w:styleId="Footer">
    <w:name w:val="footer"/>
    <w:basedOn w:val="Normal"/>
    <w:link w:val="FooterChar"/>
    <w:uiPriority w:val="99"/>
    <w:unhideWhenUsed/>
    <w:rsid w:val="00E96F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E96F64"/>
  </w:style>
  <w:style w:type="character" w:customStyle="1" w:styleId="Heading1Char">
    <w:name w:val="Heading 1 Char"/>
    <w:basedOn w:val="DefaultParagraphFont"/>
    <w:link w:val="Heading1"/>
    <w:uiPriority w:val="9"/>
    <w:rsid w:val="00E96F64"/>
    <w:rPr>
      <w:rFonts w:eastAsiaTheme="majorEastAsia" w:cstheme="majorBidi"/>
      <w:b/>
      <w:sz w:val="32"/>
      <w:szCs w:val="32"/>
    </w:rPr>
  </w:style>
  <w:style w:type="character" w:customStyle="1" w:styleId="Heading2Char">
    <w:name w:val="Heading 2 Char"/>
    <w:basedOn w:val="DefaultParagraphFont"/>
    <w:link w:val="Heading2"/>
    <w:uiPriority w:val="9"/>
    <w:rsid w:val="0082020B"/>
    <w:rPr>
      <w:rFonts w:eastAsiaTheme="majorEastAsia" w:cstheme="majorBidi"/>
      <w:b/>
      <w:szCs w:val="26"/>
    </w:rPr>
  </w:style>
  <w:style w:type="character" w:customStyle="1" w:styleId="Heading3Char">
    <w:name w:val="Heading 3 Char"/>
    <w:basedOn w:val="DefaultParagraphFont"/>
    <w:link w:val="Heading3"/>
    <w:uiPriority w:val="9"/>
    <w:rsid w:val="00E96F64"/>
    <w:rPr>
      <w:rFonts w:eastAsiaTheme="majorEastAsia" w:cstheme="majorBidi"/>
      <w:b/>
      <w:i/>
      <w:szCs w:val="24"/>
    </w:rPr>
  </w:style>
  <w:style w:type="paragraph" w:styleId="ListParagraph">
    <w:name w:val="List Paragraph"/>
    <w:aliases w:val="List Paragraph1,List Paragraph 2,List Paragraph11,Nội dung,tieu de phu 1,hình,chữ trong bảng,Picture,Tiêu đề Bảng-Hình,Nguồn trích dẫn,Gạch đầu dòng,1LU2,A đoạn 4,CAP 2,ADB paragraph numbering,Normal 2,List Paragraph (numbered (a)),H1,Ha"/>
    <w:basedOn w:val="Normal"/>
    <w:link w:val="ListParagraphChar"/>
    <w:qFormat/>
    <w:rsid w:val="00BF4A4C"/>
    <w:pPr>
      <w:ind w:left="720"/>
      <w:contextualSpacing/>
    </w:pPr>
  </w:style>
  <w:style w:type="paragraph" w:styleId="TOCHeading">
    <w:name w:val="TOC Heading"/>
    <w:basedOn w:val="Heading1"/>
    <w:next w:val="Normal"/>
    <w:uiPriority w:val="39"/>
    <w:unhideWhenUsed/>
    <w:qFormat/>
    <w:rsid w:val="00C970E9"/>
    <w:pPr>
      <w:spacing w:before="240" w:after="0" w:line="259" w:lineRule="auto"/>
      <w:jc w:val="left"/>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75144F"/>
    <w:pPr>
      <w:tabs>
        <w:tab w:val="right" w:leader="dot" w:pos="9345"/>
      </w:tabs>
      <w:spacing w:after="0" w:line="360" w:lineRule="exact"/>
    </w:pPr>
  </w:style>
  <w:style w:type="paragraph" w:styleId="TOC2">
    <w:name w:val="toc 2"/>
    <w:basedOn w:val="Normal"/>
    <w:next w:val="Normal"/>
    <w:autoRedefine/>
    <w:uiPriority w:val="39"/>
    <w:unhideWhenUsed/>
    <w:rsid w:val="00501961"/>
    <w:pPr>
      <w:tabs>
        <w:tab w:val="right" w:leader="dot" w:pos="9232"/>
      </w:tabs>
      <w:spacing w:before="60" w:after="60" w:line="360" w:lineRule="exact"/>
      <w:jc w:val="both"/>
    </w:pPr>
  </w:style>
  <w:style w:type="paragraph" w:styleId="TOC3">
    <w:name w:val="toc 3"/>
    <w:basedOn w:val="Normal"/>
    <w:next w:val="Normal"/>
    <w:autoRedefine/>
    <w:uiPriority w:val="39"/>
    <w:unhideWhenUsed/>
    <w:rsid w:val="001B1ECC"/>
    <w:pPr>
      <w:tabs>
        <w:tab w:val="right" w:leader="dot" w:pos="9232"/>
      </w:tabs>
      <w:spacing w:after="0" w:line="360" w:lineRule="exact"/>
    </w:pPr>
    <w:rPr>
      <w:noProof/>
      <w:lang w:val="vi-VN"/>
    </w:rPr>
  </w:style>
  <w:style w:type="paragraph" w:styleId="TOC4">
    <w:name w:val="toc 4"/>
    <w:basedOn w:val="Normal"/>
    <w:next w:val="Normal"/>
    <w:autoRedefine/>
    <w:uiPriority w:val="39"/>
    <w:unhideWhenUsed/>
    <w:rsid w:val="00C970E9"/>
    <w:pPr>
      <w:spacing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C970E9"/>
    <w:pPr>
      <w:spacing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C970E9"/>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C970E9"/>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C970E9"/>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C970E9"/>
    <w:pPr>
      <w:spacing w:after="100"/>
      <w:ind w:left="1760"/>
    </w:pPr>
    <w:rPr>
      <w:rFonts w:asciiTheme="minorHAnsi" w:eastAsiaTheme="minorEastAsia" w:hAnsiTheme="minorHAnsi"/>
      <w:sz w:val="22"/>
    </w:rPr>
  </w:style>
  <w:style w:type="character" w:styleId="Hyperlink">
    <w:name w:val="Hyperlink"/>
    <w:basedOn w:val="DefaultParagraphFont"/>
    <w:uiPriority w:val="99"/>
    <w:unhideWhenUsed/>
    <w:rsid w:val="00C970E9"/>
    <w:rPr>
      <w:color w:val="0563C1" w:themeColor="hyperlink"/>
      <w:u w:val="single"/>
    </w:rPr>
  </w:style>
  <w:style w:type="character" w:customStyle="1" w:styleId="Vnbnnidung">
    <w:name w:val="Văn bản nội dung_"/>
    <w:basedOn w:val="DefaultParagraphFont"/>
    <w:link w:val="Vnbnnidung0"/>
    <w:rsid w:val="000E49AA"/>
    <w:rPr>
      <w:rFonts w:eastAsia="Times New Roman" w:cs="Times New Roman"/>
      <w:color w:val="182331"/>
      <w:sz w:val="26"/>
      <w:szCs w:val="26"/>
    </w:rPr>
  </w:style>
  <w:style w:type="paragraph" w:customStyle="1" w:styleId="Vnbnnidung0">
    <w:name w:val="Văn bản nội dung"/>
    <w:basedOn w:val="Normal"/>
    <w:link w:val="Vnbnnidung"/>
    <w:rsid w:val="000E49AA"/>
    <w:pPr>
      <w:widowControl w:val="0"/>
      <w:spacing w:after="100"/>
      <w:ind w:firstLine="400"/>
    </w:pPr>
    <w:rPr>
      <w:rFonts w:eastAsia="Times New Roman" w:cs="Times New Roman"/>
      <w:color w:val="182331"/>
      <w:sz w:val="26"/>
      <w:szCs w:val="26"/>
    </w:rPr>
  </w:style>
  <w:style w:type="table" w:styleId="TableGrid">
    <w:name w:val="Table Grid"/>
    <w:basedOn w:val="TableNormal"/>
    <w:uiPriority w:val="39"/>
    <w:rsid w:val="000E42F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3F125A"/>
    <w:pPr>
      <w:spacing w:before="60" w:after="60" w:line="360" w:lineRule="exact"/>
      <w:jc w:val="center"/>
    </w:pPr>
    <w:rPr>
      <w:b/>
      <w:iCs/>
      <w:szCs w:val="18"/>
    </w:rPr>
  </w:style>
  <w:style w:type="table" w:customStyle="1" w:styleId="TableGrid1">
    <w:name w:val="Table Grid1"/>
    <w:basedOn w:val="TableNormal"/>
    <w:next w:val="TableGrid"/>
    <w:uiPriority w:val="59"/>
    <w:rsid w:val="00287A13"/>
    <w:pPr>
      <w:spacing w:after="0" w:line="240" w:lineRule="auto"/>
    </w:pPr>
    <w:rPr>
      <w:rFonts w:ascii="Calibri" w:hAnsi="Calibr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0266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02667"/>
    <w:rPr>
      <w:rFonts w:ascii="Segoe UI" w:hAnsi="Segoe UI" w:cs="Segoe UI"/>
      <w:sz w:val="18"/>
      <w:szCs w:val="18"/>
    </w:rPr>
  </w:style>
  <w:style w:type="paragraph" w:styleId="TableofFigures">
    <w:name w:val="table of figures"/>
    <w:basedOn w:val="Normal"/>
    <w:next w:val="Normal"/>
    <w:uiPriority w:val="99"/>
    <w:unhideWhenUsed/>
    <w:rsid w:val="00BA7DEE"/>
    <w:pPr>
      <w:spacing w:after="0"/>
    </w:pPr>
  </w:style>
  <w:style w:type="paragraph" w:styleId="Subtitle">
    <w:name w:val="Subtitle"/>
    <w:basedOn w:val="Normal"/>
    <w:next w:val="Normal"/>
    <w:link w:val="SubtitleChar"/>
    <w:uiPriority w:val="11"/>
    <w:qFormat/>
    <w:rsid w:val="003F125A"/>
    <w:pPr>
      <w:numPr>
        <w:ilvl w:val="1"/>
      </w:numPr>
    </w:pPr>
    <w:rPr>
      <w:rFonts w:asciiTheme="minorHAnsi" w:eastAsiaTheme="minorEastAsia" w:hAnsiTheme="minorHAnsi"/>
      <w:color w:val="5A5A5A" w:themeColor="text1" w:themeTint="A5"/>
      <w:spacing w:val="15"/>
      <w:sz w:val="22"/>
    </w:rPr>
  </w:style>
  <w:style w:type="character" w:customStyle="1" w:styleId="SubtitleChar">
    <w:name w:val="Subtitle Char"/>
    <w:basedOn w:val="DefaultParagraphFont"/>
    <w:link w:val="Subtitle"/>
    <w:uiPriority w:val="11"/>
    <w:rsid w:val="003F125A"/>
    <w:rPr>
      <w:rFonts w:asciiTheme="minorHAnsi" w:eastAsiaTheme="minorEastAsia" w:hAnsiTheme="minorHAnsi"/>
      <w:color w:val="5A5A5A" w:themeColor="text1" w:themeTint="A5"/>
      <w:spacing w:val="15"/>
      <w:sz w:val="22"/>
    </w:rPr>
  </w:style>
  <w:style w:type="character" w:customStyle="1" w:styleId="Khc">
    <w:name w:val="Khác_"/>
    <w:basedOn w:val="DefaultParagraphFont"/>
    <w:link w:val="Khc0"/>
    <w:rsid w:val="00243771"/>
    <w:rPr>
      <w:rFonts w:eastAsia="Times New Roman" w:cs="Times New Roman"/>
      <w:sz w:val="26"/>
      <w:szCs w:val="26"/>
    </w:rPr>
  </w:style>
  <w:style w:type="paragraph" w:customStyle="1" w:styleId="Khc0">
    <w:name w:val="Khác"/>
    <w:basedOn w:val="Normal"/>
    <w:link w:val="Khc"/>
    <w:rsid w:val="00243771"/>
    <w:pPr>
      <w:widowControl w:val="0"/>
      <w:spacing w:after="0" w:line="312" w:lineRule="auto"/>
      <w:ind w:firstLine="400"/>
    </w:pPr>
    <w:rPr>
      <w:rFonts w:eastAsia="Times New Roman" w:cs="Times New Roman"/>
      <w:sz w:val="26"/>
      <w:szCs w:val="26"/>
    </w:rPr>
  </w:style>
  <w:style w:type="character" w:customStyle="1" w:styleId="fontstyle01">
    <w:name w:val="fontstyle01"/>
    <w:basedOn w:val="DefaultParagraphFont"/>
    <w:rsid w:val="004C67CB"/>
    <w:rPr>
      <w:rFonts w:ascii="Times New Roman" w:hAnsi="Times New Roman" w:cs="Times New Roman" w:hint="default"/>
      <w:b w:val="0"/>
      <w:bCs w:val="0"/>
      <w:i w:val="0"/>
      <w:iCs w:val="0"/>
      <w:color w:val="000000"/>
      <w:sz w:val="28"/>
      <w:szCs w:val="28"/>
    </w:rPr>
  </w:style>
  <w:style w:type="character" w:customStyle="1" w:styleId="fontstyle21">
    <w:name w:val="fontstyle21"/>
    <w:basedOn w:val="DefaultParagraphFont"/>
    <w:rsid w:val="004C67CB"/>
    <w:rPr>
      <w:rFonts w:ascii="Times New Roman" w:hAnsi="Times New Roman" w:cs="Times New Roman" w:hint="default"/>
      <w:b/>
      <w:bCs/>
      <w:i/>
      <w:iCs/>
      <w:color w:val="000000"/>
      <w:sz w:val="28"/>
      <w:szCs w:val="28"/>
    </w:rPr>
  </w:style>
  <w:style w:type="character" w:customStyle="1" w:styleId="fontstyle31">
    <w:name w:val="fontstyle31"/>
    <w:basedOn w:val="DefaultParagraphFont"/>
    <w:rsid w:val="004C67CB"/>
    <w:rPr>
      <w:rFonts w:ascii="Times New Roman" w:hAnsi="Times New Roman" w:cs="Times New Roman" w:hint="default"/>
      <w:b w:val="0"/>
      <w:bCs w:val="0"/>
      <w:i/>
      <w:iCs/>
      <w:color w:val="000000"/>
      <w:sz w:val="28"/>
      <w:szCs w:val="28"/>
    </w:rPr>
  </w:style>
  <w:style w:type="character" w:customStyle="1" w:styleId="ListParagraphChar">
    <w:name w:val="List Paragraph Char"/>
    <w:aliases w:val="List Paragraph1 Char,List Paragraph 2 Char,List Paragraph11 Char,Nội dung Char,tieu de phu 1 Char,hình Char,chữ trong bảng Char,Picture Char,Tiêu đề Bảng-Hình Char,Nguồn trích dẫn Char,Gạch đầu dòng Char,1LU2 Char,A đoạn 4 Char"/>
    <w:link w:val="ListParagraph"/>
    <w:qFormat/>
    <w:locked/>
    <w:rsid w:val="00CD0FA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8284195">
      <w:bodyDiv w:val="1"/>
      <w:marLeft w:val="0"/>
      <w:marRight w:val="0"/>
      <w:marTop w:val="0"/>
      <w:marBottom w:val="0"/>
      <w:divBdr>
        <w:top w:val="none" w:sz="0" w:space="0" w:color="auto"/>
        <w:left w:val="none" w:sz="0" w:space="0" w:color="auto"/>
        <w:bottom w:val="none" w:sz="0" w:space="0" w:color="auto"/>
        <w:right w:val="none" w:sz="0" w:space="0" w:color="auto"/>
      </w:divBdr>
    </w:div>
    <w:div w:id="738941752">
      <w:bodyDiv w:val="1"/>
      <w:marLeft w:val="0"/>
      <w:marRight w:val="0"/>
      <w:marTop w:val="0"/>
      <w:marBottom w:val="0"/>
      <w:divBdr>
        <w:top w:val="none" w:sz="0" w:space="0" w:color="auto"/>
        <w:left w:val="none" w:sz="0" w:space="0" w:color="auto"/>
        <w:bottom w:val="none" w:sz="0" w:space="0" w:color="auto"/>
        <w:right w:val="none" w:sz="0" w:space="0" w:color="auto"/>
      </w:divBdr>
    </w:div>
    <w:div w:id="1101534740">
      <w:bodyDiv w:val="1"/>
      <w:marLeft w:val="0"/>
      <w:marRight w:val="0"/>
      <w:marTop w:val="0"/>
      <w:marBottom w:val="0"/>
      <w:divBdr>
        <w:top w:val="none" w:sz="0" w:space="0" w:color="auto"/>
        <w:left w:val="none" w:sz="0" w:space="0" w:color="auto"/>
        <w:bottom w:val="none" w:sz="0" w:space="0" w:color="auto"/>
        <w:right w:val="none" w:sz="0" w:space="0" w:color="auto"/>
      </w:divBdr>
    </w:div>
    <w:div w:id="1193152019">
      <w:bodyDiv w:val="1"/>
      <w:marLeft w:val="0"/>
      <w:marRight w:val="0"/>
      <w:marTop w:val="0"/>
      <w:marBottom w:val="0"/>
      <w:divBdr>
        <w:top w:val="none" w:sz="0" w:space="0" w:color="auto"/>
        <w:left w:val="none" w:sz="0" w:space="0" w:color="auto"/>
        <w:bottom w:val="none" w:sz="0" w:space="0" w:color="auto"/>
        <w:right w:val="none" w:sz="0" w:space="0" w:color="auto"/>
      </w:divBdr>
    </w:div>
    <w:div w:id="1228806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hyperlink" Target="https://thuvienphapluat.vn/van-ban/Xay-dung-Do-thi/Thong-tu-04-2015-TT-BXD-huong-dan-Nghi-dinh-80-2014-ND-CP-ve-thoat-nuoc-va-xu-ly-nuoc-thai-271412.aspx"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 Id="rId8" Type="http://schemas.openxmlformats.org/officeDocument/2006/relationships/hyperlink" Target="http://thuvienphapluat.vn/phap-luat/tim-van-ban.aspx?keyword=79/2014/N%C4%90-CP&amp;area=2&amp;type=0&amp;match=False&amp;vc=True&amp;lan=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844899-5F8F-415A-A422-76B69143B4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34</Pages>
  <Words>9814</Words>
  <Characters>55944</Characters>
  <Application>Microsoft Office Word</Application>
  <DocSecurity>0</DocSecurity>
  <Lines>466</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6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account</dc:creator>
  <cp:lastModifiedBy>Microsoft account</cp:lastModifiedBy>
  <cp:revision>7</cp:revision>
  <cp:lastPrinted>2022-09-08T04:10:00Z</cp:lastPrinted>
  <dcterms:created xsi:type="dcterms:W3CDTF">2022-08-16T04:16:00Z</dcterms:created>
  <dcterms:modified xsi:type="dcterms:W3CDTF">2022-09-08T04:14:00Z</dcterms:modified>
</cp:coreProperties>
</file>